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0C7" w:rsidRPr="00A120C7" w:rsidRDefault="00A120C7" w:rsidP="00A120C7">
      <w:pPr>
        <w:rPr>
          <w:rFonts w:ascii="Times New Roman" w:hAnsi="Times New Roman"/>
        </w:rPr>
      </w:pPr>
    </w:p>
    <w:p w:rsidR="00220C82" w:rsidRDefault="00220C82" w:rsidP="00220C82">
      <w:pPr>
        <w:shd w:val="clear" w:color="auto" w:fill="FFFFFF"/>
        <w:autoSpaceDE w:val="0"/>
        <w:autoSpaceDN w:val="0"/>
        <w:adjustRightInd w:val="0"/>
        <w:jc w:val="right"/>
        <w:rPr>
          <w:b/>
          <w:color w:val="000000"/>
        </w:rPr>
      </w:pPr>
      <w:r>
        <w:rPr>
          <w:b/>
          <w:color w:val="000000"/>
        </w:rPr>
        <w:t>Приложение №3 к Техническому заданию</w:t>
      </w:r>
    </w:p>
    <w:p w:rsidR="00A120C7" w:rsidRPr="00A120C7" w:rsidRDefault="009976E6" w:rsidP="00220C82">
      <w:pPr>
        <w:tabs>
          <w:tab w:val="left" w:pos="19485"/>
        </w:tabs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ab/>
        <w:t>Приложение №3</w:t>
      </w: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Default="00A120C7" w:rsidP="00703F43">
      <w:pPr>
        <w:pStyle w:val="af7"/>
        <w:spacing w:after="0"/>
        <w:outlineLvl w:val="9"/>
        <w:rPr>
          <w:rFonts w:ascii="Times New Roman" w:eastAsia="Calibri" w:hAnsi="Times New Roman" w:cs="Times New Roman"/>
          <w:lang w:eastAsia="en-US"/>
        </w:rPr>
      </w:pPr>
      <w:bookmarkStart w:id="0" w:name="_Toc395010440"/>
      <w:bookmarkStart w:id="1" w:name="_Toc395011125"/>
      <w:bookmarkStart w:id="2" w:name="_Toc395502754"/>
      <w:bookmarkStart w:id="3" w:name="_Toc395502955"/>
      <w:bookmarkStart w:id="4" w:name="_Toc395503040"/>
      <w:bookmarkStart w:id="5" w:name="_Toc395503323"/>
      <w:bookmarkStart w:id="6" w:name="_Toc395503436"/>
      <w:bookmarkStart w:id="7" w:name="_Toc395503669"/>
      <w:r w:rsidRPr="00A120C7">
        <w:rPr>
          <w:rFonts w:ascii="Times New Roman" w:eastAsia="Calibri" w:hAnsi="Times New Roman" w:cs="Times New Roman"/>
          <w:lang w:eastAsia="en-US"/>
        </w:rPr>
        <w:t xml:space="preserve">Внедрение системы управления взаимоотношениями с клиентами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DD7637" w:rsidRPr="00DD7637" w:rsidRDefault="00DD7637" w:rsidP="00703F43">
      <w:pPr>
        <w:pStyle w:val="af7"/>
        <w:spacing w:before="0" w:line="240" w:lineRule="auto"/>
        <w:outlineLvl w:val="9"/>
        <w:rPr>
          <w:rFonts w:ascii="Times New Roman" w:eastAsia="Calibri" w:hAnsi="Times New Roman" w:cs="Times New Roman"/>
          <w:lang w:eastAsia="en-US"/>
        </w:rPr>
      </w:pPr>
      <w:bookmarkStart w:id="8" w:name="_Toc395010441"/>
      <w:bookmarkStart w:id="9" w:name="_Toc395011126"/>
      <w:bookmarkStart w:id="10" w:name="_Toc395502755"/>
      <w:bookmarkStart w:id="11" w:name="_Toc395502956"/>
      <w:bookmarkStart w:id="12" w:name="_Toc395503041"/>
      <w:bookmarkStart w:id="13" w:name="_Toc395503324"/>
      <w:bookmarkStart w:id="14" w:name="_Toc395503437"/>
      <w:bookmarkStart w:id="15" w:name="_Toc395503670"/>
      <w:r>
        <w:rPr>
          <w:rFonts w:ascii="Times New Roman" w:eastAsia="Calibri" w:hAnsi="Times New Roman" w:cs="Times New Roman"/>
          <w:lang w:eastAsia="en-US"/>
        </w:rPr>
        <w:t>в ОАО «Екатеринбургэнергосбыт»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CB64EF" w:rsidRDefault="00CB64EF" w:rsidP="00703F43">
      <w:pPr>
        <w:pStyle w:val="af7"/>
        <w:outlineLvl w:val="9"/>
        <w:rPr>
          <w:rFonts w:ascii="Times New Roman" w:hAnsi="Times New Roman" w:cs="Times New Roman"/>
        </w:rPr>
      </w:pPr>
    </w:p>
    <w:p w:rsidR="00DD7637" w:rsidRDefault="00F74655" w:rsidP="00703F43">
      <w:pPr>
        <w:pStyle w:val="af7"/>
        <w:outlineLvl w:val="9"/>
        <w:rPr>
          <w:rFonts w:ascii="Times New Roman" w:hAnsi="Times New Roman" w:cs="Times New Roman"/>
        </w:rPr>
      </w:pPr>
      <w:bookmarkStart w:id="16" w:name="_Toc395502957"/>
      <w:bookmarkStart w:id="17" w:name="_Toc395503042"/>
      <w:bookmarkStart w:id="18" w:name="_Toc395503325"/>
      <w:bookmarkStart w:id="19" w:name="_Toc395503438"/>
      <w:bookmarkStart w:id="20" w:name="_Toc395503671"/>
      <w:r>
        <w:rPr>
          <w:rFonts w:ascii="Times New Roman" w:hAnsi="Times New Roman" w:cs="Times New Roman"/>
        </w:rPr>
        <w:t>Ф</w:t>
      </w:r>
      <w:r w:rsidR="00220C82">
        <w:rPr>
          <w:rFonts w:ascii="Times New Roman" w:hAnsi="Times New Roman" w:cs="Times New Roman"/>
        </w:rPr>
        <w:t xml:space="preserve">ункциональные </w:t>
      </w:r>
      <w:r>
        <w:rPr>
          <w:rFonts w:ascii="Times New Roman" w:hAnsi="Times New Roman" w:cs="Times New Roman"/>
        </w:rPr>
        <w:t xml:space="preserve">и технические </w:t>
      </w:r>
      <w:r w:rsidR="00220C82">
        <w:rPr>
          <w:rFonts w:ascii="Times New Roman" w:hAnsi="Times New Roman" w:cs="Times New Roman"/>
        </w:rPr>
        <w:t xml:space="preserve">требования </w:t>
      </w:r>
      <w:bookmarkEnd w:id="16"/>
      <w:bookmarkEnd w:id="17"/>
      <w:bookmarkEnd w:id="18"/>
      <w:bookmarkEnd w:id="19"/>
      <w:bookmarkEnd w:id="20"/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00679C" w:rsidRDefault="00A120C7" w:rsidP="00A120C7">
      <w:pPr>
        <w:rPr>
          <w:rFonts w:ascii="Times New Roman" w:hAnsi="Times New Roman"/>
        </w:rPr>
      </w:pPr>
    </w:p>
    <w:p w:rsidR="00A120C7" w:rsidRPr="0000679C" w:rsidRDefault="00A120C7" w:rsidP="00A120C7">
      <w:pPr>
        <w:rPr>
          <w:rFonts w:ascii="Times New Roman" w:hAnsi="Times New Roman"/>
        </w:rPr>
      </w:pPr>
    </w:p>
    <w:p w:rsidR="00A120C7" w:rsidRPr="0000679C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p w:rsidR="00A120C7" w:rsidRPr="00A120C7" w:rsidRDefault="00A120C7" w:rsidP="00A120C7">
      <w:pPr>
        <w:rPr>
          <w:rFonts w:ascii="Times New Roman" w:hAnsi="Times New Roman"/>
        </w:rPr>
      </w:pPr>
    </w:p>
    <w:tbl>
      <w:tblPr>
        <w:tblW w:w="1020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37"/>
        <w:gridCol w:w="3970"/>
      </w:tblGrid>
      <w:tr w:rsidR="00A120C7" w:rsidRPr="00A120C7" w:rsidTr="003978CC">
        <w:tc>
          <w:tcPr>
            <w:tcW w:w="6237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  <w:b/>
              </w:rPr>
            </w:pPr>
          </w:p>
        </w:tc>
        <w:tc>
          <w:tcPr>
            <w:tcW w:w="3970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  <w:b/>
              </w:rPr>
            </w:pPr>
          </w:p>
        </w:tc>
      </w:tr>
      <w:tr w:rsidR="00A120C7" w:rsidRPr="00A120C7" w:rsidTr="003978CC">
        <w:tc>
          <w:tcPr>
            <w:tcW w:w="6237" w:type="dxa"/>
          </w:tcPr>
          <w:p w:rsidR="00A120C7" w:rsidRPr="00A120C7" w:rsidRDefault="00A120C7" w:rsidP="00A120C7">
            <w:pPr>
              <w:jc w:val="left"/>
              <w:rPr>
                <w:rFonts w:ascii="Times New Roman" w:hAnsi="Times New Roman"/>
              </w:rPr>
            </w:pPr>
          </w:p>
        </w:tc>
        <w:tc>
          <w:tcPr>
            <w:tcW w:w="3970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</w:rPr>
            </w:pPr>
          </w:p>
        </w:tc>
      </w:tr>
      <w:tr w:rsidR="00A120C7" w:rsidRPr="00A120C7" w:rsidTr="003978CC">
        <w:tc>
          <w:tcPr>
            <w:tcW w:w="6237" w:type="dxa"/>
          </w:tcPr>
          <w:p w:rsidR="00A120C7" w:rsidRPr="00A120C7" w:rsidRDefault="00A120C7" w:rsidP="00F500C1">
            <w:pPr>
              <w:jc w:val="left"/>
              <w:rPr>
                <w:rFonts w:ascii="Times New Roman" w:hAnsi="Times New Roman"/>
              </w:rPr>
            </w:pPr>
          </w:p>
        </w:tc>
        <w:tc>
          <w:tcPr>
            <w:tcW w:w="3970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</w:rPr>
            </w:pPr>
          </w:p>
        </w:tc>
      </w:tr>
      <w:tr w:rsidR="00A120C7" w:rsidRPr="00A120C7" w:rsidTr="003978CC">
        <w:tc>
          <w:tcPr>
            <w:tcW w:w="6237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</w:rPr>
            </w:pPr>
          </w:p>
        </w:tc>
        <w:tc>
          <w:tcPr>
            <w:tcW w:w="3970" w:type="dxa"/>
          </w:tcPr>
          <w:p w:rsidR="00A120C7" w:rsidRPr="00A120C7" w:rsidRDefault="00A120C7" w:rsidP="003978CC">
            <w:pPr>
              <w:jc w:val="left"/>
              <w:rPr>
                <w:rFonts w:ascii="Times New Roman" w:hAnsi="Times New Roman"/>
              </w:rPr>
            </w:pPr>
          </w:p>
        </w:tc>
      </w:tr>
    </w:tbl>
    <w:p w:rsidR="00A9132E" w:rsidRPr="00A120C7" w:rsidRDefault="007432BF" w:rsidP="004C6F9C">
      <w:pPr>
        <w:pStyle w:val="TOCtitle"/>
        <w:spacing w:after="0"/>
      </w:pPr>
      <w:r w:rsidRPr="00A120C7">
        <w:t>СОДЕРЖАНИЕ</w:t>
      </w:r>
    </w:p>
    <w:p w:rsidR="00BA66BA" w:rsidRPr="009C6381" w:rsidRDefault="00AE10EE">
      <w:pPr>
        <w:pStyle w:val="1c"/>
        <w:rPr>
          <w:sz w:val="22"/>
          <w:lang w:val="ru-RU"/>
        </w:rPr>
      </w:pPr>
      <w:r w:rsidRPr="00AE10EE">
        <w:rPr>
          <w:sz w:val="24"/>
          <w:szCs w:val="24"/>
          <w:highlight w:val="yellow"/>
        </w:rPr>
        <w:fldChar w:fldCharType="begin"/>
      </w:r>
      <w:r w:rsidRPr="00AE10EE">
        <w:rPr>
          <w:sz w:val="24"/>
          <w:szCs w:val="24"/>
          <w:highlight w:val="yellow"/>
        </w:rPr>
        <w:instrText xml:space="preserve"> TOC \o \h \z \u </w:instrText>
      </w:r>
      <w:r w:rsidRPr="00AE10EE">
        <w:rPr>
          <w:sz w:val="24"/>
          <w:szCs w:val="24"/>
          <w:highlight w:val="yellow"/>
        </w:rPr>
        <w:fldChar w:fldCharType="separate"/>
      </w:r>
      <w:hyperlink w:anchor="_Toc395876093" w:history="1">
        <w:r w:rsidR="00BA66BA" w:rsidRPr="00BA66BA">
          <w:rPr>
            <w:rStyle w:val="af"/>
          </w:rPr>
          <w:t>1</w:t>
        </w:r>
        <w:r w:rsidR="00BA66BA" w:rsidRPr="009C6381">
          <w:rPr>
            <w:sz w:val="22"/>
            <w:lang w:val="ru-RU"/>
          </w:rPr>
          <w:tab/>
        </w:r>
        <w:r w:rsidR="00BA66BA" w:rsidRPr="00BA66BA">
          <w:rPr>
            <w:rStyle w:val="af"/>
            <w:lang w:val="ru-RU"/>
          </w:rPr>
          <w:t>Общие положения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3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6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094" w:history="1">
        <w:r w:rsidR="00BA66BA" w:rsidRPr="00BA66BA">
          <w:rPr>
            <w:rStyle w:val="af"/>
          </w:rPr>
          <w:t>1.1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Введение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4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6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095" w:history="1">
        <w:r w:rsidR="00BA66BA" w:rsidRPr="00BA66BA">
          <w:rPr>
            <w:rStyle w:val="af"/>
          </w:rPr>
          <w:t>1.2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Определения, сокращения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5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6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096" w:history="1">
        <w:r w:rsidR="00BA66BA" w:rsidRPr="00BA66BA">
          <w:rPr>
            <w:rStyle w:val="af"/>
          </w:rPr>
          <w:t>1.3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Структура предприятия, его деятельность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6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1c"/>
        <w:rPr>
          <w:sz w:val="22"/>
          <w:lang w:val="ru-RU"/>
        </w:rPr>
      </w:pPr>
      <w:hyperlink w:anchor="_Toc395876097" w:history="1">
        <w:r w:rsidR="00BA66BA" w:rsidRPr="00BA66BA">
          <w:rPr>
            <w:rStyle w:val="af"/>
            <w:lang w:val="ru-RU"/>
          </w:rPr>
          <w:t>2</w:t>
        </w:r>
        <w:r w:rsidR="00BA66BA" w:rsidRPr="009C6381">
          <w:rPr>
            <w:sz w:val="22"/>
            <w:lang w:val="ru-RU"/>
          </w:rPr>
          <w:tab/>
        </w:r>
        <w:r w:rsidR="00BA66BA" w:rsidRPr="00BA66BA">
          <w:rPr>
            <w:rStyle w:val="af"/>
            <w:lang w:val="ru-RU"/>
          </w:rPr>
          <w:t>Цель, назначение и область применения Системы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7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9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1c"/>
        <w:rPr>
          <w:sz w:val="22"/>
          <w:lang w:val="ru-RU"/>
        </w:rPr>
      </w:pPr>
      <w:hyperlink w:anchor="_Toc395876098" w:history="1">
        <w:r w:rsidR="00BA66BA" w:rsidRPr="00BA66BA">
          <w:rPr>
            <w:rStyle w:val="af"/>
            <w:lang w:val="ru-RU"/>
          </w:rPr>
          <w:t>3</w:t>
        </w:r>
        <w:r w:rsidR="00BA66BA" w:rsidRPr="009C6381">
          <w:rPr>
            <w:sz w:val="22"/>
            <w:lang w:val="ru-RU"/>
          </w:rPr>
          <w:tab/>
        </w:r>
        <w:r w:rsidR="00BA66BA" w:rsidRPr="00BA66BA">
          <w:rPr>
            <w:rStyle w:val="af"/>
            <w:lang w:val="ru-RU"/>
          </w:rPr>
          <w:t>Функциональные требования к Системе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8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11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099" w:history="1">
        <w:r w:rsidR="00BA66BA" w:rsidRPr="00BA66BA">
          <w:rPr>
            <w:rStyle w:val="af"/>
          </w:rPr>
          <w:t>3.1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Общие требования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099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11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00" w:history="1">
        <w:r w:rsidR="00BA66BA" w:rsidRPr="00BA66BA">
          <w:rPr>
            <w:rStyle w:val="af"/>
          </w:rPr>
          <w:t>3.2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Ведение НСИ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00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13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0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2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Прайс-лист работ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0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0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2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равочник лекторов семинаров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0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0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2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равочник подрядчиков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0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0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2.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равочник тарифов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0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5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13" w:history="1">
        <w:r w:rsidR="00BA66BA" w:rsidRPr="00BA66BA">
          <w:rPr>
            <w:rStyle w:val="af"/>
          </w:rPr>
          <w:t>3.3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Интеграция с внешним программным обеспечением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13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15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4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SAP R/3 (ERP)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4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биллингом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Microsoft SharePoint Server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1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интернет-сайтом / ЛИК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Microsoft Exchange Server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1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6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IP-телефонией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1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0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3.7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Требования к интеграции с сервисом отправки SMS-сообщений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0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22" w:history="1">
        <w:r w:rsidR="00BA66BA" w:rsidRPr="00BA66BA">
          <w:rPr>
            <w:rStyle w:val="af"/>
          </w:rPr>
          <w:t>3.4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бизнес-процессу ведения договорной работы по дополнительным услугам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22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24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3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4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Маркетинговые мероприятия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3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4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4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Преддоговорная работа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4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4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Заключение договора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7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4.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огласование даты и времени проведения работ, подготовка акта сдачи-приемки выполненных работ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7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2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4.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Выполнение работ, получение подписанных актов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2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2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30" w:history="1">
        <w:r w:rsidR="00BA66BA" w:rsidRPr="00BA66BA">
          <w:rPr>
            <w:rStyle w:val="af"/>
          </w:rPr>
          <w:t>3.5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бизнес-процессу ведения договорной работы в рамках оказания дополнительных услуг по проведению семинаров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30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29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Маркетинговые мероприятия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2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Поступление заявки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2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3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Обработка заявки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3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4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Заключение договора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4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Исполнение договора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5.6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Выполнение работ, получение счета-фактуры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37" w:history="1">
        <w:r w:rsidR="00BA66BA" w:rsidRPr="00BA66BA">
          <w:rPr>
            <w:rStyle w:val="af"/>
          </w:rPr>
          <w:t>3.6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бизнес-процессу ведения договорной работы в рамках оказания дополнительных услуг по купле-продаже электроэнергии от лица сбытовой компании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37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32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6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Маркетинговые мероприятия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3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6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Ведение расчетно-договорной работы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3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42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6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Отчетность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42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43" w:history="1">
        <w:r w:rsidR="00BA66BA" w:rsidRPr="00BA66BA">
          <w:rPr>
            <w:rStyle w:val="af"/>
          </w:rPr>
          <w:t>3.7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бизнес-процессу ведения договорной работы по ИКУ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43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33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44" w:history="1">
        <w:r w:rsidR="00BA66BA" w:rsidRPr="00BA66BA">
          <w:rPr>
            <w:rStyle w:val="af"/>
          </w:rPr>
          <w:t>3.8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основным сущностям Системы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44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33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45" w:history="1">
        <w:r w:rsidR="00BA66BA" w:rsidRPr="00BA66BA">
          <w:rPr>
            <w:rStyle w:val="af"/>
            <w:rFonts w:ascii="Times New Roman" w:hAnsi="Times New Roman"/>
            <w:b/>
            <w:bCs/>
            <w:noProof/>
          </w:rPr>
          <w:t>3.8.1</w:t>
        </w:r>
        <w:r w:rsidR="00BA66BA" w:rsidRPr="009C6381">
          <w:rPr>
            <w:noProof/>
            <w:sz w:val="22"/>
          </w:rPr>
          <w:tab/>
        </w:r>
        <w:r w:rsidR="00BA66BA" w:rsidRPr="00BA66BA">
          <w:rPr>
            <w:rStyle w:val="af"/>
            <w:rFonts w:ascii="Times New Roman" w:hAnsi="Times New Roman"/>
            <w:b/>
            <w:bCs/>
            <w:noProof/>
          </w:rPr>
          <w:t>Общие требования к сущностям Системы.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4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4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Договор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4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4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Заявк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4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3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4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Коммерческое предложение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4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45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Заказ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46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2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6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Позиция заказ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2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47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3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7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Оборудование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3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4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8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Семинар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9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Участник семинар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0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Задание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Клиент» (клиент по ДУ/абонент по ИКУ)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5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5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Контакт» (представитель юр. лица)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5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7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0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Адрес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0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7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Потребитель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2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Оплаты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2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5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3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6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Счет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3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7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исок «Канцелярия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8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исок «Инциденты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6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19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писок «Анкеты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6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0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0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Счет-фактур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0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Акт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6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2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Работа с дебиторской задолженностью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2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3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3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Задач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3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8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4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4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Электронная почт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4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6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5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Звонок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0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6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SMS-сообщение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1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8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7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Встреч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8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79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8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Журнал действий из биллинга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79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2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80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29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Маркетинговый список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80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3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81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30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Кампания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81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4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85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3.8.3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Сущность «Отклик от кампании»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85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5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86" w:history="1">
        <w:r w:rsidR="00BA66BA" w:rsidRPr="00BA66BA">
          <w:rPr>
            <w:rStyle w:val="af"/>
          </w:rPr>
          <w:t>3.9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разграничению доступа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86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6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1c"/>
        <w:rPr>
          <w:sz w:val="22"/>
          <w:lang w:val="ru-RU"/>
        </w:rPr>
      </w:pPr>
      <w:hyperlink w:anchor="_Toc395876187" w:history="1">
        <w:r w:rsidR="00BA66BA" w:rsidRPr="00BA66BA">
          <w:rPr>
            <w:rStyle w:val="af"/>
            <w:lang w:val="ru-RU"/>
          </w:rPr>
          <w:t>4</w:t>
        </w:r>
        <w:r w:rsidR="00BA66BA" w:rsidRPr="009C6381">
          <w:rPr>
            <w:sz w:val="22"/>
            <w:lang w:val="ru-RU"/>
          </w:rPr>
          <w:tab/>
        </w:r>
        <w:r w:rsidR="00BA66BA" w:rsidRPr="00BA66BA">
          <w:rPr>
            <w:rStyle w:val="af"/>
            <w:lang w:val="ru-RU"/>
          </w:rPr>
          <w:t>Технологические требования к Системе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87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7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88" w:history="1">
        <w:r w:rsidR="00BA66BA" w:rsidRPr="00BA66BA">
          <w:rPr>
            <w:rStyle w:val="af"/>
          </w:rPr>
          <w:t>4.1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 xml:space="preserve">Требования к количеству рабочих мест в Системе </w:t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89" w:history="1">
        <w:r w:rsidR="00BA66BA" w:rsidRPr="00BA66BA">
          <w:rPr>
            <w:rStyle w:val="af"/>
          </w:rPr>
          <w:t>4.2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серверному программному обеспечению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89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7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0" w:history="1">
        <w:r w:rsidR="00BA66BA" w:rsidRPr="00BA66BA">
          <w:rPr>
            <w:rStyle w:val="af"/>
          </w:rPr>
          <w:t>4.3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аппаратному обеспечению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0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7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1" w:history="1">
        <w:r w:rsidR="00BA66BA" w:rsidRPr="00BA66BA">
          <w:rPr>
            <w:rStyle w:val="af"/>
          </w:rPr>
          <w:t>4.4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Производительность и масштабируемость Системы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1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8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2" w:history="1">
        <w:r w:rsidR="00BA66BA" w:rsidRPr="00BA66BA">
          <w:rPr>
            <w:rStyle w:val="af"/>
          </w:rPr>
          <w:t>4.5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Доступность Системы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2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8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3" w:history="1">
        <w:r w:rsidR="00BA66BA" w:rsidRPr="00BA66BA">
          <w:rPr>
            <w:rStyle w:val="af"/>
          </w:rPr>
          <w:t>4.6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клиентскому ПК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3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8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4" w:history="1">
        <w:r w:rsidR="00BA66BA" w:rsidRPr="00BA66BA">
          <w:rPr>
            <w:rStyle w:val="af"/>
          </w:rPr>
          <w:t>4.7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Требования к документации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4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8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2f"/>
        <w:rPr>
          <w:b w:val="0"/>
          <w:sz w:val="22"/>
          <w:lang w:val="ru-RU"/>
        </w:rPr>
      </w:pPr>
      <w:hyperlink w:anchor="_Toc395876195" w:history="1">
        <w:r w:rsidR="00BA66BA" w:rsidRPr="00BA66BA">
          <w:rPr>
            <w:rStyle w:val="af"/>
          </w:rPr>
          <w:t>4.8</w:t>
        </w:r>
        <w:r w:rsidR="00BA66BA" w:rsidRPr="009C6381">
          <w:rPr>
            <w:b w:val="0"/>
            <w:sz w:val="22"/>
            <w:lang w:val="ru-RU"/>
          </w:rPr>
          <w:tab/>
        </w:r>
        <w:r w:rsidR="00BA66BA" w:rsidRPr="00BA66BA">
          <w:rPr>
            <w:rStyle w:val="af"/>
          </w:rPr>
          <w:t>Порядок контроля и приемки</w:t>
        </w:r>
        <w:r w:rsidR="00BA66BA" w:rsidRPr="00BA66BA">
          <w:rPr>
            <w:webHidden/>
          </w:rPr>
          <w:tab/>
        </w:r>
        <w:r w:rsidR="00BA66BA" w:rsidRPr="002032A5">
          <w:rPr>
            <w:webHidden/>
          </w:rPr>
          <w:fldChar w:fldCharType="begin"/>
        </w:r>
        <w:r w:rsidR="00BA66BA" w:rsidRPr="00BA66BA">
          <w:rPr>
            <w:webHidden/>
          </w:rPr>
          <w:instrText xml:space="preserve"> PAGEREF _Toc395876195 \h </w:instrText>
        </w:r>
        <w:r w:rsidR="00BA66BA" w:rsidRPr="002032A5">
          <w:rPr>
            <w:webHidden/>
          </w:rPr>
        </w:r>
        <w:r w:rsidR="00BA66BA" w:rsidRPr="002032A5">
          <w:rPr>
            <w:webHidden/>
          </w:rPr>
          <w:fldChar w:fldCharType="separate"/>
        </w:r>
        <w:r w:rsidR="00E144C1">
          <w:rPr>
            <w:webHidden/>
          </w:rPr>
          <w:t>79</w:t>
        </w:r>
        <w:r w:rsidR="00BA66BA" w:rsidRPr="002032A5">
          <w:rPr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96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4.8.1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Виды испытаний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96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3d"/>
        <w:rPr>
          <w:noProof/>
          <w:sz w:val="22"/>
        </w:rPr>
      </w:pPr>
      <w:hyperlink w:anchor="_Toc395876197" w:history="1">
        <w:r w:rsidR="00BA66BA" w:rsidRPr="002032A5">
          <w:rPr>
            <w:rStyle w:val="af"/>
            <w:rFonts w:ascii="Times New Roman" w:hAnsi="Times New Roman"/>
            <w:bCs/>
            <w:noProof/>
          </w:rPr>
          <w:t>4.8.2</w:t>
        </w:r>
        <w:r w:rsidR="00BA66BA" w:rsidRPr="009C6381">
          <w:rPr>
            <w:noProof/>
            <w:sz w:val="22"/>
          </w:rPr>
          <w:tab/>
        </w:r>
        <w:r w:rsidR="00BA66BA" w:rsidRPr="002032A5">
          <w:rPr>
            <w:rStyle w:val="af"/>
            <w:rFonts w:ascii="Times New Roman" w:hAnsi="Times New Roman"/>
            <w:bCs/>
            <w:noProof/>
          </w:rPr>
          <w:t>Общие требования к приемке работы</w:t>
        </w:r>
        <w:r w:rsidR="00BA66BA" w:rsidRPr="00BA66BA">
          <w:rPr>
            <w:noProof/>
            <w:webHidden/>
          </w:rPr>
          <w:tab/>
        </w:r>
        <w:r w:rsidR="00BA66BA" w:rsidRPr="002032A5">
          <w:rPr>
            <w:noProof/>
            <w:webHidden/>
          </w:rPr>
          <w:fldChar w:fldCharType="begin"/>
        </w:r>
        <w:r w:rsidR="00BA66BA" w:rsidRPr="00BA66BA">
          <w:rPr>
            <w:noProof/>
            <w:webHidden/>
          </w:rPr>
          <w:instrText xml:space="preserve"> PAGEREF _Toc395876197 \h </w:instrText>
        </w:r>
        <w:r w:rsidR="00BA66BA" w:rsidRPr="002032A5">
          <w:rPr>
            <w:noProof/>
            <w:webHidden/>
          </w:rPr>
        </w:r>
        <w:r w:rsidR="00BA66BA" w:rsidRPr="002032A5">
          <w:rPr>
            <w:noProof/>
            <w:webHidden/>
          </w:rPr>
          <w:fldChar w:fldCharType="separate"/>
        </w:r>
        <w:r w:rsidR="00E144C1">
          <w:rPr>
            <w:noProof/>
            <w:webHidden/>
          </w:rPr>
          <w:t>79</w:t>
        </w:r>
        <w:r w:rsidR="00BA66BA" w:rsidRPr="002032A5">
          <w:rPr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198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. Договор на выполнение работ в ИК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198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81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199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. Договор на выполнение работ в ИК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199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85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0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3. Договор на программирование ПУ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0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89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1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4. Договор на программирование ПУ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1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93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2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5. Договор на оказание информационно-консультационных услуг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2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97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3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6. Договор на оказание информационно-консультационных услуг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3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99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4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7. Заказ к договору на выполнение работ в ИК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4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01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5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8. Заявка на выполнение работ в ИК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5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02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6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9. Заявка на выполнение работ в ИК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6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04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7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0. Акт сдачи-приемки работ в ИК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7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06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8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1. Акт сдачи-приемки работ в ИК для физического лица (Чужие сети)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8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08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09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2. Акт сдачи-приемки работ в ИК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09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10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0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3. Акт сдачи-приемки работ в ИК для юридического лица (Чужие сети)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0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12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1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4. Акт сдачи-приемки работ по программированию ПУ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1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14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2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5. Акт сдачи-приемки работ по программированию ПУ для физического лица (Чужие сети)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2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16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3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6. Акт сдачи-приемки работ по программированию ПУ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3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18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4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7. Акт сдачи-приемки работ по программированию ПУ для юридического лица (Чужие сети)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4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0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5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8. Акт сдачи-приемки оборудования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5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2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6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19. Акт выполненных работ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6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3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7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0. Акт выявленных недостатков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7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4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8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1. Акт об устранении недостатков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8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5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19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2. Акт приема-передачи информационно-консультационных услуг 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19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6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20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3. Коммерческое предложение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20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7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21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4. Заявление на возврат денежных средств для физ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21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28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22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5. Заявление на возврат денежных средств для юридического лица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22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30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BA66BA" w:rsidRPr="009C6381" w:rsidRDefault="00F43B21">
      <w:pPr>
        <w:pStyle w:val="61"/>
        <w:rPr>
          <w:rFonts w:ascii="Times New Roman" w:hAnsi="Times New Roman"/>
          <w:noProof/>
          <w:sz w:val="22"/>
          <w:szCs w:val="22"/>
        </w:rPr>
      </w:pPr>
      <w:hyperlink w:anchor="_Toc395876223" w:history="1">
        <w:r w:rsidR="00BA66BA" w:rsidRPr="002032A5">
          <w:rPr>
            <w:rStyle w:val="af"/>
            <w:rFonts w:ascii="Times New Roman" w:hAnsi="Times New Roman"/>
            <w:noProof/>
          </w:rPr>
          <w:t>Приложение 26. Акт замены (приемки, обслуживания)</w:t>
        </w:r>
        <w:r w:rsidR="00BA66BA" w:rsidRPr="002032A5">
          <w:rPr>
            <w:rFonts w:ascii="Times New Roman" w:hAnsi="Times New Roman"/>
            <w:noProof/>
            <w:webHidden/>
          </w:rPr>
          <w:tab/>
        </w:r>
        <w:r w:rsidR="00BA66BA" w:rsidRPr="002032A5">
          <w:rPr>
            <w:rFonts w:ascii="Times New Roman" w:hAnsi="Times New Roman"/>
            <w:noProof/>
            <w:webHidden/>
          </w:rPr>
          <w:fldChar w:fldCharType="begin"/>
        </w:r>
        <w:r w:rsidR="00BA66BA" w:rsidRPr="002032A5">
          <w:rPr>
            <w:rFonts w:ascii="Times New Roman" w:hAnsi="Times New Roman"/>
            <w:noProof/>
            <w:webHidden/>
          </w:rPr>
          <w:instrText xml:space="preserve"> PAGEREF _Toc395876223 \h </w:instrText>
        </w:r>
        <w:r w:rsidR="00BA66BA" w:rsidRPr="002032A5">
          <w:rPr>
            <w:rFonts w:ascii="Times New Roman" w:hAnsi="Times New Roman"/>
            <w:noProof/>
            <w:webHidden/>
          </w:rPr>
        </w:r>
        <w:r w:rsidR="00BA66BA" w:rsidRPr="002032A5">
          <w:rPr>
            <w:rFonts w:ascii="Times New Roman" w:hAnsi="Times New Roman"/>
            <w:noProof/>
            <w:webHidden/>
          </w:rPr>
          <w:fldChar w:fldCharType="separate"/>
        </w:r>
        <w:r w:rsidR="00E144C1">
          <w:rPr>
            <w:rFonts w:ascii="Times New Roman" w:hAnsi="Times New Roman"/>
            <w:noProof/>
            <w:webHidden/>
          </w:rPr>
          <w:t>132</w:t>
        </w:r>
        <w:r w:rsidR="00BA66BA" w:rsidRPr="002032A5">
          <w:rPr>
            <w:rFonts w:ascii="Times New Roman" w:hAnsi="Times New Roman"/>
            <w:noProof/>
            <w:webHidden/>
          </w:rPr>
          <w:fldChar w:fldCharType="end"/>
        </w:r>
      </w:hyperlink>
    </w:p>
    <w:p w:rsidR="005F3E09" w:rsidRPr="00107719" w:rsidRDefault="00AE10EE" w:rsidP="00314E49">
      <w:pPr>
        <w:pStyle w:val="2f"/>
        <w:rPr>
          <w:highlight w:val="yellow"/>
        </w:rPr>
      </w:pPr>
      <w:r w:rsidRPr="00AE10EE">
        <w:rPr>
          <w:sz w:val="24"/>
          <w:szCs w:val="24"/>
          <w:highlight w:val="yellow"/>
        </w:rPr>
        <w:fldChar w:fldCharType="end"/>
      </w:r>
      <w:r w:rsidR="00C96005" w:rsidRPr="00107719">
        <w:rPr>
          <w:highlight w:val="yellow"/>
        </w:rPr>
        <w:t xml:space="preserve"> </w:t>
      </w:r>
    </w:p>
    <w:p w:rsidR="00A120C7" w:rsidRPr="00E67D57" w:rsidRDefault="00DD7637" w:rsidP="00E06C53">
      <w:pPr>
        <w:pStyle w:val="1"/>
        <w:numPr>
          <w:ilvl w:val="0"/>
          <w:numId w:val="22"/>
        </w:numPr>
        <w:spacing w:before="0" w:after="0"/>
        <w:rPr>
          <w:rFonts w:ascii="Times New Roman" w:hAnsi="Times New Roman"/>
          <w:sz w:val="28"/>
          <w:lang w:val="en-US"/>
        </w:rPr>
      </w:pPr>
      <w:bookmarkStart w:id="21" w:name="_Toc395551319"/>
      <w:bookmarkStart w:id="22" w:name="_Toc395876093"/>
      <w:bookmarkStart w:id="23" w:name="_Toc391467739"/>
      <w:r w:rsidRPr="00E67D57">
        <w:rPr>
          <w:rFonts w:ascii="Times New Roman" w:hAnsi="Times New Roman"/>
          <w:sz w:val="28"/>
          <w:lang w:val="ru-RU"/>
        </w:rPr>
        <w:t>Общие положения</w:t>
      </w:r>
      <w:bookmarkEnd w:id="21"/>
      <w:bookmarkEnd w:id="22"/>
    </w:p>
    <w:p w:rsidR="005208C7" w:rsidRPr="005168E9" w:rsidRDefault="005208C7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24" w:name="_Toc395551320"/>
      <w:bookmarkStart w:id="25" w:name="_Toc395876094"/>
      <w:r w:rsidRPr="005168E9">
        <w:rPr>
          <w:rFonts w:ascii="Times New Roman" w:hAnsi="Times New Roman" w:cs="Times New Roman"/>
          <w:i w:val="0"/>
        </w:rPr>
        <w:t>Введение</w:t>
      </w:r>
      <w:bookmarkEnd w:id="24"/>
      <w:bookmarkEnd w:id="25"/>
    </w:p>
    <w:p w:rsidR="00A120C7" w:rsidRPr="00AE10EE" w:rsidRDefault="00A120C7" w:rsidP="00F7465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sz w:val="24"/>
          <w:szCs w:val="24"/>
        </w:rPr>
        <w:t xml:space="preserve">Данный документ представляет собой </w:t>
      </w:r>
      <w:r w:rsidR="00F74655">
        <w:rPr>
          <w:rFonts w:ascii="Times New Roman" w:hAnsi="Times New Roman"/>
          <w:sz w:val="24"/>
          <w:szCs w:val="24"/>
        </w:rPr>
        <w:t>функциональные и технические требования к системе</w:t>
      </w:r>
      <w:r>
        <w:rPr>
          <w:rFonts w:ascii="Times New Roman" w:hAnsi="Times New Roman"/>
          <w:sz w:val="24"/>
          <w:szCs w:val="24"/>
        </w:rPr>
        <w:t xml:space="preserve"> управления взаимоотношениями с клиентами </w:t>
      </w:r>
      <w:r w:rsidR="00F74655">
        <w:rPr>
          <w:rFonts w:ascii="Times New Roman" w:hAnsi="Times New Roman"/>
          <w:sz w:val="24"/>
          <w:szCs w:val="24"/>
        </w:rPr>
        <w:t xml:space="preserve"> (далее – Система) </w:t>
      </w:r>
      <w:r>
        <w:rPr>
          <w:rFonts w:ascii="Times New Roman" w:hAnsi="Times New Roman"/>
          <w:sz w:val="24"/>
          <w:szCs w:val="24"/>
        </w:rPr>
        <w:t xml:space="preserve">в </w:t>
      </w:r>
      <w:r w:rsidRPr="00A120C7">
        <w:rPr>
          <w:rFonts w:ascii="Times New Roman" w:hAnsi="Times New Roman"/>
          <w:sz w:val="24"/>
          <w:szCs w:val="24"/>
        </w:rPr>
        <w:t>ОАО «</w:t>
      </w:r>
      <w:r>
        <w:rPr>
          <w:rFonts w:ascii="Times New Roman" w:hAnsi="Times New Roman"/>
          <w:sz w:val="24"/>
          <w:szCs w:val="24"/>
        </w:rPr>
        <w:t>Екатеринбургэнергосбыт</w:t>
      </w:r>
      <w:r w:rsidRPr="00A120C7">
        <w:rPr>
          <w:rFonts w:ascii="Times New Roman" w:hAnsi="Times New Roman"/>
          <w:sz w:val="24"/>
          <w:szCs w:val="24"/>
        </w:rPr>
        <w:t>».</w:t>
      </w:r>
    </w:p>
    <w:p w:rsidR="005208C7" w:rsidRPr="005208C7" w:rsidRDefault="005208C7" w:rsidP="003219A0">
      <w:pPr>
        <w:spacing w:after="0" w:line="360" w:lineRule="auto"/>
        <w:ind w:firstLine="567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 xml:space="preserve">Условное обозначение Системы – </w:t>
      </w:r>
      <w:r>
        <w:rPr>
          <w:rFonts w:ascii="Times New Roman" w:hAnsi="Times New Roman"/>
          <w:sz w:val="24"/>
          <w:szCs w:val="24"/>
          <w:lang w:val="en-US"/>
        </w:rPr>
        <w:t>CRM.</w:t>
      </w:r>
    </w:p>
    <w:p w:rsidR="005F3E09" w:rsidRPr="005168E9" w:rsidRDefault="005208C7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26" w:name="_Toc395551321"/>
      <w:bookmarkStart w:id="27" w:name="_Toc395876095"/>
      <w:r w:rsidRPr="005168E9">
        <w:rPr>
          <w:rFonts w:ascii="Times New Roman" w:hAnsi="Times New Roman" w:cs="Times New Roman"/>
          <w:i w:val="0"/>
        </w:rPr>
        <w:t>Определения, сокращения</w:t>
      </w:r>
      <w:bookmarkEnd w:id="23"/>
      <w:bookmarkEnd w:id="26"/>
      <w:bookmarkEnd w:id="27"/>
    </w:p>
    <w:p w:rsidR="00122F95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>ОАО «Екатеринбургэнергосбыт»</w:t>
      </w:r>
      <w:r w:rsidR="00122F95" w:rsidRPr="00A120C7">
        <w:rPr>
          <w:b/>
          <w:sz w:val="24"/>
        </w:rPr>
        <w:t xml:space="preserve"> </w:t>
      </w:r>
      <w:r w:rsidR="00122F95" w:rsidRPr="00A120C7">
        <w:rPr>
          <w:sz w:val="24"/>
        </w:rPr>
        <w:t xml:space="preserve">- </w:t>
      </w:r>
      <w:proofErr w:type="spellStart"/>
      <w:r w:rsidR="00122F95" w:rsidRPr="00A120C7">
        <w:rPr>
          <w:sz w:val="24"/>
        </w:rPr>
        <w:t>Открытое</w:t>
      </w:r>
      <w:proofErr w:type="spellEnd"/>
      <w:r w:rsidR="00122F95" w:rsidRPr="00A120C7">
        <w:rPr>
          <w:sz w:val="24"/>
        </w:rPr>
        <w:t xml:space="preserve"> </w:t>
      </w:r>
      <w:proofErr w:type="spellStart"/>
      <w:r w:rsidR="00122F95" w:rsidRPr="00A120C7">
        <w:rPr>
          <w:sz w:val="24"/>
        </w:rPr>
        <w:t>Акционерное</w:t>
      </w:r>
      <w:proofErr w:type="spellEnd"/>
      <w:r w:rsidR="00122F95" w:rsidRPr="00A120C7">
        <w:rPr>
          <w:sz w:val="24"/>
        </w:rPr>
        <w:t xml:space="preserve"> </w:t>
      </w:r>
      <w:proofErr w:type="spellStart"/>
      <w:r w:rsidR="00122F95" w:rsidRPr="00A120C7">
        <w:rPr>
          <w:sz w:val="24"/>
        </w:rPr>
        <w:t>Общество</w:t>
      </w:r>
      <w:proofErr w:type="spellEnd"/>
      <w:r w:rsidR="00122F95" w:rsidRPr="00A120C7">
        <w:rPr>
          <w:sz w:val="24"/>
        </w:rPr>
        <w:t xml:space="preserve"> </w:t>
      </w:r>
      <w:r w:rsidRPr="00A120C7">
        <w:rPr>
          <w:sz w:val="24"/>
          <w:lang w:val="ru-RU"/>
        </w:rPr>
        <w:t>«Екатеринбургэнергосбыт»</w:t>
      </w:r>
      <w:r w:rsidR="00FF30DC" w:rsidRPr="00A120C7">
        <w:rPr>
          <w:sz w:val="24"/>
          <w:lang w:val="ru-RU"/>
        </w:rPr>
        <w:t>;</w:t>
      </w:r>
    </w:p>
    <w:p w:rsidR="00122F95" w:rsidRPr="00A120C7" w:rsidRDefault="00122F95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proofErr w:type="spellStart"/>
      <w:r w:rsidRPr="00A120C7">
        <w:rPr>
          <w:b/>
          <w:sz w:val="24"/>
        </w:rPr>
        <w:t>Компания</w:t>
      </w:r>
      <w:proofErr w:type="spellEnd"/>
      <w:r w:rsidRPr="00A120C7">
        <w:rPr>
          <w:b/>
          <w:sz w:val="24"/>
        </w:rPr>
        <w:t xml:space="preserve">, </w:t>
      </w:r>
      <w:proofErr w:type="spellStart"/>
      <w:r w:rsidRPr="00A120C7">
        <w:rPr>
          <w:b/>
          <w:sz w:val="24"/>
        </w:rPr>
        <w:t>Заказчик</w:t>
      </w:r>
      <w:proofErr w:type="spellEnd"/>
      <w:r w:rsidRPr="00A120C7">
        <w:rPr>
          <w:b/>
          <w:sz w:val="24"/>
        </w:rPr>
        <w:t xml:space="preserve">, </w:t>
      </w:r>
      <w:proofErr w:type="spellStart"/>
      <w:r w:rsidRPr="00A120C7">
        <w:rPr>
          <w:b/>
          <w:sz w:val="24"/>
        </w:rPr>
        <w:t>предприятие</w:t>
      </w:r>
      <w:proofErr w:type="spellEnd"/>
      <w:r w:rsidRPr="00A120C7">
        <w:rPr>
          <w:sz w:val="24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r w:rsidR="00B21EDE" w:rsidRPr="00A120C7">
        <w:rPr>
          <w:sz w:val="24"/>
          <w:lang w:val="ru-RU"/>
        </w:rPr>
        <w:t>ОАО «Екатеринбургэнергосбыт»</w:t>
      </w:r>
      <w:r w:rsidR="00FF30DC" w:rsidRPr="00A120C7">
        <w:rPr>
          <w:sz w:val="24"/>
          <w:lang w:val="ru-RU"/>
        </w:rPr>
        <w:t>;</w:t>
      </w:r>
    </w:p>
    <w:p w:rsidR="00122F95" w:rsidRPr="00A120C7" w:rsidRDefault="00122F95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proofErr w:type="spellStart"/>
      <w:r w:rsidRPr="00A120C7">
        <w:rPr>
          <w:b/>
          <w:sz w:val="24"/>
        </w:rPr>
        <w:t>Система</w:t>
      </w:r>
      <w:proofErr w:type="spellEnd"/>
      <w:r w:rsidRPr="00A120C7">
        <w:rPr>
          <w:sz w:val="24"/>
        </w:rPr>
        <w:t xml:space="preserve"> - </w:t>
      </w:r>
      <w:proofErr w:type="spellStart"/>
      <w:r w:rsidRPr="00A120C7">
        <w:rPr>
          <w:sz w:val="24"/>
        </w:rPr>
        <w:t>Система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управления</w:t>
      </w:r>
      <w:proofErr w:type="spellEnd"/>
      <w:r w:rsidRPr="00A120C7">
        <w:rPr>
          <w:sz w:val="24"/>
        </w:rPr>
        <w:t xml:space="preserve"> </w:t>
      </w:r>
      <w:r w:rsidR="00B21EDE" w:rsidRPr="00A120C7">
        <w:rPr>
          <w:sz w:val="24"/>
          <w:lang w:val="ru-RU"/>
        </w:rPr>
        <w:t>взаимоотношениями с клиентами</w:t>
      </w:r>
      <w:r w:rsidR="00FF30DC" w:rsidRPr="00A120C7">
        <w:rPr>
          <w:sz w:val="24"/>
          <w:lang w:val="ru-RU"/>
        </w:rPr>
        <w:t>;</w:t>
      </w:r>
    </w:p>
    <w:p w:rsidR="00122F95" w:rsidRPr="00A120C7" w:rsidRDefault="00122F95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proofErr w:type="spellStart"/>
      <w:r w:rsidRPr="00A120C7">
        <w:rPr>
          <w:b/>
          <w:sz w:val="24"/>
        </w:rPr>
        <w:t>Бизнес-процесс</w:t>
      </w:r>
      <w:proofErr w:type="spellEnd"/>
      <w:r w:rsidRPr="00A120C7">
        <w:rPr>
          <w:b/>
          <w:sz w:val="24"/>
        </w:rPr>
        <w:t xml:space="preserve"> - </w:t>
      </w:r>
      <w:r w:rsidR="002279E4" w:rsidRPr="00A120C7">
        <w:rPr>
          <w:sz w:val="24"/>
          <w:lang w:val="ru-RU"/>
        </w:rPr>
        <w:t>последовательность</w:t>
      </w:r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определенных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операций</w:t>
      </w:r>
      <w:proofErr w:type="spellEnd"/>
      <w:r w:rsidRPr="00A120C7">
        <w:rPr>
          <w:sz w:val="24"/>
        </w:rPr>
        <w:t xml:space="preserve"> (</w:t>
      </w:r>
      <w:proofErr w:type="spellStart"/>
      <w:r w:rsidRPr="00A120C7">
        <w:rPr>
          <w:sz w:val="24"/>
        </w:rPr>
        <w:t>работ</w:t>
      </w:r>
      <w:proofErr w:type="spellEnd"/>
      <w:r w:rsidRPr="00A120C7">
        <w:rPr>
          <w:sz w:val="24"/>
        </w:rPr>
        <w:t xml:space="preserve">, </w:t>
      </w:r>
      <w:proofErr w:type="spellStart"/>
      <w:r w:rsidRPr="00A120C7">
        <w:rPr>
          <w:sz w:val="24"/>
        </w:rPr>
        <w:t>заданий</w:t>
      </w:r>
      <w:proofErr w:type="spellEnd"/>
      <w:r w:rsidRPr="00A120C7">
        <w:rPr>
          <w:sz w:val="24"/>
        </w:rPr>
        <w:t xml:space="preserve">, </w:t>
      </w:r>
      <w:proofErr w:type="spellStart"/>
      <w:r w:rsidRPr="00A120C7">
        <w:rPr>
          <w:sz w:val="24"/>
        </w:rPr>
        <w:t>процедур</w:t>
      </w:r>
      <w:proofErr w:type="spellEnd"/>
      <w:r w:rsidRPr="00A120C7">
        <w:rPr>
          <w:sz w:val="24"/>
        </w:rPr>
        <w:t xml:space="preserve">), </w:t>
      </w:r>
      <w:proofErr w:type="spellStart"/>
      <w:r w:rsidRPr="00A120C7">
        <w:rPr>
          <w:sz w:val="24"/>
        </w:rPr>
        <w:t>совершаемых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участниками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дл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решени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акой-либо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задачи</w:t>
      </w:r>
      <w:proofErr w:type="spellEnd"/>
      <w:r w:rsidRPr="00A120C7">
        <w:rPr>
          <w:sz w:val="24"/>
        </w:rPr>
        <w:t xml:space="preserve"> в </w:t>
      </w:r>
      <w:proofErr w:type="spellStart"/>
      <w:r w:rsidRPr="00A120C7">
        <w:rPr>
          <w:sz w:val="24"/>
        </w:rPr>
        <w:t>рамках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деятельности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Заказчика</w:t>
      </w:r>
      <w:proofErr w:type="spellEnd"/>
      <w:r w:rsidR="00FF30DC" w:rsidRPr="00A120C7">
        <w:rPr>
          <w:sz w:val="24"/>
          <w:lang w:val="ru-RU"/>
        </w:rPr>
        <w:t>;</w:t>
      </w:r>
    </w:p>
    <w:p w:rsidR="00A07760" w:rsidRPr="00A120C7" w:rsidRDefault="002279E4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Биллинг </w:t>
      </w:r>
      <w:r w:rsidR="001C5E4D">
        <w:rPr>
          <w:b/>
          <w:sz w:val="24"/>
          <w:lang w:val="ru-RU"/>
        </w:rPr>
        <w:t>–</w:t>
      </w:r>
      <w:r w:rsidRPr="00A120C7">
        <w:rPr>
          <w:b/>
          <w:sz w:val="24"/>
          <w:lang w:val="ru-RU"/>
        </w:rPr>
        <w:t xml:space="preserve"> </w:t>
      </w:r>
      <w:r w:rsidR="001C5E4D" w:rsidRPr="00422392">
        <w:rPr>
          <w:sz w:val="24"/>
          <w:lang w:val="ru-RU"/>
        </w:rPr>
        <w:t>программный</w:t>
      </w:r>
      <w:r w:rsidR="00A07760" w:rsidRPr="00422392">
        <w:rPr>
          <w:sz w:val="24"/>
          <w:lang w:val="ru-RU"/>
        </w:rPr>
        <w:t xml:space="preserve"> комплекс </w:t>
      </w:r>
      <w:r w:rsidR="001C5E4D" w:rsidRPr="00422392">
        <w:rPr>
          <w:sz w:val="24"/>
          <w:lang w:val="ru-RU"/>
        </w:rPr>
        <w:t>ИК</w:t>
      </w:r>
      <w:r w:rsidR="002032A5">
        <w:rPr>
          <w:sz w:val="24"/>
          <w:lang w:val="ru-RU"/>
        </w:rPr>
        <w:t xml:space="preserve"> «Сбыт»</w:t>
      </w:r>
      <w:r w:rsidR="00A07760" w:rsidRPr="00422392">
        <w:rPr>
          <w:sz w:val="24"/>
          <w:lang w:val="ru-RU"/>
        </w:rPr>
        <w:t>, разработанны</w:t>
      </w:r>
      <w:r w:rsidR="001C5E4D" w:rsidRPr="00422392">
        <w:rPr>
          <w:sz w:val="24"/>
          <w:lang w:val="ru-RU"/>
        </w:rPr>
        <w:t>й</w:t>
      </w:r>
      <w:r w:rsidR="00A07760" w:rsidRPr="00A120C7">
        <w:rPr>
          <w:sz w:val="24"/>
          <w:lang w:val="ru-RU"/>
        </w:rPr>
        <w:t xml:space="preserve"> компанией ООО «Техносбыт» и</w:t>
      </w:r>
      <w:r w:rsidR="009976E6">
        <w:rPr>
          <w:sz w:val="24"/>
          <w:lang w:val="ru-RU"/>
        </w:rPr>
        <w:t xml:space="preserve"> интегрированное с ним ПО, разработанное</w:t>
      </w:r>
      <w:r w:rsidR="00A07760" w:rsidRPr="00A120C7">
        <w:rPr>
          <w:sz w:val="24"/>
          <w:lang w:val="ru-RU"/>
        </w:rPr>
        <w:t xml:space="preserve"> управлением сопровождения программного обеспечения Компании</w:t>
      </w:r>
      <w:r w:rsidR="00FF30DC" w:rsidRPr="00A120C7">
        <w:rPr>
          <w:sz w:val="24"/>
          <w:lang w:val="ru-RU"/>
        </w:rPr>
        <w:t>;</w:t>
      </w:r>
    </w:p>
    <w:p w:rsidR="00A07760" w:rsidRPr="004129CA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>Веб-сервис</w:t>
      </w:r>
      <w:r w:rsidRPr="00A120C7">
        <w:rPr>
          <w:sz w:val="24"/>
          <w:lang w:val="ru-RU"/>
        </w:rPr>
        <w:t xml:space="preserve"> - идентифицируемая </w:t>
      </w:r>
      <w:hyperlink r:id="rId13" w:tooltip="URI" w:history="1">
        <w:r w:rsidRPr="00A120C7">
          <w:rPr>
            <w:sz w:val="24"/>
            <w:lang w:val="ru-RU"/>
          </w:rPr>
          <w:t>веб-адресом</w:t>
        </w:r>
      </w:hyperlink>
      <w:r w:rsidRPr="00A120C7">
        <w:rPr>
          <w:sz w:val="24"/>
          <w:lang w:val="ru-RU"/>
        </w:rPr>
        <w:t> программная система со стандартизированными </w:t>
      </w:r>
      <w:hyperlink r:id="rId14" w:tooltip="Интерфейс" w:history="1">
        <w:r w:rsidRPr="00A120C7">
          <w:rPr>
            <w:sz w:val="24"/>
            <w:lang w:val="ru-RU"/>
          </w:rPr>
          <w:t>интерфейсами</w:t>
        </w:r>
      </w:hyperlink>
      <w:r w:rsidR="00FF30DC" w:rsidRPr="00A120C7">
        <w:rPr>
          <w:sz w:val="24"/>
          <w:lang w:val="ru-RU"/>
        </w:rPr>
        <w:t>;</w:t>
      </w:r>
    </w:p>
    <w:p w:rsidR="004129CA" w:rsidRPr="00A120C7" w:rsidRDefault="004129CA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>
        <w:rPr>
          <w:b/>
          <w:sz w:val="24"/>
          <w:lang w:val="ru-RU"/>
        </w:rPr>
        <w:t xml:space="preserve">ДУ </w:t>
      </w:r>
      <w:r>
        <w:rPr>
          <w:sz w:val="24"/>
        </w:rPr>
        <w:t>–</w:t>
      </w:r>
      <w:r>
        <w:rPr>
          <w:sz w:val="24"/>
          <w:lang w:val="ru-RU"/>
        </w:rPr>
        <w:t xml:space="preserve"> дополнительные услуги</w:t>
      </w:r>
      <w:r>
        <w:rPr>
          <w:sz w:val="24"/>
          <w:lang w:val="en-US"/>
        </w:rPr>
        <w:t>;</w:t>
      </w:r>
    </w:p>
    <w:p w:rsidR="00122F95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>ИК</w:t>
      </w:r>
      <w:r w:rsidR="00122F95" w:rsidRPr="00A120C7">
        <w:rPr>
          <w:sz w:val="24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r w:rsidR="00A120C7">
        <w:rPr>
          <w:sz w:val="24"/>
          <w:lang w:val="ru-RU"/>
        </w:rPr>
        <w:t>и</w:t>
      </w:r>
      <w:r w:rsidRPr="00A120C7">
        <w:rPr>
          <w:sz w:val="24"/>
          <w:lang w:val="ru-RU"/>
        </w:rPr>
        <w:t>змерительный комплекс</w:t>
      </w:r>
      <w:r w:rsidR="00FF30DC" w:rsidRPr="00A120C7">
        <w:rPr>
          <w:sz w:val="24"/>
          <w:lang w:val="en-US"/>
        </w:rPr>
        <w:t>;</w:t>
      </w:r>
    </w:p>
    <w:p w:rsidR="00A120C7" w:rsidRPr="00A120C7" w:rsidRDefault="00A120C7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>
        <w:rPr>
          <w:b/>
          <w:sz w:val="24"/>
          <w:lang w:val="ru-RU"/>
        </w:rPr>
        <w:t xml:space="preserve">ИС </w:t>
      </w:r>
      <w:r>
        <w:rPr>
          <w:sz w:val="24"/>
        </w:rPr>
        <w:t>–</w:t>
      </w:r>
      <w:r>
        <w:rPr>
          <w:sz w:val="24"/>
          <w:lang w:val="ru-RU"/>
        </w:rPr>
        <w:t xml:space="preserve"> информационная система</w:t>
      </w:r>
      <w:r w:rsidR="00267045">
        <w:rPr>
          <w:sz w:val="24"/>
          <w:lang w:val="en-US"/>
        </w:rPr>
        <w:t>;</w:t>
      </w:r>
    </w:p>
    <w:p w:rsidR="00F60B7F" w:rsidRPr="00A120C7" w:rsidRDefault="00F60B7F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Исполнитель коммунальных услуг </w:t>
      </w:r>
      <w:r w:rsidR="004A6EC1" w:rsidRPr="00A120C7">
        <w:rPr>
          <w:b/>
          <w:sz w:val="24"/>
          <w:lang w:val="ru-RU"/>
        </w:rPr>
        <w:t xml:space="preserve">(ИКУ)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 xml:space="preserve">юридические лица, фигуранты в договорах по основной деятельности Компании: </w:t>
      </w:r>
      <w:r w:rsidR="004A6EC1" w:rsidRPr="00A120C7">
        <w:rPr>
          <w:sz w:val="24"/>
          <w:lang w:val="ru-RU"/>
        </w:rPr>
        <w:t>управляющие компании</w:t>
      </w:r>
      <w:r w:rsidRPr="00A120C7">
        <w:rPr>
          <w:sz w:val="24"/>
          <w:lang w:val="ru-RU"/>
        </w:rPr>
        <w:t xml:space="preserve">, </w:t>
      </w:r>
      <w:r w:rsidR="004A6EC1" w:rsidRPr="00A120C7">
        <w:rPr>
          <w:sz w:val="24"/>
          <w:lang w:val="ru-RU"/>
        </w:rPr>
        <w:t>товарищества собственников жилья</w:t>
      </w:r>
      <w:r w:rsidRPr="00A120C7">
        <w:rPr>
          <w:sz w:val="24"/>
          <w:lang w:val="ru-RU"/>
        </w:rPr>
        <w:t xml:space="preserve">, </w:t>
      </w:r>
      <w:r w:rsidR="004A6EC1" w:rsidRPr="00A120C7">
        <w:rPr>
          <w:sz w:val="24"/>
          <w:lang w:val="ru-RU"/>
        </w:rPr>
        <w:t>жилищно-строительные кооперативы</w:t>
      </w:r>
      <w:r w:rsidRPr="00A120C7">
        <w:rPr>
          <w:sz w:val="24"/>
          <w:lang w:val="ru-RU"/>
        </w:rPr>
        <w:t xml:space="preserve">, </w:t>
      </w:r>
      <w:r w:rsidR="004A6EC1" w:rsidRPr="00A120C7">
        <w:rPr>
          <w:sz w:val="24"/>
          <w:lang w:val="ru-RU"/>
        </w:rPr>
        <w:t>гаражные кооперативы</w:t>
      </w:r>
      <w:r w:rsidRPr="00A120C7">
        <w:rPr>
          <w:sz w:val="24"/>
          <w:lang w:val="ru-RU"/>
        </w:rPr>
        <w:t>, садоводческие товарищества, общественные кооперативы</w:t>
      </w:r>
      <w:r w:rsidR="00FF30DC" w:rsidRPr="00A120C7">
        <w:rPr>
          <w:sz w:val="24"/>
          <w:lang w:val="ru-RU"/>
        </w:rPr>
        <w:t>;</w:t>
      </w:r>
    </w:p>
    <w:p w:rsidR="00A07760" w:rsidRPr="00A120C7" w:rsidRDefault="002279E4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Корпоративный портал - </w:t>
      </w:r>
      <w:r w:rsidR="00A07760" w:rsidRPr="00A120C7">
        <w:rPr>
          <w:sz w:val="24"/>
          <w:lang w:val="ru-RU"/>
        </w:rPr>
        <w:t xml:space="preserve">внутренний ресурс Компании, работающий под управлением </w:t>
      </w:r>
      <w:r w:rsidR="00A07760" w:rsidRPr="00A120C7">
        <w:rPr>
          <w:sz w:val="24"/>
          <w:lang w:val="en-US"/>
        </w:rPr>
        <w:t>Microsoft</w:t>
      </w:r>
      <w:r w:rsidR="00A07760" w:rsidRPr="00A120C7">
        <w:rPr>
          <w:sz w:val="24"/>
          <w:lang w:val="ru-RU"/>
        </w:rPr>
        <w:t xml:space="preserve"> </w:t>
      </w:r>
      <w:r w:rsidR="00A07760" w:rsidRPr="00A120C7">
        <w:rPr>
          <w:sz w:val="24"/>
          <w:lang w:val="en-US"/>
        </w:rPr>
        <w:t>SharePoint</w:t>
      </w:r>
      <w:r w:rsidR="00A07760" w:rsidRPr="00A120C7">
        <w:rPr>
          <w:sz w:val="24"/>
          <w:lang w:val="ru-RU"/>
        </w:rPr>
        <w:t xml:space="preserve"> </w:t>
      </w:r>
      <w:r w:rsidR="00A07760" w:rsidRPr="00A120C7">
        <w:rPr>
          <w:sz w:val="24"/>
          <w:lang w:val="en-US"/>
        </w:rPr>
        <w:t>Server</w:t>
      </w:r>
      <w:r w:rsidR="00A07760" w:rsidRPr="00A120C7">
        <w:rPr>
          <w:sz w:val="24"/>
          <w:lang w:val="ru-RU"/>
        </w:rPr>
        <w:t xml:space="preserve"> 2010</w:t>
      </w:r>
      <w:r w:rsidR="00FF30DC" w:rsidRPr="00A120C7">
        <w:rPr>
          <w:sz w:val="24"/>
          <w:lang w:val="ru-RU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proofErr w:type="spellStart"/>
      <w:r w:rsidRPr="00A120C7">
        <w:rPr>
          <w:b/>
          <w:sz w:val="24"/>
        </w:rPr>
        <w:t>Нормативно-справочная</w:t>
      </w:r>
      <w:proofErr w:type="spellEnd"/>
      <w:r w:rsidRPr="00A120C7">
        <w:rPr>
          <w:b/>
          <w:sz w:val="24"/>
        </w:rPr>
        <w:t xml:space="preserve"> </w:t>
      </w:r>
      <w:proofErr w:type="spellStart"/>
      <w:r w:rsidRPr="00A120C7">
        <w:rPr>
          <w:b/>
          <w:sz w:val="24"/>
        </w:rPr>
        <w:t>информация</w:t>
      </w:r>
      <w:proofErr w:type="spellEnd"/>
      <w:r w:rsidRPr="00A120C7">
        <w:rPr>
          <w:b/>
          <w:sz w:val="24"/>
        </w:rPr>
        <w:t xml:space="preserve"> (НСИ)</w:t>
      </w:r>
      <w:r w:rsidRPr="00A120C7">
        <w:rPr>
          <w:sz w:val="24"/>
        </w:rPr>
        <w:t xml:space="preserve"> - </w:t>
      </w:r>
      <w:proofErr w:type="spellStart"/>
      <w:r w:rsidRPr="00A120C7">
        <w:rPr>
          <w:sz w:val="24"/>
        </w:rPr>
        <w:t>представляет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собой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условно-постоянную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информацию</w:t>
      </w:r>
      <w:proofErr w:type="spellEnd"/>
      <w:r w:rsidRPr="00A120C7">
        <w:rPr>
          <w:sz w:val="24"/>
        </w:rPr>
        <w:t xml:space="preserve">, в </w:t>
      </w:r>
      <w:proofErr w:type="spellStart"/>
      <w:r w:rsidRPr="00A120C7">
        <w:rPr>
          <w:sz w:val="24"/>
        </w:rPr>
        <w:t>основе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оторой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лежат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лассификаторы</w:t>
      </w:r>
      <w:proofErr w:type="spellEnd"/>
      <w:r w:rsidRPr="00A120C7">
        <w:rPr>
          <w:sz w:val="24"/>
        </w:rPr>
        <w:t xml:space="preserve"> и </w:t>
      </w:r>
      <w:proofErr w:type="spellStart"/>
      <w:r w:rsidRPr="00A120C7">
        <w:rPr>
          <w:sz w:val="24"/>
        </w:rPr>
        <w:t>справочники</w:t>
      </w:r>
      <w:proofErr w:type="spellEnd"/>
      <w:r w:rsidRPr="00A120C7">
        <w:rPr>
          <w:sz w:val="24"/>
        </w:rPr>
        <w:t xml:space="preserve">, </w:t>
      </w:r>
      <w:proofErr w:type="spellStart"/>
      <w:r w:rsidRPr="00A120C7">
        <w:rPr>
          <w:sz w:val="24"/>
        </w:rPr>
        <w:t>используемые</w:t>
      </w:r>
      <w:proofErr w:type="spellEnd"/>
      <w:r w:rsidRPr="00A120C7">
        <w:rPr>
          <w:sz w:val="24"/>
        </w:rPr>
        <w:t xml:space="preserve"> в </w:t>
      </w:r>
      <w:proofErr w:type="spellStart"/>
      <w:r w:rsidRPr="00A120C7">
        <w:rPr>
          <w:sz w:val="24"/>
        </w:rPr>
        <w:t>различных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омпонентах</w:t>
      </w:r>
      <w:proofErr w:type="spellEnd"/>
      <w:r w:rsidRPr="00A120C7">
        <w:rPr>
          <w:sz w:val="24"/>
        </w:rPr>
        <w:t xml:space="preserve"> </w:t>
      </w:r>
      <w:r w:rsidR="00A120C7">
        <w:rPr>
          <w:sz w:val="24"/>
          <w:lang w:val="ru-RU"/>
        </w:rPr>
        <w:t>ИС</w:t>
      </w:r>
      <w:r w:rsidRPr="00A120C7">
        <w:rPr>
          <w:sz w:val="24"/>
        </w:rPr>
        <w:t xml:space="preserve"> (</w:t>
      </w:r>
      <w:proofErr w:type="spellStart"/>
      <w:r w:rsidRPr="00A120C7">
        <w:rPr>
          <w:sz w:val="24"/>
        </w:rPr>
        <w:t>существующих</w:t>
      </w:r>
      <w:proofErr w:type="spellEnd"/>
      <w:r w:rsidRPr="00A120C7">
        <w:rPr>
          <w:sz w:val="24"/>
        </w:rPr>
        <w:t xml:space="preserve"> и </w:t>
      </w:r>
      <w:proofErr w:type="spellStart"/>
      <w:r w:rsidRPr="00A120C7">
        <w:rPr>
          <w:sz w:val="24"/>
        </w:rPr>
        <w:t>проектируемых</w:t>
      </w:r>
      <w:proofErr w:type="spellEnd"/>
      <w:r w:rsidRPr="00A120C7">
        <w:rPr>
          <w:sz w:val="24"/>
        </w:rPr>
        <w:t>)</w:t>
      </w:r>
      <w:r w:rsidR="00FF30DC" w:rsidRPr="00A120C7">
        <w:rPr>
          <w:sz w:val="24"/>
          <w:lang w:val="ru-RU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ЛИК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 xml:space="preserve">Личный </w:t>
      </w:r>
      <w:r w:rsidR="004A6EC1" w:rsidRPr="00A120C7">
        <w:rPr>
          <w:sz w:val="24"/>
          <w:lang w:val="ru-RU"/>
        </w:rPr>
        <w:t>интернет-кабинет</w:t>
      </w:r>
      <w:r w:rsidR="00FF30DC" w:rsidRPr="00A120C7">
        <w:rPr>
          <w:sz w:val="24"/>
          <w:lang w:val="en-US"/>
        </w:rPr>
        <w:t>;</w:t>
      </w:r>
    </w:p>
    <w:p w:rsidR="002279E4" w:rsidRPr="00A120C7" w:rsidRDefault="002279E4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ПК </w:t>
      </w:r>
      <w:r w:rsidRPr="00A120C7">
        <w:rPr>
          <w:sz w:val="24"/>
          <w:lang w:val="ru-RU"/>
        </w:rPr>
        <w:t>- программный комплекс</w:t>
      </w:r>
      <w:r w:rsidRPr="00A120C7">
        <w:rPr>
          <w:sz w:val="24"/>
          <w:lang w:val="en-US"/>
        </w:rPr>
        <w:t>;</w:t>
      </w:r>
    </w:p>
    <w:p w:rsidR="00122F95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>ПУ</w:t>
      </w:r>
      <w:r w:rsidR="004C27A8" w:rsidRPr="00A120C7">
        <w:rPr>
          <w:b/>
          <w:sz w:val="24"/>
          <w:lang w:val="ru-RU"/>
        </w:rPr>
        <w:t xml:space="preserve"> </w:t>
      </w:r>
      <w:r w:rsidR="00122F95" w:rsidRPr="00A120C7">
        <w:rPr>
          <w:sz w:val="24"/>
        </w:rPr>
        <w:t xml:space="preserve">- </w:t>
      </w:r>
      <w:r w:rsidR="002279E4" w:rsidRPr="00A120C7">
        <w:rPr>
          <w:sz w:val="24"/>
          <w:lang w:val="ru-RU"/>
        </w:rPr>
        <w:t>п</w:t>
      </w:r>
      <w:r w:rsidRPr="00A120C7">
        <w:rPr>
          <w:sz w:val="24"/>
          <w:lang w:val="ru-RU"/>
        </w:rPr>
        <w:t>рибор учета</w:t>
      </w:r>
      <w:r w:rsidR="00FF30DC" w:rsidRPr="00A120C7">
        <w:rPr>
          <w:sz w:val="24"/>
          <w:lang w:val="en-US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ru-RU"/>
        </w:rPr>
        <w:t xml:space="preserve">Сайт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>интернет-сайт Компании</w:t>
      </w:r>
      <w:r w:rsidR="00FF30DC" w:rsidRPr="00A120C7">
        <w:rPr>
          <w:sz w:val="24"/>
          <w:lang w:val="en-US"/>
        </w:rPr>
        <w:t>;</w:t>
      </w:r>
    </w:p>
    <w:p w:rsidR="00B21EDE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</w:rPr>
        <w:t>СУБД</w:t>
      </w:r>
      <w:r w:rsidRPr="00A120C7">
        <w:rPr>
          <w:sz w:val="24"/>
        </w:rPr>
        <w:t xml:space="preserve"> </w:t>
      </w:r>
      <w:r w:rsidR="002279E4" w:rsidRPr="00A120C7">
        <w:rPr>
          <w:sz w:val="24"/>
          <w:lang w:val="ru-RU"/>
        </w:rPr>
        <w:t xml:space="preserve">- система </w:t>
      </w:r>
      <w:proofErr w:type="spellStart"/>
      <w:r w:rsidRPr="00A120C7">
        <w:rPr>
          <w:sz w:val="24"/>
        </w:rPr>
        <w:t>управлени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базами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данных</w:t>
      </w:r>
      <w:proofErr w:type="spellEnd"/>
      <w:r w:rsidR="00FF30DC" w:rsidRPr="00A120C7">
        <w:rPr>
          <w:sz w:val="24"/>
          <w:lang w:val="ru-RU"/>
        </w:rPr>
        <w:t>;</w:t>
      </w:r>
    </w:p>
    <w:p w:rsidR="00122F95" w:rsidRPr="00A120C7" w:rsidRDefault="00122F95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</w:rPr>
        <w:t>ТЗ</w:t>
      </w:r>
      <w:r w:rsidRPr="00A120C7">
        <w:rPr>
          <w:sz w:val="24"/>
        </w:rPr>
        <w:t xml:space="preserve"> - </w:t>
      </w:r>
      <w:proofErr w:type="spellStart"/>
      <w:r w:rsidRPr="00A120C7">
        <w:rPr>
          <w:sz w:val="24"/>
        </w:rPr>
        <w:t>Техническое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задание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на</w:t>
      </w:r>
      <w:proofErr w:type="spellEnd"/>
      <w:r w:rsidRPr="00A120C7">
        <w:rPr>
          <w:sz w:val="24"/>
        </w:rPr>
        <w:t xml:space="preserve"> </w:t>
      </w:r>
      <w:r w:rsidR="007567BC" w:rsidRPr="00A120C7">
        <w:rPr>
          <w:sz w:val="24"/>
          <w:lang w:val="ru-RU"/>
        </w:rPr>
        <w:t>внедрение Системы управления взаимоотношениями с клиентами</w:t>
      </w:r>
      <w:r w:rsidR="00FF30DC" w:rsidRPr="00A120C7">
        <w:rPr>
          <w:sz w:val="24"/>
          <w:lang w:val="ru-RU"/>
        </w:rPr>
        <w:t>;</w:t>
      </w:r>
    </w:p>
    <w:p w:rsidR="00BF1785" w:rsidRPr="00A120C7" w:rsidRDefault="00BF1785" w:rsidP="00555D68">
      <w:pPr>
        <w:numPr>
          <w:ilvl w:val="0"/>
          <w:numId w:val="20"/>
        </w:numPr>
        <w:spacing w:after="0" w:line="360" w:lineRule="auto"/>
        <w:rPr>
          <w:rFonts w:ascii="Times New Roman" w:hAnsi="Times New Roman"/>
          <w:sz w:val="24"/>
          <w:lang w:val="x-none"/>
        </w:rPr>
      </w:pPr>
      <w:r w:rsidRPr="00A120C7">
        <w:rPr>
          <w:rFonts w:ascii="Times New Roman" w:hAnsi="Times New Roman"/>
          <w:b/>
          <w:sz w:val="24"/>
          <w:szCs w:val="24"/>
        </w:rPr>
        <w:t>УСЗП</w:t>
      </w:r>
      <w:r w:rsidRPr="00A120C7">
        <w:rPr>
          <w:rFonts w:ascii="Times New Roman" w:hAnsi="Times New Roman"/>
          <w:sz w:val="24"/>
          <w:szCs w:val="24"/>
        </w:rPr>
        <w:t xml:space="preserve"> - Управление по работе с со</w:t>
      </w:r>
      <w:r w:rsidR="00FF30DC" w:rsidRPr="00A120C7">
        <w:rPr>
          <w:rFonts w:ascii="Times New Roman" w:hAnsi="Times New Roman"/>
          <w:sz w:val="24"/>
          <w:szCs w:val="24"/>
        </w:rPr>
        <w:t>циально значимыми потребителями;</w:t>
      </w:r>
    </w:p>
    <w:p w:rsidR="00BF1785" w:rsidRPr="00A120C7" w:rsidRDefault="00BF1785" w:rsidP="00555D68">
      <w:pPr>
        <w:numPr>
          <w:ilvl w:val="0"/>
          <w:numId w:val="20"/>
        </w:numPr>
        <w:spacing w:after="0" w:line="360" w:lineRule="auto"/>
        <w:rPr>
          <w:rFonts w:ascii="Times New Roman" w:hAnsi="Times New Roman"/>
          <w:sz w:val="24"/>
          <w:lang w:val="x-none"/>
        </w:rPr>
      </w:pPr>
      <w:r w:rsidRPr="00A120C7">
        <w:rPr>
          <w:rFonts w:ascii="Times New Roman" w:hAnsi="Times New Roman"/>
          <w:b/>
          <w:sz w:val="24"/>
          <w:szCs w:val="24"/>
        </w:rPr>
        <w:t>УСПО</w:t>
      </w:r>
      <w:r w:rsidRPr="00A120C7">
        <w:rPr>
          <w:rFonts w:ascii="Times New Roman" w:hAnsi="Times New Roman"/>
          <w:sz w:val="24"/>
          <w:szCs w:val="24"/>
        </w:rPr>
        <w:t xml:space="preserve"> - Управление сопрово</w:t>
      </w:r>
      <w:r w:rsidR="00FF30DC" w:rsidRPr="00A120C7">
        <w:rPr>
          <w:rFonts w:ascii="Times New Roman" w:hAnsi="Times New Roman"/>
          <w:sz w:val="24"/>
          <w:szCs w:val="24"/>
        </w:rPr>
        <w:t>ждения программного обеспечения;</w:t>
      </w:r>
    </w:p>
    <w:p w:rsidR="00A120C7" w:rsidRPr="00263666" w:rsidRDefault="00A120C7" w:rsidP="00555D68">
      <w:pPr>
        <w:numPr>
          <w:ilvl w:val="0"/>
          <w:numId w:val="20"/>
        </w:numPr>
        <w:spacing w:after="0" w:line="360" w:lineRule="auto"/>
        <w:rPr>
          <w:rFonts w:ascii="Times New Roman" w:hAnsi="Times New Roman"/>
          <w:sz w:val="24"/>
          <w:lang w:val="x-none"/>
        </w:rPr>
      </w:pPr>
      <w:r w:rsidRPr="00A120C7">
        <w:rPr>
          <w:rFonts w:ascii="Times New Roman" w:hAnsi="Times New Roman"/>
          <w:b/>
          <w:sz w:val="24"/>
          <w:szCs w:val="24"/>
        </w:rPr>
        <w:t xml:space="preserve">ЭДО </w:t>
      </w:r>
      <w:r w:rsidR="00263666" w:rsidRPr="00A120C7">
        <w:rPr>
          <w:rFonts w:ascii="Times New Roman" w:hAnsi="Times New Roman"/>
          <w:sz w:val="24"/>
          <w:szCs w:val="24"/>
        </w:rPr>
        <w:t>-</w:t>
      </w:r>
      <w:r w:rsidR="00263666">
        <w:rPr>
          <w:rFonts w:ascii="Times New Roman" w:hAnsi="Times New Roman"/>
          <w:sz w:val="24"/>
          <w:szCs w:val="24"/>
        </w:rPr>
        <w:t xml:space="preserve"> </w:t>
      </w:r>
      <w:r w:rsidRPr="00A120C7">
        <w:rPr>
          <w:rFonts w:ascii="Times New Roman" w:hAnsi="Times New Roman"/>
          <w:sz w:val="24"/>
        </w:rPr>
        <w:t>электронный документооборот</w:t>
      </w:r>
      <w:r w:rsidRPr="00A120C7">
        <w:rPr>
          <w:rFonts w:ascii="Times New Roman" w:hAnsi="Times New Roman"/>
          <w:sz w:val="24"/>
          <w:lang w:val="en-US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Cisco</w:t>
      </w:r>
      <w:r w:rsidRPr="00A120C7">
        <w:rPr>
          <w:b/>
          <w:sz w:val="24"/>
          <w:lang w:val="ru-RU"/>
        </w:rPr>
        <w:t xml:space="preserve"> </w:t>
      </w:r>
      <w:proofErr w:type="spellStart"/>
      <w:r w:rsidRPr="00A120C7">
        <w:rPr>
          <w:b/>
          <w:sz w:val="24"/>
          <w:lang w:val="en-US"/>
        </w:rPr>
        <w:t>CallManager</w:t>
      </w:r>
      <w:proofErr w:type="spellEnd"/>
      <w:r w:rsidRPr="00A120C7">
        <w:rPr>
          <w:color w:val="666666"/>
          <w:sz w:val="17"/>
          <w:szCs w:val="17"/>
          <w:lang w:val="ru-RU"/>
        </w:rPr>
        <w:t xml:space="preserve"> </w:t>
      </w:r>
      <w:r w:rsidRPr="00A120C7">
        <w:rPr>
          <w:sz w:val="24"/>
        </w:rPr>
        <w:t xml:space="preserve">- </w:t>
      </w:r>
      <w:proofErr w:type="spellStart"/>
      <w:r w:rsidRPr="00A120C7">
        <w:rPr>
          <w:sz w:val="24"/>
        </w:rPr>
        <w:t>центральный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омпонент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решения</w:t>
      </w:r>
      <w:proofErr w:type="spellEnd"/>
      <w:r w:rsidRPr="00A120C7">
        <w:rPr>
          <w:sz w:val="24"/>
        </w:rPr>
        <w:t xml:space="preserve"> Cisco IP </w:t>
      </w:r>
      <w:proofErr w:type="spellStart"/>
      <w:r w:rsidRPr="00A120C7">
        <w:rPr>
          <w:sz w:val="24"/>
        </w:rPr>
        <w:t>телефонии</w:t>
      </w:r>
      <w:proofErr w:type="spellEnd"/>
      <w:r w:rsidRPr="00A120C7">
        <w:rPr>
          <w:sz w:val="24"/>
        </w:rPr>
        <w:t xml:space="preserve"> и </w:t>
      </w:r>
      <w:proofErr w:type="spellStart"/>
      <w:r w:rsidRPr="00A120C7">
        <w:rPr>
          <w:sz w:val="24"/>
        </w:rPr>
        <w:t>видеотелефонии</w:t>
      </w:r>
      <w:proofErr w:type="spellEnd"/>
      <w:r w:rsidR="00FF30DC" w:rsidRPr="00A120C7">
        <w:rPr>
          <w:sz w:val="24"/>
          <w:lang w:val="ru-RU"/>
        </w:rPr>
        <w:t>;</w:t>
      </w:r>
    </w:p>
    <w:p w:rsidR="00D46AE9" w:rsidRPr="00D46AE9" w:rsidRDefault="00D46AE9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FF24F5">
        <w:rPr>
          <w:b/>
          <w:sz w:val="24"/>
        </w:rPr>
        <w:t>CRM</w:t>
      </w:r>
      <w:r w:rsidRPr="00D46AE9">
        <w:rPr>
          <w:sz w:val="24"/>
        </w:rPr>
        <w:t xml:space="preserve"> -  </w:t>
      </w:r>
      <w:proofErr w:type="spellStart"/>
      <w:r w:rsidR="002A4BBB">
        <w:fldChar w:fldCharType="begin"/>
      </w:r>
      <w:r w:rsidR="002A4BBB">
        <w:instrText xml:space="preserve"> HYPERLINK "http://ru.wikipedia.org/wiki/%D0%90%D0%BD%D0%B3%D0%BB%D0%B8%D0%B9%D1%81%D0%BA%D0%B8%D0%B9_%D1%8F%D0%B7%D1%8B%D0%BA" \o "Английский язык" </w:instrText>
      </w:r>
      <w:r w:rsidR="002A4BBB">
        <w:fldChar w:fldCharType="separate"/>
      </w:r>
      <w:r w:rsidRPr="00D46AE9">
        <w:rPr>
          <w:sz w:val="24"/>
        </w:rPr>
        <w:t>англ</w:t>
      </w:r>
      <w:proofErr w:type="spellEnd"/>
      <w:r w:rsidRPr="00D46AE9">
        <w:rPr>
          <w:sz w:val="24"/>
        </w:rPr>
        <w:t>.</w:t>
      </w:r>
      <w:r w:rsidR="002A4BBB">
        <w:rPr>
          <w:sz w:val="24"/>
        </w:rPr>
        <w:fldChar w:fldCharType="end"/>
      </w:r>
      <w:r w:rsidRPr="00D46AE9">
        <w:rPr>
          <w:sz w:val="24"/>
        </w:rPr>
        <w:t xml:space="preserve"> Customer Relationship Management - </w:t>
      </w:r>
      <w:r>
        <w:rPr>
          <w:sz w:val="24"/>
          <w:lang w:val="ru-RU"/>
        </w:rPr>
        <w:t>с</w:t>
      </w:r>
      <w:proofErr w:type="spellStart"/>
      <w:r w:rsidRPr="00D46AE9">
        <w:rPr>
          <w:sz w:val="24"/>
        </w:rPr>
        <w:t>истема</w:t>
      </w:r>
      <w:proofErr w:type="spellEnd"/>
      <w:r w:rsidRPr="00D46AE9">
        <w:rPr>
          <w:sz w:val="24"/>
        </w:rPr>
        <w:t xml:space="preserve"> </w:t>
      </w:r>
      <w:proofErr w:type="spellStart"/>
      <w:r w:rsidRPr="00D46AE9">
        <w:rPr>
          <w:sz w:val="24"/>
        </w:rPr>
        <w:t>управления</w:t>
      </w:r>
      <w:proofErr w:type="spellEnd"/>
      <w:r w:rsidRPr="00D46AE9">
        <w:rPr>
          <w:sz w:val="24"/>
        </w:rPr>
        <w:t xml:space="preserve"> </w:t>
      </w:r>
      <w:proofErr w:type="spellStart"/>
      <w:r w:rsidRPr="00D46AE9">
        <w:rPr>
          <w:sz w:val="24"/>
        </w:rPr>
        <w:t>взаимоотношениями</w:t>
      </w:r>
      <w:proofErr w:type="spellEnd"/>
      <w:r w:rsidRPr="00D46AE9">
        <w:rPr>
          <w:sz w:val="24"/>
        </w:rPr>
        <w:t xml:space="preserve"> с </w:t>
      </w:r>
      <w:proofErr w:type="spellStart"/>
      <w:r w:rsidRPr="00D46AE9">
        <w:rPr>
          <w:sz w:val="24"/>
        </w:rPr>
        <w:t>клиентами</w:t>
      </w:r>
      <w:proofErr w:type="spellEnd"/>
      <w:r w:rsidRPr="00D46AE9">
        <w:rPr>
          <w:sz w:val="24"/>
        </w:rPr>
        <w:t>;</w:t>
      </w:r>
    </w:p>
    <w:p w:rsidR="00E359A6" w:rsidRPr="00A120C7" w:rsidRDefault="00E359A6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DHCP</w:t>
      </w:r>
      <w:r w:rsidRPr="00D46AE9">
        <w:rPr>
          <w:sz w:val="24"/>
          <w:lang w:val="ru-RU"/>
        </w:rPr>
        <w:t xml:space="preserve"> - </w:t>
      </w:r>
      <w:hyperlink r:id="rId15" w:tooltip="Английский язык" w:history="1">
        <w:proofErr w:type="spellStart"/>
        <w:r w:rsidRPr="00A120C7">
          <w:rPr>
            <w:sz w:val="24"/>
          </w:rPr>
          <w:t>англ</w:t>
        </w:r>
        <w:proofErr w:type="spellEnd"/>
        <w:r w:rsidRPr="00A120C7">
          <w:rPr>
            <w:sz w:val="24"/>
          </w:rPr>
          <w:t>.</w:t>
        </w:r>
      </w:hyperlink>
      <w:r w:rsidRPr="00A120C7">
        <w:rPr>
          <w:sz w:val="24"/>
        </w:rPr>
        <w:t> Dynam</w:t>
      </w:r>
      <w:r w:rsidR="002279E4" w:rsidRPr="00A120C7">
        <w:rPr>
          <w:sz w:val="24"/>
        </w:rPr>
        <w:t>ic Host Configuration Protocol </w:t>
      </w:r>
      <w:r w:rsidR="002279E4" w:rsidRPr="00A120C7">
        <w:rPr>
          <w:sz w:val="24"/>
          <w:lang w:val="ru-RU"/>
        </w:rPr>
        <w:t>-</w:t>
      </w:r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протокол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динамической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настройки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узла</w:t>
      </w:r>
      <w:proofErr w:type="spellEnd"/>
      <w:r w:rsidR="00FF30DC" w:rsidRPr="00D46AE9">
        <w:rPr>
          <w:sz w:val="24"/>
          <w:lang w:val="ru-RU"/>
        </w:rPr>
        <w:t>;</w:t>
      </w:r>
    </w:p>
    <w:p w:rsidR="00B21EDE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ERP</w:t>
      </w:r>
      <w:r w:rsidRPr="00A120C7">
        <w:rPr>
          <w:sz w:val="24"/>
          <w:lang w:val="ru-RU"/>
        </w:rPr>
        <w:t xml:space="preserve"> - </w:t>
      </w:r>
      <w:hyperlink r:id="rId16" w:tooltip="Английский язык" w:history="1">
        <w:proofErr w:type="spellStart"/>
        <w:r w:rsidRPr="00A120C7">
          <w:rPr>
            <w:sz w:val="24"/>
          </w:rPr>
          <w:t>англ</w:t>
        </w:r>
        <w:proofErr w:type="spellEnd"/>
        <w:r w:rsidRPr="00A120C7">
          <w:rPr>
            <w:sz w:val="24"/>
          </w:rPr>
          <w:t>.</w:t>
        </w:r>
      </w:hyperlink>
      <w:r w:rsidRPr="00A120C7">
        <w:rPr>
          <w:sz w:val="24"/>
        </w:rPr>
        <w:t> Enterprise Resource Planning</w:t>
      </w:r>
      <w:r w:rsidR="002279E4" w:rsidRPr="00A120C7">
        <w:rPr>
          <w:sz w:val="24"/>
          <w:lang w:val="ru-RU"/>
        </w:rPr>
        <w:t xml:space="preserve"> -</w:t>
      </w:r>
      <w:r w:rsidRPr="00A120C7">
        <w:rPr>
          <w:sz w:val="24"/>
        </w:rPr>
        <w:t> </w:t>
      </w:r>
      <w:proofErr w:type="spellStart"/>
      <w:r w:rsidRPr="00A120C7">
        <w:rPr>
          <w:sz w:val="24"/>
        </w:rPr>
        <w:t>планирование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ресурсов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предприятия</w:t>
      </w:r>
      <w:proofErr w:type="spellEnd"/>
      <w:r w:rsidR="00FF30DC" w:rsidRPr="00A120C7">
        <w:rPr>
          <w:sz w:val="24"/>
          <w:lang w:val="ru-RU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 xml:space="preserve">Exchange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 xml:space="preserve">почтовый сервер под управлением </w:t>
      </w:r>
      <w:r w:rsidRPr="00A120C7">
        <w:rPr>
          <w:sz w:val="24"/>
          <w:lang w:val="en-US"/>
        </w:rPr>
        <w:t>Microsoft Exchange Server 2010</w:t>
      </w:r>
      <w:r w:rsidR="00FF30DC" w:rsidRPr="00A120C7">
        <w:rPr>
          <w:sz w:val="24"/>
          <w:lang w:val="en-US"/>
        </w:rPr>
        <w:t>;</w:t>
      </w:r>
    </w:p>
    <w:p w:rsidR="00A07760" w:rsidRPr="00A120C7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IP</w:t>
      </w:r>
      <w:r w:rsidRPr="00A120C7">
        <w:rPr>
          <w:b/>
          <w:sz w:val="24"/>
          <w:lang w:val="ru-RU"/>
        </w:rPr>
        <w:t>-телефония</w:t>
      </w:r>
      <w:r w:rsidRPr="00A120C7">
        <w:rPr>
          <w:sz w:val="24"/>
          <w:lang w:val="ru-RU"/>
        </w:rPr>
        <w:t xml:space="preserve"> -</w:t>
      </w:r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телефонна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связь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по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протоколу</w:t>
      </w:r>
      <w:proofErr w:type="spellEnd"/>
      <w:r w:rsidRPr="00A120C7">
        <w:rPr>
          <w:sz w:val="24"/>
        </w:rPr>
        <w:t> </w:t>
      </w:r>
      <w:hyperlink r:id="rId17" w:tooltip="IP" w:history="1">
        <w:r w:rsidRPr="00A120C7">
          <w:rPr>
            <w:sz w:val="24"/>
          </w:rPr>
          <w:t>IP</w:t>
        </w:r>
      </w:hyperlink>
      <w:r w:rsidR="00FF30DC" w:rsidRPr="00A120C7">
        <w:rPr>
          <w:sz w:val="24"/>
          <w:lang w:val="ru-RU"/>
        </w:rPr>
        <w:t>;</w:t>
      </w:r>
    </w:p>
    <w:p w:rsidR="00E359A6" w:rsidRPr="00A120C7" w:rsidRDefault="00E359A6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proofErr w:type="spellStart"/>
      <w:r w:rsidRPr="00A120C7">
        <w:rPr>
          <w:b/>
          <w:sz w:val="24"/>
          <w:lang w:val="en-US"/>
        </w:rPr>
        <w:t>QoS</w:t>
      </w:r>
      <w:proofErr w:type="spellEnd"/>
      <w:r w:rsidRPr="00A120C7">
        <w:rPr>
          <w:b/>
          <w:sz w:val="24"/>
          <w:lang w:val="en-US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hyperlink r:id="rId18" w:history="1">
        <w:proofErr w:type="spellStart"/>
        <w:r w:rsidRPr="00A120C7">
          <w:rPr>
            <w:sz w:val="24"/>
          </w:rPr>
          <w:t>англ</w:t>
        </w:r>
        <w:proofErr w:type="spellEnd"/>
        <w:r w:rsidRPr="00A120C7">
          <w:rPr>
            <w:sz w:val="24"/>
          </w:rPr>
          <w:t>.</w:t>
        </w:r>
      </w:hyperlink>
      <w:r w:rsidR="002279E4" w:rsidRPr="00A120C7">
        <w:rPr>
          <w:sz w:val="24"/>
        </w:rPr>
        <w:t> Quality of Service </w:t>
      </w:r>
      <w:r w:rsidR="002279E4" w:rsidRPr="00A120C7">
        <w:rPr>
          <w:sz w:val="24"/>
          <w:lang w:val="ru-RU"/>
        </w:rPr>
        <w:t>-</w:t>
      </w:r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ачество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обслуживания</w:t>
      </w:r>
      <w:proofErr w:type="spellEnd"/>
      <w:r w:rsidR="00FF30DC" w:rsidRPr="00A120C7">
        <w:rPr>
          <w:sz w:val="24"/>
          <w:lang w:val="en-US"/>
        </w:rPr>
        <w:t>;</w:t>
      </w:r>
    </w:p>
    <w:p w:rsidR="00E359A6" w:rsidRPr="00A120C7" w:rsidRDefault="00E359A6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VLAN</w:t>
      </w:r>
      <w:r w:rsidRPr="00A120C7">
        <w:rPr>
          <w:b/>
          <w:sz w:val="24"/>
          <w:lang w:val="ru-RU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hyperlink r:id="rId19" w:tooltip="Аббревиатура" w:history="1">
        <w:proofErr w:type="spellStart"/>
        <w:r w:rsidRPr="00A120C7">
          <w:rPr>
            <w:sz w:val="24"/>
          </w:rPr>
          <w:t>аббр</w:t>
        </w:r>
        <w:proofErr w:type="spellEnd"/>
        <w:r w:rsidRPr="00A120C7">
          <w:rPr>
            <w:sz w:val="24"/>
          </w:rPr>
          <w:t>.</w:t>
        </w:r>
      </w:hyperlink>
      <w:r w:rsidRPr="00A120C7">
        <w:rPr>
          <w:sz w:val="24"/>
        </w:rPr>
        <w:t> </w:t>
      </w:r>
      <w:proofErr w:type="spellStart"/>
      <w:r w:rsidRPr="00A120C7">
        <w:rPr>
          <w:sz w:val="24"/>
        </w:rPr>
        <w:t>от</w:t>
      </w:r>
      <w:proofErr w:type="spellEnd"/>
      <w:r w:rsidRPr="00A120C7">
        <w:rPr>
          <w:sz w:val="24"/>
        </w:rPr>
        <w:t> </w:t>
      </w:r>
      <w:proofErr w:type="spellStart"/>
      <w:r w:rsidR="002A4BBB">
        <w:fldChar w:fldCharType="begin"/>
      </w:r>
      <w:r w:rsidR="002A4BBB">
        <w:instrText xml:space="preserve"> HYPERLINK "http://ru.wikipedia.org/wiki/%D0%90%D0%BD%D0%B3%D0%BB%D0%B8%D0%B9%D1%81%D0%BA%D0%B8%D0%B9_%D1%8F%D0%B7%D1%8B%D0%BA" \o "Английский язык" </w:instrText>
      </w:r>
      <w:r w:rsidR="002A4BBB">
        <w:fldChar w:fldCharType="separate"/>
      </w:r>
      <w:r w:rsidRPr="00A120C7">
        <w:rPr>
          <w:sz w:val="24"/>
        </w:rPr>
        <w:t>англ</w:t>
      </w:r>
      <w:proofErr w:type="spellEnd"/>
      <w:r w:rsidRPr="00A120C7">
        <w:rPr>
          <w:sz w:val="24"/>
        </w:rPr>
        <w:t>.</w:t>
      </w:r>
      <w:r w:rsidR="002A4BBB">
        <w:rPr>
          <w:sz w:val="24"/>
        </w:rPr>
        <w:fldChar w:fldCharType="end"/>
      </w:r>
      <w:r w:rsidRPr="00A120C7">
        <w:rPr>
          <w:sz w:val="24"/>
        </w:rPr>
        <w:t> Virtual Local</w:t>
      </w:r>
      <w:r w:rsidR="002279E4" w:rsidRPr="00A120C7">
        <w:rPr>
          <w:sz w:val="24"/>
        </w:rPr>
        <w:t xml:space="preserve"> Area Network </w:t>
      </w:r>
      <w:r w:rsidR="002279E4" w:rsidRPr="00A120C7">
        <w:rPr>
          <w:sz w:val="24"/>
          <w:lang w:val="ru-RU"/>
        </w:rPr>
        <w:t>-</w:t>
      </w:r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логическая</w:t>
      </w:r>
      <w:proofErr w:type="spellEnd"/>
      <w:r w:rsidRPr="00A120C7">
        <w:rPr>
          <w:sz w:val="24"/>
        </w:rPr>
        <w:t xml:space="preserve"> («</w:t>
      </w:r>
      <w:proofErr w:type="spellStart"/>
      <w:r w:rsidRPr="00A120C7">
        <w:rPr>
          <w:sz w:val="24"/>
        </w:rPr>
        <w:t>виртуальная</w:t>
      </w:r>
      <w:proofErr w:type="spellEnd"/>
      <w:r w:rsidRPr="00A120C7">
        <w:rPr>
          <w:sz w:val="24"/>
        </w:rPr>
        <w:t>») </w:t>
      </w:r>
      <w:proofErr w:type="spellStart"/>
      <w:r w:rsidR="002A4BBB">
        <w:fldChar w:fldCharType="begin"/>
      </w:r>
      <w:r w:rsidR="002A4BBB">
        <w:instrText xml:space="preserve"> HYPERLINK "http://ru.wikipedia.org/wiki/%D0%9B%D0%BE%D0%BA%D0%B0%D0%BB%D1%8C%D0%BD%D0%B0%D1%8F_%D0%BA%D0%BE%D0%BC%D0%BF%D1%8C%D1%8E%D1%82%D0%B5%D1%80%D0%BD%D0%B0%D1%8F_%D1%81%D0%B5%D1%82%D1%8C" \o "Локальная компьютерная сеть" </w:instrText>
      </w:r>
      <w:r w:rsidR="002A4BBB">
        <w:fldChar w:fldCharType="separate"/>
      </w:r>
      <w:r w:rsidRPr="00A120C7">
        <w:rPr>
          <w:sz w:val="24"/>
        </w:rPr>
        <w:t>локальна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компьютерная</w:t>
      </w:r>
      <w:proofErr w:type="spellEnd"/>
      <w:r w:rsidRPr="00A120C7">
        <w:rPr>
          <w:sz w:val="24"/>
        </w:rPr>
        <w:t xml:space="preserve"> </w:t>
      </w:r>
      <w:proofErr w:type="spellStart"/>
      <w:r w:rsidRPr="00A120C7">
        <w:rPr>
          <w:sz w:val="24"/>
        </w:rPr>
        <w:t>сеть</w:t>
      </w:r>
      <w:proofErr w:type="spellEnd"/>
      <w:r w:rsidR="002A4BBB">
        <w:rPr>
          <w:sz w:val="24"/>
        </w:rPr>
        <w:fldChar w:fldCharType="end"/>
      </w:r>
      <w:r w:rsidR="00FF30DC" w:rsidRPr="00A120C7">
        <w:rPr>
          <w:sz w:val="24"/>
          <w:lang w:val="ru-RU"/>
        </w:rPr>
        <w:t>;</w:t>
      </w:r>
    </w:p>
    <w:p w:rsidR="00B21EDE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SAP</w:t>
      </w:r>
      <w:r w:rsidRPr="00A120C7">
        <w:rPr>
          <w:b/>
          <w:sz w:val="24"/>
          <w:lang w:val="ru-RU"/>
        </w:rPr>
        <w:t xml:space="preserve"> </w:t>
      </w:r>
      <w:r w:rsidRPr="00A120C7">
        <w:rPr>
          <w:b/>
          <w:sz w:val="24"/>
          <w:lang w:val="en-US"/>
        </w:rPr>
        <w:t>R</w:t>
      </w:r>
      <w:r w:rsidRPr="00A120C7">
        <w:rPr>
          <w:b/>
          <w:sz w:val="24"/>
          <w:lang w:val="ru-RU"/>
        </w:rPr>
        <w:t>/3 (</w:t>
      </w:r>
      <w:r w:rsidRPr="00A120C7">
        <w:rPr>
          <w:b/>
          <w:sz w:val="24"/>
          <w:lang w:val="en-US"/>
        </w:rPr>
        <w:t>ERP</w:t>
      </w:r>
      <w:r w:rsidR="002279E4" w:rsidRPr="00A120C7">
        <w:rPr>
          <w:b/>
          <w:sz w:val="24"/>
          <w:lang w:val="ru-RU"/>
        </w:rPr>
        <w:t>) -</w:t>
      </w:r>
      <w:r w:rsidRPr="00A120C7">
        <w:rPr>
          <w:sz w:val="24"/>
          <w:lang w:val="ru-RU"/>
        </w:rPr>
        <w:t xml:space="preserve"> программный пакет от компании </w:t>
      </w:r>
      <w:r w:rsidRPr="00A120C7">
        <w:rPr>
          <w:sz w:val="24"/>
          <w:lang w:val="en-US"/>
        </w:rPr>
        <w:t>SAP</w:t>
      </w:r>
      <w:r w:rsidRPr="00A120C7">
        <w:rPr>
          <w:sz w:val="24"/>
          <w:lang w:val="ru-RU"/>
        </w:rPr>
        <w:t xml:space="preserve">, реализующий стратегию </w:t>
      </w:r>
      <w:r w:rsidRPr="00A120C7">
        <w:rPr>
          <w:sz w:val="24"/>
          <w:lang w:val="en-US"/>
        </w:rPr>
        <w:t>ERP</w:t>
      </w:r>
      <w:r w:rsidR="00FF30DC" w:rsidRPr="00A120C7">
        <w:rPr>
          <w:sz w:val="24"/>
          <w:lang w:val="en-US"/>
        </w:rPr>
        <w:t>;</w:t>
      </w:r>
    </w:p>
    <w:p w:rsidR="00B21EDE" w:rsidRPr="00A120C7" w:rsidRDefault="00B21EDE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SAP</w:t>
      </w:r>
      <w:r w:rsidRPr="00A120C7">
        <w:rPr>
          <w:b/>
          <w:sz w:val="24"/>
          <w:lang w:val="ru-RU"/>
        </w:rPr>
        <w:t xml:space="preserve"> </w:t>
      </w:r>
      <w:r w:rsidRPr="00A120C7">
        <w:rPr>
          <w:b/>
          <w:sz w:val="24"/>
          <w:lang w:val="en-US"/>
        </w:rPr>
        <w:t>EHP</w:t>
      </w:r>
      <w:r w:rsidRPr="00A120C7">
        <w:rPr>
          <w:b/>
          <w:sz w:val="24"/>
          <w:lang w:val="ru-RU"/>
        </w:rPr>
        <w:t xml:space="preserve"> 6</w:t>
      </w:r>
      <w:r w:rsidRPr="00A120C7">
        <w:rPr>
          <w:b/>
          <w:sz w:val="24"/>
        </w:rPr>
        <w:t>.</w:t>
      </w:r>
      <w:r w:rsidRPr="00A120C7">
        <w:rPr>
          <w:b/>
          <w:sz w:val="24"/>
          <w:lang w:val="ru-RU"/>
        </w:rPr>
        <w:t>0</w:t>
      </w:r>
      <w:r w:rsidRPr="00A120C7">
        <w:rPr>
          <w:sz w:val="24"/>
          <w:lang w:val="ru-RU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 xml:space="preserve">пакет расширений функционала системы </w:t>
      </w:r>
      <w:r w:rsidRPr="00A120C7">
        <w:rPr>
          <w:sz w:val="24"/>
          <w:lang w:val="en-US"/>
        </w:rPr>
        <w:t>SAP</w:t>
      </w:r>
      <w:r w:rsidRPr="00A120C7">
        <w:rPr>
          <w:sz w:val="24"/>
          <w:lang w:val="ru-RU"/>
        </w:rPr>
        <w:t xml:space="preserve"> </w:t>
      </w:r>
      <w:r w:rsidRPr="00A120C7">
        <w:rPr>
          <w:sz w:val="24"/>
          <w:lang w:val="en-US"/>
        </w:rPr>
        <w:t>ERP</w:t>
      </w:r>
      <w:r w:rsidR="00FF30DC" w:rsidRPr="00A120C7">
        <w:rPr>
          <w:sz w:val="24"/>
          <w:lang w:val="ru-RU"/>
        </w:rPr>
        <w:t>;</w:t>
      </w:r>
    </w:p>
    <w:p w:rsidR="00A07760" w:rsidRPr="003978CC" w:rsidRDefault="00A07760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 w:rsidRPr="00A120C7">
        <w:rPr>
          <w:b/>
          <w:sz w:val="24"/>
          <w:lang w:val="en-US"/>
        </w:rPr>
        <w:t>SharePoint</w:t>
      </w:r>
      <w:r w:rsidRPr="00A120C7">
        <w:rPr>
          <w:b/>
          <w:sz w:val="24"/>
          <w:lang w:val="ru-RU"/>
        </w:rPr>
        <w:t xml:space="preserve"> </w:t>
      </w:r>
      <w:r w:rsidR="002279E4" w:rsidRPr="00A120C7">
        <w:rPr>
          <w:sz w:val="24"/>
          <w:lang w:val="ru-RU"/>
        </w:rPr>
        <w:t xml:space="preserve">- </w:t>
      </w:r>
      <w:r w:rsidRPr="00A120C7">
        <w:rPr>
          <w:sz w:val="24"/>
          <w:lang w:val="ru-RU"/>
        </w:rPr>
        <w:t xml:space="preserve">программный пакет от компании </w:t>
      </w:r>
      <w:r w:rsidRPr="00A120C7">
        <w:rPr>
          <w:sz w:val="24"/>
          <w:lang w:val="en-US"/>
        </w:rPr>
        <w:t>Microsoft</w:t>
      </w:r>
      <w:r w:rsidRPr="00A120C7">
        <w:rPr>
          <w:sz w:val="24"/>
          <w:lang w:val="ru-RU"/>
        </w:rPr>
        <w:t>, реализующий функционал корпоративного портала организации</w:t>
      </w:r>
      <w:r w:rsidR="00FF24F5" w:rsidRPr="00FF24F5">
        <w:rPr>
          <w:sz w:val="24"/>
          <w:lang w:val="ru-RU"/>
        </w:rPr>
        <w:t>;</w:t>
      </w:r>
    </w:p>
    <w:p w:rsidR="003978CC" w:rsidRPr="004C1B65" w:rsidRDefault="003978CC" w:rsidP="00555D68">
      <w:pPr>
        <w:pStyle w:val="afff4"/>
        <w:numPr>
          <w:ilvl w:val="0"/>
          <w:numId w:val="20"/>
        </w:numPr>
        <w:spacing w:after="0"/>
        <w:rPr>
          <w:sz w:val="24"/>
        </w:rPr>
      </w:pPr>
      <w:r>
        <w:rPr>
          <w:b/>
          <w:sz w:val="24"/>
          <w:lang w:val="en-US"/>
        </w:rPr>
        <w:t>SMS</w:t>
      </w:r>
      <w:r w:rsidRPr="0000679C">
        <w:rPr>
          <w:b/>
          <w:sz w:val="24"/>
          <w:lang w:val="ru-RU"/>
        </w:rPr>
        <w:t xml:space="preserve"> </w:t>
      </w:r>
      <w:r>
        <w:rPr>
          <w:sz w:val="24"/>
        </w:rPr>
        <w:t>–</w:t>
      </w:r>
      <w:r w:rsidRPr="0000679C">
        <w:rPr>
          <w:sz w:val="24"/>
          <w:lang w:val="ru-RU"/>
        </w:rPr>
        <w:t xml:space="preserve"> </w:t>
      </w:r>
      <w:proofErr w:type="spellStart"/>
      <w:r>
        <w:rPr>
          <w:sz w:val="24"/>
          <w:lang w:val="ru-RU"/>
        </w:rPr>
        <w:t>аббр</w:t>
      </w:r>
      <w:proofErr w:type="spellEnd"/>
      <w:r>
        <w:rPr>
          <w:sz w:val="24"/>
          <w:lang w:val="ru-RU"/>
        </w:rPr>
        <w:t>. от англ</w:t>
      </w:r>
      <w:r w:rsidRPr="0000679C">
        <w:rPr>
          <w:sz w:val="24"/>
          <w:lang w:val="ru-RU"/>
        </w:rPr>
        <w:t xml:space="preserve">. </w:t>
      </w:r>
      <w:r>
        <w:rPr>
          <w:sz w:val="24"/>
          <w:lang w:val="en-US"/>
        </w:rPr>
        <w:t>Short</w:t>
      </w:r>
      <w:r w:rsidRPr="003978CC">
        <w:rPr>
          <w:sz w:val="24"/>
          <w:lang w:val="ru-RU"/>
        </w:rPr>
        <w:t xml:space="preserve"> </w:t>
      </w:r>
      <w:r>
        <w:rPr>
          <w:sz w:val="24"/>
          <w:lang w:val="en-US"/>
        </w:rPr>
        <w:t>Message</w:t>
      </w:r>
      <w:r w:rsidRPr="003978CC">
        <w:rPr>
          <w:sz w:val="24"/>
          <w:lang w:val="ru-RU"/>
        </w:rPr>
        <w:t xml:space="preserve"> </w:t>
      </w:r>
      <w:r>
        <w:rPr>
          <w:sz w:val="24"/>
          <w:lang w:val="en-US"/>
        </w:rPr>
        <w:t>Service</w:t>
      </w:r>
      <w:r w:rsidRPr="003978CC">
        <w:rPr>
          <w:sz w:val="24"/>
          <w:lang w:val="ru-RU"/>
        </w:rPr>
        <w:t xml:space="preserve"> – </w:t>
      </w:r>
      <w:r>
        <w:rPr>
          <w:sz w:val="24"/>
          <w:lang w:val="ru-RU"/>
        </w:rPr>
        <w:t>служба отправки коротких сообщений.</w:t>
      </w:r>
    </w:p>
    <w:p w:rsidR="005208C7" w:rsidRPr="005168E9" w:rsidRDefault="005208C7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28" w:name="_Toc395551322"/>
      <w:bookmarkStart w:id="29" w:name="_Toc395876096"/>
      <w:r w:rsidRPr="005168E9">
        <w:rPr>
          <w:rFonts w:ascii="Times New Roman" w:hAnsi="Times New Roman" w:cs="Times New Roman"/>
          <w:i w:val="0"/>
        </w:rPr>
        <w:t>Структура предприятия, его деятельность</w:t>
      </w:r>
      <w:bookmarkEnd w:id="28"/>
      <w:bookmarkEnd w:id="29"/>
    </w:p>
    <w:p w:rsidR="005208C7" w:rsidRPr="00A120C7" w:rsidRDefault="005208C7" w:rsidP="004C1B6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sz w:val="24"/>
          <w:szCs w:val="24"/>
        </w:rPr>
        <w:t>ОАО «Екатеринбургэнергосбыт» – предприятие энергетики, осуществляющее свою деятельность в г. Екатеринбург.  Основные виды деятельности:</w:t>
      </w:r>
    </w:p>
    <w:p w:rsidR="005208C7" w:rsidRPr="00A120C7" w:rsidRDefault="005208C7" w:rsidP="00220C82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Покупка электрической энергии и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мощности на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оптовом рынке;</w:t>
      </w:r>
    </w:p>
    <w:p w:rsidR="005208C7" w:rsidRPr="00A120C7" w:rsidRDefault="005208C7" w:rsidP="00220C82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Реализация электроэнергии и мощности потребителям г. Екатеринбурга и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независимым сбытовым компаниям, работающим в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зоне ответственности ОАО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«Екатеринбургэнергосбыт»;</w:t>
      </w:r>
    </w:p>
    <w:p w:rsidR="005208C7" w:rsidRPr="00A120C7" w:rsidRDefault="005208C7" w:rsidP="00220C82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Покупка у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сетевых компаний услуг по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транспорту электрической энергии;</w:t>
      </w:r>
    </w:p>
    <w:p w:rsidR="005208C7" w:rsidRPr="00A120C7" w:rsidRDefault="005208C7" w:rsidP="00220C82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Реализация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электроэнергии сетевым компаниям для</w:t>
      </w:r>
      <w:r w:rsidRPr="00220C82">
        <w:rPr>
          <w:sz w:val="24"/>
          <w:lang w:val="en-US"/>
        </w:rPr>
        <w:t> </w:t>
      </w:r>
      <w:r w:rsidRPr="00A120C7">
        <w:rPr>
          <w:sz w:val="24"/>
          <w:lang w:val="ru-RU" w:eastAsia="ru-RU"/>
        </w:rPr>
        <w:t>компенсации потерь.</w:t>
      </w:r>
    </w:p>
    <w:p w:rsidR="005208C7" w:rsidRPr="00A120C7" w:rsidRDefault="005208C7" w:rsidP="004C1B65">
      <w:pPr>
        <w:pStyle w:val="afff4"/>
        <w:spacing w:after="0"/>
        <w:rPr>
          <w:sz w:val="24"/>
          <w:lang w:val="ru-RU" w:eastAsia="ru-RU"/>
        </w:rPr>
      </w:pPr>
    </w:p>
    <w:p w:rsidR="005208C7" w:rsidRPr="00A120C7" w:rsidRDefault="005208C7" w:rsidP="004C1B6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sz w:val="24"/>
          <w:szCs w:val="24"/>
        </w:rPr>
        <w:t>Продажа дополнительных услуг:</w:t>
      </w:r>
    </w:p>
    <w:p w:rsidR="005208C7" w:rsidRPr="00A120C7" w:rsidRDefault="005208C7" w:rsidP="00626840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Оказание дополнительных услуг по ПУ (перепрограммирование, замена, установка);</w:t>
      </w:r>
    </w:p>
    <w:p w:rsidR="005208C7" w:rsidRPr="00A120C7" w:rsidRDefault="00BA66BA" w:rsidP="00626840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>
        <w:rPr>
          <w:sz w:val="24"/>
          <w:lang w:val="ru-RU"/>
        </w:rPr>
        <w:t>Оказание информационно-консультационных услуг (проведение</w:t>
      </w:r>
      <w:r w:rsidR="005208C7" w:rsidRPr="00A120C7">
        <w:rPr>
          <w:sz w:val="24"/>
          <w:lang w:val="ru-RU" w:eastAsia="ru-RU"/>
        </w:rPr>
        <w:t xml:space="preserve"> семинаров</w:t>
      </w:r>
      <w:r>
        <w:rPr>
          <w:sz w:val="24"/>
          <w:lang w:val="ru-RU"/>
        </w:rPr>
        <w:t>)</w:t>
      </w:r>
      <w:r w:rsidR="005208C7" w:rsidRPr="002032A5">
        <w:rPr>
          <w:sz w:val="24"/>
          <w:lang w:val="ru-RU"/>
        </w:rPr>
        <w:t>;</w:t>
      </w:r>
    </w:p>
    <w:p w:rsidR="005208C7" w:rsidRPr="00A120C7" w:rsidRDefault="005208C7" w:rsidP="00626840">
      <w:pPr>
        <w:pStyle w:val="afff4"/>
        <w:numPr>
          <w:ilvl w:val="0"/>
          <w:numId w:val="20"/>
        </w:numPr>
        <w:spacing w:after="0"/>
        <w:rPr>
          <w:sz w:val="24"/>
          <w:lang w:val="ru-RU" w:eastAsia="ru-RU"/>
        </w:rPr>
      </w:pPr>
      <w:r w:rsidRPr="00A120C7">
        <w:rPr>
          <w:sz w:val="24"/>
          <w:lang w:val="ru-RU" w:eastAsia="ru-RU"/>
        </w:rPr>
        <w:t>Заключение договоров купли-продажи</w:t>
      </w:r>
      <w:r w:rsidR="00BA66BA">
        <w:rPr>
          <w:sz w:val="24"/>
          <w:lang w:val="ru-RU"/>
        </w:rPr>
        <w:t xml:space="preserve"> электроэнергии и мощности</w:t>
      </w:r>
      <w:r w:rsidRPr="00A120C7">
        <w:rPr>
          <w:sz w:val="24"/>
          <w:lang w:val="ru-RU" w:eastAsia="ru-RU"/>
        </w:rPr>
        <w:t xml:space="preserve"> от лица сбытовой компании.</w:t>
      </w:r>
    </w:p>
    <w:p w:rsidR="005208C7" w:rsidRPr="005208C7" w:rsidRDefault="005208C7" w:rsidP="005208C7">
      <w:pPr>
        <w:pStyle w:val="afff4"/>
        <w:spacing w:after="0"/>
        <w:ind w:left="927" w:firstLine="0"/>
        <w:jc w:val="left"/>
        <w:rPr>
          <w:sz w:val="24"/>
          <w:lang w:val="ru-RU"/>
        </w:rPr>
      </w:pPr>
    </w:p>
    <w:p w:rsidR="00643F67" w:rsidRPr="00E67D57" w:rsidRDefault="005208C7" w:rsidP="00E06C53">
      <w:pPr>
        <w:pStyle w:val="1"/>
        <w:numPr>
          <w:ilvl w:val="0"/>
          <w:numId w:val="22"/>
        </w:numPr>
        <w:spacing w:before="0" w:after="0"/>
        <w:rPr>
          <w:rFonts w:ascii="Times New Roman" w:hAnsi="Times New Roman"/>
          <w:sz w:val="28"/>
          <w:lang w:val="ru-RU"/>
        </w:rPr>
      </w:pPr>
      <w:bookmarkStart w:id="30" w:name="_Toc395551323"/>
      <w:bookmarkStart w:id="31" w:name="_Toc395876097"/>
      <w:r w:rsidRPr="00E67D57">
        <w:rPr>
          <w:rFonts w:ascii="Times New Roman" w:hAnsi="Times New Roman"/>
          <w:sz w:val="28"/>
          <w:lang w:val="ru-RU"/>
        </w:rPr>
        <w:t>Цель, назначение и область применения Системы</w:t>
      </w:r>
      <w:bookmarkEnd w:id="30"/>
      <w:bookmarkEnd w:id="31"/>
    </w:p>
    <w:p w:rsidR="005208C7" w:rsidRPr="005208C7" w:rsidRDefault="005208C7" w:rsidP="004C1B6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5208C7">
        <w:rPr>
          <w:rFonts w:ascii="Times New Roman" w:hAnsi="Times New Roman"/>
          <w:sz w:val="24"/>
          <w:szCs w:val="24"/>
        </w:rPr>
        <w:t>Внедряемая автоматизированная система предназначена для использования в области информационных технологий (ИТ).</w:t>
      </w:r>
    </w:p>
    <w:p w:rsidR="00DA0001" w:rsidRPr="00A120C7" w:rsidRDefault="005208C7" w:rsidP="004C1B6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5208C7">
        <w:rPr>
          <w:rFonts w:ascii="Times New Roman" w:hAnsi="Times New Roman"/>
          <w:sz w:val="24"/>
          <w:szCs w:val="24"/>
        </w:rPr>
        <w:t>Система предназначена для обеспечения</w:t>
      </w:r>
      <w:r w:rsidR="00CB590A">
        <w:rPr>
          <w:rFonts w:ascii="Times New Roman" w:hAnsi="Times New Roman"/>
          <w:sz w:val="24"/>
          <w:szCs w:val="24"/>
        </w:rPr>
        <w:t xml:space="preserve"> </w:t>
      </w:r>
      <w:r w:rsidR="00CB590A" w:rsidRPr="00A120C7">
        <w:rPr>
          <w:rFonts w:ascii="Times New Roman" w:hAnsi="Times New Roman"/>
          <w:sz w:val="24"/>
          <w:szCs w:val="24"/>
        </w:rPr>
        <w:t>комплексн</w:t>
      </w:r>
      <w:r w:rsidR="00CB590A">
        <w:rPr>
          <w:rFonts w:ascii="Times New Roman" w:hAnsi="Times New Roman"/>
          <w:sz w:val="24"/>
          <w:szCs w:val="24"/>
        </w:rPr>
        <w:t>ой</w:t>
      </w:r>
      <w:r w:rsidR="00CB590A" w:rsidRPr="00A120C7">
        <w:rPr>
          <w:rFonts w:ascii="Times New Roman" w:hAnsi="Times New Roman"/>
          <w:sz w:val="24"/>
          <w:szCs w:val="24"/>
        </w:rPr>
        <w:t xml:space="preserve"> и интегрированн</w:t>
      </w:r>
      <w:r w:rsidR="00CB590A">
        <w:rPr>
          <w:rFonts w:ascii="Times New Roman" w:hAnsi="Times New Roman"/>
          <w:sz w:val="24"/>
          <w:szCs w:val="24"/>
        </w:rPr>
        <w:t>ой</w:t>
      </w:r>
      <w:r w:rsidR="00CB590A" w:rsidRPr="00A120C7">
        <w:rPr>
          <w:rFonts w:ascii="Times New Roman" w:hAnsi="Times New Roman"/>
          <w:sz w:val="24"/>
          <w:szCs w:val="24"/>
        </w:rPr>
        <w:t xml:space="preserve"> поддержк</w:t>
      </w:r>
      <w:r w:rsidR="00CB590A">
        <w:rPr>
          <w:rFonts w:ascii="Times New Roman" w:hAnsi="Times New Roman"/>
          <w:sz w:val="24"/>
          <w:szCs w:val="24"/>
        </w:rPr>
        <w:t>и</w:t>
      </w:r>
      <w:r w:rsidR="00CB590A" w:rsidRPr="00A120C7">
        <w:rPr>
          <w:rFonts w:ascii="Times New Roman" w:hAnsi="Times New Roman"/>
          <w:sz w:val="24"/>
          <w:szCs w:val="24"/>
        </w:rPr>
        <w:t xml:space="preserve"> основной деятельности Компании и продажи дополнительных услуг</w:t>
      </w:r>
      <w:r w:rsidR="00CB590A">
        <w:rPr>
          <w:rFonts w:ascii="Times New Roman" w:hAnsi="Times New Roman"/>
          <w:sz w:val="24"/>
          <w:szCs w:val="24"/>
        </w:rPr>
        <w:t>, а также для</w:t>
      </w:r>
      <w:r w:rsidRPr="005208C7">
        <w:rPr>
          <w:rFonts w:ascii="Times New Roman" w:hAnsi="Times New Roman"/>
          <w:sz w:val="24"/>
          <w:szCs w:val="24"/>
        </w:rPr>
        <w:t xml:space="preserve"> доступа сотрудников Компании к </w:t>
      </w:r>
      <w:r w:rsidR="00CB590A">
        <w:rPr>
          <w:rFonts w:ascii="Times New Roman" w:hAnsi="Times New Roman"/>
          <w:sz w:val="24"/>
          <w:szCs w:val="24"/>
        </w:rPr>
        <w:t>агрегированной информации</w:t>
      </w:r>
      <w:r w:rsidR="00DA0001" w:rsidRPr="00A120C7">
        <w:rPr>
          <w:rFonts w:ascii="Times New Roman" w:hAnsi="Times New Roman"/>
          <w:sz w:val="24"/>
          <w:szCs w:val="24"/>
        </w:rPr>
        <w:t>.</w:t>
      </w:r>
    </w:p>
    <w:p w:rsidR="00DA0001" w:rsidRPr="00A120C7" w:rsidRDefault="00CB590A" w:rsidP="004C1B65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="00DA0001" w:rsidRPr="00A120C7">
        <w:rPr>
          <w:rFonts w:ascii="Times New Roman" w:hAnsi="Times New Roman"/>
          <w:sz w:val="24"/>
          <w:szCs w:val="24"/>
        </w:rPr>
        <w:t xml:space="preserve">езультатом </w:t>
      </w:r>
      <w:r w:rsidR="003C1299" w:rsidRPr="00A120C7">
        <w:rPr>
          <w:rFonts w:ascii="Times New Roman" w:hAnsi="Times New Roman"/>
          <w:sz w:val="24"/>
          <w:szCs w:val="24"/>
        </w:rPr>
        <w:t>внедрения</w:t>
      </w:r>
      <w:r w:rsidR="00DA0001" w:rsidRPr="00A120C7">
        <w:rPr>
          <w:rFonts w:ascii="Times New Roman" w:hAnsi="Times New Roman"/>
          <w:sz w:val="24"/>
          <w:szCs w:val="24"/>
        </w:rPr>
        <w:t xml:space="preserve"> Системы </w:t>
      </w:r>
      <w:r>
        <w:rPr>
          <w:rFonts w:ascii="Times New Roman" w:hAnsi="Times New Roman"/>
          <w:sz w:val="24"/>
          <w:szCs w:val="24"/>
        </w:rPr>
        <w:t>должно быть</w:t>
      </w:r>
      <w:r w:rsidR="00DA0001" w:rsidRPr="00A120C7">
        <w:rPr>
          <w:rFonts w:ascii="Times New Roman" w:hAnsi="Times New Roman"/>
          <w:sz w:val="24"/>
          <w:szCs w:val="24"/>
        </w:rPr>
        <w:t xml:space="preserve"> совершенствование процессов </w:t>
      </w:r>
      <w:r w:rsidR="003C1299" w:rsidRPr="00A120C7">
        <w:rPr>
          <w:rFonts w:ascii="Times New Roman" w:hAnsi="Times New Roman"/>
          <w:sz w:val="24"/>
          <w:szCs w:val="24"/>
        </w:rPr>
        <w:t>взаимодействия сотрудников Компании с клиентами</w:t>
      </w:r>
      <w:r w:rsidR="00DA0001" w:rsidRPr="00A120C7">
        <w:rPr>
          <w:rFonts w:ascii="Times New Roman" w:hAnsi="Times New Roman"/>
          <w:sz w:val="24"/>
          <w:szCs w:val="24"/>
        </w:rPr>
        <w:t xml:space="preserve"> за счет повышения их качественного уровня, а именно:</w:t>
      </w:r>
    </w:p>
    <w:p w:rsidR="00CE43DE" w:rsidRPr="00A120C7" w:rsidRDefault="00CE43DE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Автоматизации работы специалистов структурных подразделений, задействованных в процессах взаимодействия с клиентами в рамках процесса продаж дополнительных услуг;</w:t>
      </w:r>
    </w:p>
    <w:p w:rsidR="003C1299" w:rsidRPr="00A120C7" w:rsidRDefault="003C1299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 xml:space="preserve">Создания единого интеграционного окна </w:t>
      </w:r>
      <w:r w:rsidR="00CE43DE" w:rsidRPr="00A120C7">
        <w:rPr>
          <w:sz w:val="24"/>
          <w:lang w:val="ru-RU"/>
        </w:rPr>
        <w:t xml:space="preserve">с потребителями основных услуг </w:t>
      </w:r>
      <w:r w:rsidRPr="00A120C7">
        <w:rPr>
          <w:sz w:val="24"/>
          <w:lang w:val="ru-RU"/>
        </w:rPr>
        <w:t>за счет консолидации информации из смежных систем;</w:t>
      </w:r>
    </w:p>
    <w:p w:rsidR="00DA0001" w:rsidRPr="00A120C7" w:rsidRDefault="00DA0001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 xml:space="preserve">Вывода </w:t>
      </w:r>
      <w:r w:rsidR="003C1299" w:rsidRPr="00A120C7">
        <w:rPr>
          <w:sz w:val="24"/>
          <w:lang w:val="ru-RU"/>
        </w:rPr>
        <w:t>процессов преддоговорной и договорной работы</w:t>
      </w:r>
      <w:r w:rsidRPr="00A120C7">
        <w:rPr>
          <w:sz w:val="24"/>
          <w:lang w:val="ru-RU"/>
        </w:rPr>
        <w:t xml:space="preserve"> на современный уровень автоматизации с целью обеспечения возможности их дальнейшего совершенствования;</w:t>
      </w:r>
    </w:p>
    <w:p w:rsidR="00DA0001" w:rsidRPr="00A120C7" w:rsidRDefault="00DA0001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 xml:space="preserve">Оптимизации и упорядочивания основных бизнес-процессов компании в ее структурных подразделениях в соответствии с требованиями функционирования современной информационной системы; </w:t>
      </w:r>
    </w:p>
    <w:p w:rsidR="00DA0001" w:rsidRPr="00A120C7" w:rsidRDefault="003C1299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Обеспечение</w:t>
      </w:r>
      <w:r w:rsidR="00DA0001" w:rsidRPr="00A120C7">
        <w:rPr>
          <w:sz w:val="24"/>
          <w:lang w:val="ru-RU"/>
        </w:rPr>
        <w:t xml:space="preserve"> структурных подразделений </w:t>
      </w:r>
      <w:r w:rsidRPr="00A120C7">
        <w:rPr>
          <w:sz w:val="24"/>
          <w:lang w:val="ru-RU"/>
        </w:rPr>
        <w:t>к</w:t>
      </w:r>
      <w:r w:rsidR="00DA0001" w:rsidRPr="00A120C7">
        <w:rPr>
          <w:sz w:val="24"/>
          <w:lang w:val="ru-RU"/>
        </w:rPr>
        <w:t xml:space="preserve">омпании своевременной, </w:t>
      </w:r>
      <w:r w:rsidR="00BA081B" w:rsidRPr="00A120C7">
        <w:rPr>
          <w:sz w:val="24"/>
          <w:lang w:val="ru-RU"/>
        </w:rPr>
        <w:t>достоверной и полной информаци</w:t>
      </w:r>
      <w:r w:rsidRPr="00A120C7">
        <w:rPr>
          <w:sz w:val="24"/>
          <w:lang w:val="ru-RU"/>
        </w:rPr>
        <w:t>ей</w:t>
      </w:r>
      <w:r w:rsidR="00DA0001" w:rsidRPr="00A120C7">
        <w:rPr>
          <w:sz w:val="24"/>
          <w:lang w:val="ru-RU"/>
        </w:rPr>
        <w:t xml:space="preserve"> по </w:t>
      </w:r>
      <w:r w:rsidRPr="00A120C7">
        <w:rPr>
          <w:sz w:val="24"/>
          <w:lang w:val="ru-RU"/>
        </w:rPr>
        <w:t>ведению договорной работы в рамках продаж дополнительных услуг и основной деятельности</w:t>
      </w:r>
      <w:r w:rsidR="00DA0001" w:rsidRPr="00A120C7">
        <w:rPr>
          <w:sz w:val="24"/>
          <w:lang w:val="ru-RU"/>
        </w:rPr>
        <w:t>;</w:t>
      </w:r>
    </w:p>
    <w:p w:rsidR="00DA0001" w:rsidRPr="00A120C7" w:rsidRDefault="003C1299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Предоставления инструментов поиска, фильтрации данных, формирования отчетности;</w:t>
      </w:r>
    </w:p>
    <w:p w:rsidR="003C1299" w:rsidRPr="00A120C7" w:rsidRDefault="003C1299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 xml:space="preserve">Нотификации </w:t>
      </w:r>
      <w:r w:rsidR="00CE43DE" w:rsidRPr="00A120C7">
        <w:rPr>
          <w:sz w:val="24"/>
          <w:lang w:val="ru-RU"/>
        </w:rPr>
        <w:t>специалистов о проблемных показателях клиентов (в частности – дебиторская задолженность);</w:t>
      </w:r>
    </w:p>
    <w:p w:rsidR="00CE43DE" w:rsidRPr="00A120C7" w:rsidRDefault="00CE43DE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Автоматического создания задач по основным бизнес-процессам договорной работы;</w:t>
      </w:r>
    </w:p>
    <w:p w:rsidR="00DA0001" w:rsidRPr="00A120C7" w:rsidRDefault="00CE43DE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 xml:space="preserve">Формирования списков рассылки электронных писем и </w:t>
      </w:r>
      <w:r w:rsidRPr="00A120C7">
        <w:rPr>
          <w:sz w:val="24"/>
          <w:lang w:val="en-US"/>
        </w:rPr>
        <w:t>SMS</w:t>
      </w:r>
      <w:r w:rsidRPr="00A120C7">
        <w:rPr>
          <w:sz w:val="24"/>
          <w:lang w:val="ru-RU"/>
        </w:rPr>
        <w:t xml:space="preserve"> клиентам Компании, подрядным организациям;</w:t>
      </w:r>
    </w:p>
    <w:p w:rsidR="00DA0001" w:rsidRPr="00A120C7" w:rsidRDefault="00DA0001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Совершенствование системы управления Компанией на основе использования передовых информационных технологий, направленных на получение конкурентного преимущества;</w:t>
      </w:r>
    </w:p>
    <w:p w:rsidR="00CE43DE" w:rsidRPr="00A120C7" w:rsidRDefault="00CE43DE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Хранения истории взаимодействия специалистов Компании с клиентами;</w:t>
      </w:r>
    </w:p>
    <w:p w:rsidR="00DA0001" w:rsidRPr="00A120C7" w:rsidRDefault="00DA0001" w:rsidP="00220C82">
      <w:pPr>
        <w:pStyle w:val="afff4"/>
        <w:numPr>
          <w:ilvl w:val="0"/>
          <w:numId w:val="20"/>
        </w:numPr>
        <w:spacing w:after="0"/>
        <w:rPr>
          <w:sz w:val="24"/>
          <w:lang w:val="ru-RU"/>
        </w:rPr>
      </w:pPr>
      <w:r w:rsidRPr="00A120C7">
        <w:rPr>
          <w:sz w:val="24"/>
          <w:lang w:val="ru-RU"/>
        </w:rPr>
        <w:t>Информационная поддержка процессов принятия управленческих решений в рамках определенных функциональностью задач</w:t>
      </w:r>
      <w:r w:rsidR="00AF14BF">
        <w:rPr>
          <w:sz w:val="24"/>
          <w:lang w:val="ru-RU"/>
        </w:rPr>
        <w:t>.</w:t>
      </w:r>
    </w:p>
    <w:p w:rsidR="00DA0001" w:rsidRPr="00A120C7" w:rsidRDefault="00DA0001" w:rsidP="006F6AF4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sz w:val="24"/>
          <w:szCs w:val="24"/>
        </w:rPr>
        <w:t xml:space="preserve">Системы </w:t>
      </w:r>
      <w:r w:rsidR="00CB590A">
        <w:rPr>
          <w:rFonts w:ascii="Times New Roman" w:hAnsi="Times New Roman"/>
          <w:sz w:val="24"/>
          <w:szCs w:val="24"/>
        </w:rPr>
        <w:t xml:space="preserve">должна </w:t>
      </w:r>
      <w:r w:rsidRPr="00A120C7">
        <w:rPr>
          <w:rFonts w:ascii="Times New Roman" w:hAnsi="Times New Roman"/>
          <w:sz w:val="24"/>
          <w:szCs w:val="24"/>
        </w:rPr>
        <w:t xml:space="preserve">систематизировать, максимально унифицировать и централизовать систему сбора и обработки информации по </w:t>
      </w:r>
      <w:r w:rsidR="00CE43DE" w:rsidRPr="00A120C7">
        <w:rPr>
          <w:rFonts w:ascii="Times New Roman" w:hAnsi="Times New Roman"/>
          <w:sz w:val="24"/>
          <w:szCs w:val="24"/>
        </w:rPr>
        <w:t>процессам продаж дополните</w:t>
      </w:r>
      <w:r w:rsidR="00024108" w:rsidRPr="00A120C7">
        <w:rPr>
          <w:rFonts w:ascii="Times New Roman" w:hAnsi="Times New Roman"/>
          <w:sz w:val="24"/>
          <w:szCs w:val="24"/>
        </w:rPr>
        <w:t>льных и основных услуг Компании</w:t>
      </w:r>
      <w:r w:rsidRPr="00A120C7">
        <w:rPr>
          <w:rFonts w:ascii="Times New Roman" w:hAnsi="Times New Roman"/>
          <w:sz w:val="24"/>
          <w:szCs w:val="24"/>
        </w:rPr>
        <w:t xml:space="preserve">. Это позволит оперативно получать достоверную информацию по процессам бизнеса Компании, оперативно принимать управленческие решения, качественно </w:t>
      </w:r>
      <w:r w:rsidR="00CE43DE" w:rsidRPr="00A120C7">
        <w:rPr>
          <w:rFonts w:ascii="Times New Roman" w:hAnsi="Times New Roman"/>
          <w:sz w:val="24"/>
          <w:szCs w:val="24"/>
        </w:rPr>
        <w:t>вести договорную работу</w:t>
      </w:r>
      <w:r w:rsidRPr="00A120C7">
        <w:rPr>
          <w:rFonts w:ascii="Times New Roman" w:hAnsi="Times New Roman"/>
          <w:sz w:val="24"/>
          <w:szCs w:val="24"/>
        </w:rPr>
        <w:t xml:space="preserve">, что приведет к повышению надежности и качества </w:t>
      </w:r>
      <w:r w:rsidR="00CE43DE" w:rsidRPr="00A120C7">
        <w:rPr>
          <w:rFonts w:ascii="Times New Roman" w:hAnsi="Times New Roman"/>
          <w:sz w:val="24"/>
          <w:szCs w:val="24"/>
        </w:rPr>
        <w:t>обслуживания</w:t>
      </w:r>
      <w:r w:rsidRPr="00A120C7">
        <w:rPr>
          <w:rFonts w:ascii="Times New Roman" w:hAnsi="Times New Roman"/>
          <w:sz w:val="24"/>
          <w:szCs w:val="24"/>
        </w:rPr>
        <w:t xml:space="preserve"> потребителей</w:t>
      </w:r>
      <w:r w:rsidR="00CE43DE" w:rsidRPr="00A120C7">
        <w:rPr>
          <w:rFonts w:ascii="Times New Roman" w:hAnsi="Times New Roman"/>
          <w:sz w:val="24"/>
          <w:szCs w:val="24"/>
        </w:rPr>
        <w:t xml:space="preserve"> и предоставления услуг</w:t>
      </w:r>
      <w:r w:rsidRPr="00A120C7">
        <w:rPr>
          <w:rFonts w:ascii="Times New Roman" w:hAnsi="Times New Roman"/>
          <w:sz w:val="24"/>
          <w:szCs w:val="24"/>
        </w:rPr>
        <w:t>.</w:t>
      </w:r>
    </w:p>
    <w:p w:rsidR="00DE670D" w:rsidRPr="00A120C7" w:rsidRDefault="00DE670D" w:rsidP="004C6F9C">
      <w:pPr>
        <w:spacing w:after="0" w:line="36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957AAB" w:rsidRPr="00E67D57" w:rsidRDefault="001C5F35" w:rsidP="00E06C53">
      <w:pPr>
        <w:pStyle w:val="1"/>
        <w:numPr>
          <w:ilvl w:val="0"/>
          <w:numId w:val="22"/>
        </w:numPr>
        <w:spacing w:before="0" w:after="0"/>
        <w:rPr>
          <w:rFonts w:ascii="Times New Roman" w:hAnsi="Times New Roman"/>
          <w:sz w:val="28"/>
          <w:lang w:val="ru-RU"/>
        </w:rPr>
      </w:pPr>
      <w:bookmarkStart w:id="32" w:name="_Toc395551324"/>
      <w:bookmarkStart w:id="33" w:name="_Toc395876098"/>
      <w:r w:rsidRPr="00E67D57">
        <w:rPr>
          <w:rFonts w:ascii="Times New Roman" w:hAnsi="Times New Roman"/>
          <w:sz w:val="28"/>
          <w:lang w:val="ru-RU"/>
        </w:rPr>
        <w:t>Функциональные требования к Системе</w:t>
      </w:r>
      <w:bookmarkEnd w:id="32"/>
      <w:bookmarkEnd w:id="33"/>
    </w:p>
    <w:p w:rsidR="006F6AF4" w:rsidRPr="005168E9" w:rsidRDefault="006F6AF4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34" w:name="_Toc395551325"/>
      <w:bookmarkStart w:id="35" w:name="_Toc395876099"/>
      <w:r w:rsidRPr="005168E9">
        <w:rPr>
          <w:rFonts w:ascii="Times New Roman" w:hAnsi="Times New Roman" w:cs="Times New Roman"/>
          <w:i w:val="0"/>
        </w:rPr>
        <w:t>Общие требования</w:t>
      </w:r>
      <w:bookmarkEnd w:id="34"/>
      <w:bookmarkEnd w:id="35"/>
    </w:p>
    <w:p w:rsidR="00E94921" w:rsidRDefault="001C5F35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E94921">
        <w:rPr>
          <w:rFonts w:ascii="Times New Roman" w:hAnsi="Times New Roman"/>
          <w:sz w:val="24"/>
          <w:szCs w:val="24"/>
        </w:rPr>
        <w:t xml:space="preserve">Система должна обладать возможность интеграции со следующими ИС Компании: </w:t>
      </w:r>
      <w:proofErr w:type="spellStart"/>
      <w:r w:rsidRPr="00E94921">
        <w:rPr>
          <w:rFonts w:ascii="Times New Roman" w:hAnsi="Times New Roman"/>
          <w:sz w:val="24"/>
          <w:szCs w:val="24"/>
        </w:rPr>
        <w:t>биллинг</w:t>
      </w:r>
      <w:proofErr w:type="spellEnd"/>
      <w:r w:rsidRPr="00E94921">
        <w:rPr>
          <w:rFonts w:ascii="Times New Roman" w:hAnsi="Times New Roman"/>
          <w:sz w:val="24"/>
          <w:szCs w:val="24"/>
        </w:rPr>
        <w:t xml:space="preserve">, </w:t>
      </w:r>
      <w:r w:rsidRPr="00E94921">
        <w:rPr>
          <w:rFonts w:ascii="Times New Roman" w:hAnsi="Times New Roman"/>
          <w:sz w:val="24"/>
          <w:szCs w:val="24"/>
          <w:lang w:val="en-US"/>
        </w:rPr>
        <w:t>SAP</w:t>
      </w:r>
      <w:r w:rsidRPr="00E94921">
        <w:rPr>
          <w:rFonts w:ascii="Times New Roman" w:hAnsi="Times New Roman"/>
          <w:sz w:val="24"/>
          <w:szCs w:val="24"/>
        </w:rPr>
        <w:t xml:space="preserve"> </w:t>
      </w:r>
      <w:r w:rsidRPr="00E94921">
        <w:rPr>
          <w:rFonts w:ascii="Times New Roman" w:hAnsi="Times New Roman"/>
          <w:sz w:val="24"/>
          <w:szCs w:val="24"/>
          <w:lang w:val="en-US"/>
        </w:rPr>
        <w:t>R</w:t>
      </w:r>
      <w:r w:rsidRPr="00E94921">
        <w:rPr>
          <w:rFonts w:ascii="Times New Roman" w:hAnsi="Times New Roman"/>
          <w:sz w:val="24"/>
          <w:szCs w:val="24"/>
        </w:rPr>
        <w:t>/3 (</w:t>
      </w:r>
      <w:r w:rsidRPr="00E94921">
        <w:rPr>
          <w:rFonts w:ascii="Times New Roman" w:hAnsi="Times New Roman"/>
          <w:sz w:val="24"/>
          <w:szCs w:val="24"/>
          <w:lang w:val="en-US"/>
        </w:rPr>
        <w:t>ERP</w:t>
      </w:r>
      <w:r w:rsidRPr="00E94921">
        <w:rPr>
          <w:rFonts w:ascii="Times New Roman" w:hAnsi="Times New Roman"/>
          <w:sz w:val="24"/>
          <w:szCs w:val="24"/>
        </w:rPr>
        <w:t xml:space="preserve">), корпоративный портал </w:t>
      </w:r>
      <w:r w:rsidRPr="00E94921">
        <w:rPr>
          <w:rFonts w:ascii="Times New Roman" w:hAnsi="Times New Roman"/>
          <w:sz w:val="24"/>
          <w:szCs w:val="24"/>
          <w:lang w:val="en-US"/>
        </w:rPr>
        <w:t>SharePoint</w:t>
      </w:r>
      <w:r w:rsidRPr="00E94921">
        <w:rPr>
          <w:rFonts w:ascii="Times New Roman" w:hAnsi="Times New Roman"/>
          <w:sz w:val="24"/>
          <w:szCs w:val="24"/>
        </w:rPr>
        <w:t xml:space="preserve">, ЛИК, система </w:t>
      </w:r>
      <w:r w:rsidRPr="00E94921">
        <w:rPr>
          <w:rFonts w:ascii="Times New Roman" w:hAnsi="Times New Roman"/>
          <w:sz w:val="24"/>
          <w:szCs w:val="24"/>
          <w:lang w:val="en-US"/>
        </w:rPr>
        <w:t>IP</w:t>
      </w:r>
      <w:r w:rsidRPr="00E94921">
        <w:rPr>
          <w:rFonts w:ascii="Times New Roman" w:hAnsi="Times New Roman"/>
          <w:sz w:val="24"/>
          <w:szCs w:val="24"/>
        </w:rPr>
        <w:t xml:space="preserve">-телефонии, почтовый сервер </w:t>
      </w:r>
      <w:r w:rsidRPr="00E94921">
        <w:rPr>
          <w:rFonts w:ascii="Times New Roman" w:hAnsi="Times New Roman"/>
          <w:sz w:val="24"/>
          <w:szCs w:val="24"/>
          <w:lang w:val="en-US"/>
        </w:rPr>
        <w:t>Exchange</w:t>
      </w:r>
      <w:r w:rsidRPr="00E94921">
        <w:rPr>
          <w:rFonts w:ascii="Times New Roman" w:hAnsi="Times New Roman"/>
          <w:sz w:val="24"/>
          <w:szCs w:val="24"/>
        </w:rPr>
        <w:t>;</w:t>
      </w:r>
    </w:p>
    <w:p w:rsidR="00E94921" w:rsidRPr="00E94921" w:rsidRDefault="00E94921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Система должна обеспечить масштабируемость решения с возможностью расширения функциональности Системы и увеличения </w:t>
      </w:r>
      <w:r>
        <w:rPr>
          <w:rFonts w:ascii="Times New Roman" w:hAnsi="Times New Roman"/>
          <w:color w:val="000000"/>
          <w:sz w:val="24"/>
          <w:szCs w:val="24"/>
        </w:rPr>
        <w:t xml:space="preserve">количества </w:t>
      </w:r>
      <w:r w:rsidRPr="00A120C7">
        <w:rPr>
          <w:rFonts w:ascii="Times New Roman" w:hAnsi="Times New Roman"/>
          <w:color w:val="000000"/>
          <w:sz w:val="24"/>
          <w:szCs w:val="24"/>
        </w:rPr>
        <w:t>рабочих мест</w:t>
      </w:r>
      <w:r>
        <w:rPr>
          <w:rFonts w:ascii="Times New Roman" w:hAnsi="Times New Roman"/>
          <w:color w:val="000000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Необходима возможностью интеграции с другими ИС посредством использования веб-сервисов</w:t>
      </w:r>
      <w:r w:rsidRPr="00E94921">
        <w:rPr>
          <w:rFonts w:ascii="Times New Roman" w:hAnsi="Times New Roman"/>
          <w:sz w:val="24"/>
          <w:szCs w:val="24"/>
        </w:rPr>
        <w:t>;</w:t>
      </w:r>
    </w:p>
    <w:p w:rsidR="001C5F35" w:rsidRDefault="001C5F35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истема должна обладать возможностью расширения функционала за счет создания/изменения сущностей, атрибут</w:t>
      </w:r>
      <w:r w:rsidR="0014233A">
        <w:rPr>
          <w:rFonts w:ascii="Times New Roman" w:hAnsi="Times New Roman"/>
          <w:sz w:val="24"/>
          <w:szCs w:val="24"/>
        </w:rPr>
        <w:t>ов, связей, рабочих процессов</w:t>
      </w:r>
      <w:r w:rsidR="0014233A" w:rsidRPr="0014233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шаблонов</w:t>
      </w:r>
      <w:r w:rsidR="0014233A" w:rsidRPr="0014233A">
        <w:rPr>
          <w:rFonts w:ascii="Times New Roman" w:hAnsi="Times New Roman"/>
          <w:sz w:val="24"/>
          <w:szCs w:val="24"/>
        </w:rPr>
        <w:t xml:space="preserve">, </w:t>
      </w:r>
      <w:r w:rsidR="0014233A">
        <w:rPr>
          <w:rFonts w:ascii="Times New Roman" w:hAnsi="Times New Roman"/>
          <w:sz w:val="24"/>
          <w:szCs w:val="24"/>
        </w:rPr>
        <w:t>настройки форм и представлений для ввода/вывода информации</w:t>
      </w:r>
      <w:r w:rsidRPr="001C5F35">
        <w:rPr>
          <w:rFonts w:ascii="Times New Roman" w:hAnsi="Times New Roman"/>
          <w:sz w:val="24"/>
          <w:szCs w:val="24"/>
        </w:rPr>
        <w:t>;</w:t>
      </w:r>
    </w:p>
    <w:p w:rsidR="001C5F35" w:rsidRDefault="001C5F35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истема должна предоставлять удаленный доступ пользователям по каналам передачи данных с любого рабочего места внутри Компании посредством тонкого клиента (веб-интерфейс)</w:t>
      </w:r>
      <w:r w:rsidRPr="001C5F35">
        <w:rPr>
          <w:rFonts w:ascii="Times New Roman" w:hAnsi="Times New Roman"/>
          <w:sz w:val="24"/>
          <w:szCs w:val="24"/>
        </w:rPr>
        <w:t>;</w:t>
      </w:r>
    </w:p>
    <w:p w:rsidR="008F646F" w:rsidRDefault="008F646F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истема должна предоставлять доступ пользователям по технологии единого входа в систему с применением механизма встроенной аутентификации </w:t>
      </w:r>
      <w:r>
        <w:rPr>
          <w:rFonts w:ascii="Times New Roman" w:hAnsi="Times New Roman"/>
          <w:sz w:val="24"/>
          <w:szCs w:val="24"/>
          <w:lang w:val="en-US"/>
        </w:rPr>
        <w:t>Windows</w:t>
      </w:r>
      <w:r w:rsidRPr="008F646F">
        <w:rPr>
          <w:rFonts w:ascii="Times New Roman" w:hAnsi="Times New Roman"/>
          <w:sz w:val="24"/>
          <w:szCs w:val="24"/>
        </w:rPr>
        <w:t>;</w:t>
      </w:r>
    </w:p>
    <w:p w:rsidR="008F646F" w:rsidRPr="008F646F" w:rsidRDefault="008F646F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истеме должен присутствовать инструмент разграничения прав доступа пользователей к функционалу и информационным объектам Системы</w:t>
      </w:r>
      <w:r w:rsidRPr="008F646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а основе применения ролей, групп и формирования матрицы доступа</w:t>
      </w:r>
      <w:r w:rsidRPr="008F646F">
        <w:rPr>
          <w:rFonts w:ascii="Times New Roman" w:hAnsi="Times New Roman"/>
          <w:sz w:val="24"/>
          <w:szCs w:val="24"/>
        </w:rPr>
        <w:t>;</w:t>
      </w:r>
    </w:p>
    <w:p w:rsidR="00E94921" w:rsidRPr="00B967B8" w:rsidRDefault="00E94921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еобходимо наличие инструмента импорта/экспорта данных между ИС Компании. Должна быть предусмотрена синхронизация баз данных интегрируемых систем с помощью методов веб-сервисов, расписаний, ручной загрузк</w:t>
      </w:r>
      <w:r w:rsidR="004129CA">
        <w:rPr>
          <w:rFonts w:ascii="Times New Roman" w:hAnsi="Times New Roman"/>
          <w:color w:val="000000"/>
          <w:sz w:val="24"/>
          <w:szCs w:val="24"/>
        </w:rPr>
        <w:t>и</w:t>
      </w:r>
      <w:r>
        <w:rPr>
          <w:rFonts w:ascii="Times New Roman" w:hAnsi="Times New Roman"/>
          <w:color w:val="000000"/>
          <w:sz w:val="24"/>
          <w:szCs w:val="24"/>
        </w:rPr>
        <w:t>/выгрузк</w:t>
      </w:r>
      <w:r w:rsidR="004129CA">
        <w:rPr>
          <w:rFonts w:ascii="Times New Roman" w:hAnsi="Times New Roman"/>
          <w:color w:val="000000"/>
          <w:sz w:val="24"/>
          <w:szCs w:val="24"/>
        </w:rPr>
        <w:t>и</w:t>
      </w:r>
      <w:r>
        <w:rPr>
          <w:rFonts w:ascii="Times New Roman" w:hAnsi="Times New Roman"/>
          <w:color w:val="000000"/>
          <w:sz w:val="24"/>
          <w:szCs w:val="24"/>
        </w:rPr>
        <w:t xml:space="preserve"> данных в формат плоских файло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XLS</w:t>
      </w:r>
      <w:r w:rsidRPr="00E94921">
        <w:rPr>
          <w:rFonts w:ascii="Times New Roman" w:hAnsi="Times New Roman"/>
          <w:color w:val="000000"/>
          <w:sz w:val="24"/>
          <w:szCs w:val="24"/>
        </w:rPr>
        <w:t>/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CSV</w:t>
      </w:r>
      <w:r w:rsidRPr="00E94921">
        <w:rPr>
          <w:rFonts w:ascii="Times New Roman" w:hAnsi="Times New Roman"/>
          <w:color w:val="000000"/>
          <w:sz w:val="24"/>
          <w:szCs w:val="24"/>
        </w:rPr>
        <w:t>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 xml:space="preserve">Система должна обладать возможностью регистрации нового клиента: 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>вручную;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>автоматически с сайта при обработке заявки клиента;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>импорт клиента в случае отсутствия в базе данных Системы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>Необходима возможность формирования заказа из каталога имеющихся услуг;</w:t>
      </w:r>
    </w:p>
    <w:p w:rsidR="00B967B8" w:rsidRPr="00935081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935081">
        <w:rPr>
          <w:rFonts w:ascii="Times New Roman" w:hAnsi="Times New Roman"/>
          <w:color w:val="000000"/>
          <w:sz w:val="24"/>
          <w:szCs w:val="24"/>
        </w:rPr>
        <w:t xml:space="preserve">Необходима возможность ведения договоров, формирования коммерческих предложений, 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>заказов к договору на выполнение работ в ИК, заяв</w:t>
      </w:r>
      <w:r w:rsidR="00935081">
        <w:rPr>
          <w:rFonts w:ascii="Times New Roman" w:hAnsi="Times New Roman"/>
          <w:color w:val="000000"/>
          <w:sz w:val="24"/>
          <w:szCs w:val="24"/>
        </w:rPr>
        <w:t>ок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на выполнение работ в ИК</w:t>
      </w:r>
      <w:r w:rsidR="00935081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935081">
        <w:rPr>
          <w:rFonts w:ascii="Times New Roman" w:hAnsi="Times New Roman"/>
          <w:color w:val="000000"/>
          <w:sz w:val="24"/>
          <w:szCs w:val="24"/>
        </w:rPr>
        <w:t xml:space="preserve">актов выполненных работ, 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>акт</w:t>
      </w:r>
      <w:r w:rsidR="00935081">
        <w:rPr>
          <w:rFonts w:ascii="Times New Roman" w:hAnsi="Times New Roman"/>
          <w:color w:val="000000"/>
          <w:sz w:val="24"/>
          <w:szCs w:val="24"/>
        </w:rPr>
        <w:t>ов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сдачи-приемки работ в ИК</w:t>
      </w:r>
      <w:r w:rsidRPr="00935081">
        <w:rPr>
          <w:rFonts w:ascii="Times New Roman" w:hAnsi="Times New Roman"/>
          <w:color w:val="000000"/>
          <w:sz w:val="24"/>
          <w:szCs w:val="24"/>
        </w:rPr>
        <w:t>,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актов сдачи-приемки работ по программированию ПУ, актов сдачи-приемки оборудования, актов приема-передачи информационно-консультационных услуг</w:t>
      </w:r>
      <w:r w:rsidR="00935081">
        <w:rPr>
          <w:rFonts w:ascii="Times New Roman" w:hAnsi="Times New Roman"/>
          <w:color w:val="000000"/>
          <w:sz w:val="24"/>
          <w:szCs w:val="24"/>
        </w:rPr>
        <w:t>,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актов выявленных замечаний, </w:t>
      </w:r>
      <w:r w:rsidRPr="00935081">
        <w:rPr>
          <w:rFonts w:ascii="Times New Roman" w:hAnsi="Times New Roman"/>
          <w:color w:val="000000"/>
          <w:sz w:val="24"/>
          <w:szCs w:val="24"/>
        </w:rPr>
        <w:t>актов устранения замечаний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>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>Система должна отображать перечень выставленных счетов, счетов-фактур, полученных оплат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>Необходима возможность формирования заказов-нарядов на исполнение</w:t>
      </w:r>
      <w:r w:rsidRPr="00B967B8">
        <w:rPr>
          <w:rFonts w:ascii="Times New Roman" w:hAnsi="Times New Roman"/>
          <w:color w:val="000000"/>
          <w:sz w:val="24"/>
          <w:szCs w:val="24"/>
        </w:rPr>
        <w:t>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 xml:space="preserve">Необходима возможность </w:t>
      </w:r>
      <w:r w:rsidR="001851C7">
        <w:rPr>
          <w:rFonts w:ascii="Times New Roman" w:hAnsi="Times New Roman"/>
          <w:color w:val="000000"/>
          <w:sz w:val="24"/>
          <w:szCs w:val="24"/>
        </w:rPr>
        <w:t xml:space="preserve">автоматического </w:t>
      </w:r>
      <w:r w:rsidRPr="00B056FA">
        <w:rPr>
          <w:rFonts w:ascii="Times New Roman" w:hAnsi="Times New Roman"/>
          <w:color w:val="000000"/>
          <w:sz w:val="24"/>
          <w:szCs w:val="24"/>
        </w:rPr>
        <w:t>открытия существующей карточки клиента/договора при определении входящего номера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 xml:space="preserve">Необходима автоматическая регистрация в истории взаимоотношений с клиентом следующих действий: 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 xml:space="preserve">звонков входящих/исходящих, 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 xml:space="preserve">электронных почтовых отправлений через корпоративную почту входящих/исходящих, </w:t>
      </w:r>
      <w:r w:rsidR="001C5E4D">
        <w:rPr>
          <w:rFonts w:ascii="Times New Roman" w:hAnsi="Times New Roman"/>
          <w:color w:val="000000"/>
          <w:sz w:val="24"/>
          <w:szCs w:val="24"/>
        </w:rPr>
        <w:t>в том числе отправленных почтовым роботом</w:t>
      </w:r>
      <w:r w:rsidR="001C5E4D" w:rsidRPr="001C5E4D">
        <w:rPr>
          <w:rFonts w:ascii="Times New Roman" w:hAnsi="Times New Roman"/>
          <w:color w:val="000000"/>
          <w:sz w:val="24"/>
          <w:szCs w:val="24"/>
        </w:rPr>
        <w:t>;</w:t>
      </w:r>
    </w:p>
    <w:p w:rsidR="00B967B8" w:rsidRPr="00B967B8" w:rsidRDefault="00B967B8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 xml:space="preserve">бумажных писем входящих/исходящих. </w:t>
      </w:r>
      <w:r>
        <w:rPr>
          <w:rFonts w:ascii="Times New Roman" w:hAnsi="Times New Roman"/>
          <w:color w:val="000000"/>
          <w:sz w:val="24"/>
          <w:szCs w:val="24"/>
        </w:rPr>
        <w:t>Необходима с</w:t>
      </w:r>
      <w:r w:rsidRPr="00B967B8">
        <w:rPr>
          <w:rFonts w:ascii="Times New Roman" w:hAnsi="Times New Roman"/>
          <w:color w:val="000000"/>
          <w:sz w:val="24"/>
          <w:szCs w:val="24"/>
        </w:rPr>
        <w:t>вязь</w:t>
      </w:r>
      <w:r>
        <w:rPr>
          <w:rFonts w:ascii="Times New Roman" w:hAnsi="Times New Roman"/>
          <w:color w:val="000000"/>
          <w:sz w:val="24"/>
          <w:szCs w:val="24"/>
        </w:rPr>
        <w:t xml:space="preserve"> карточки клиента </w:t>
      </w:r>
      <w:r w:rsidRPr="00B967B8">
        <w:rPr>
          <w:rFonts w:ascii="Times New Roman" w:hAnsi="Times New Roman"/>
          <w:color w:val="000000"/>
          <w:sz w:val="24"/>
          <w:szCs w:val="24"/>
        </w:rPr>
        <w:t>с</w:t>
      </w:r>
      <w:r>
        <w:rPr>
          <w:rFonts w:ascii="Times New Roman" w:hAnsi="Times New Roman"/>
          <w:color w:val="000000"/>
          <w:sz w:val="24"/>
          <w:szCs w:val="24"/>
        </w:rPr>
        <w:t xml:space="preserve"> библиотекой</w:t>
      </w:r>
      <w:r w:rsidRPr="00B967B8">
        <w:rPr>
          <w:rFonts w:ascii="Times New Roman" w:hAnsi="Times New Roman"/>
          <w:color w:val="000000"/>
          <w:sz w:val="24"/>
          <w:szCs w:val="24"/>
        </w:rPr>
        <w:t xml:space="preserve"> канцеляри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="00267045">
        <w:rPr>
          <w:rFonts w:ascii="Times New Roman" w:hAnsi="Times New Roman"/>
          <w:color w:val="000000"/>
          <w:sz w:val="24"/>
          <w:szCs w:val="24"/>
        </w:rPr>
        <w:t xml:space="preserve"> компани</w:t>
      </w:r>
      <w:r w:rsidR="001851C7">
        <w:rPr>
          <w:rFonts w:ascii="Times New Roman" w:hAnsi="Times New Roman"/>
          <w:color w:val="000000"/>
          <w:sz w:val="24"/>
          <w:szCs w:val="24"/>
        </w:rPr>
        <w:t>и</w:t>
      </w:r>
      <w:r w:rsidR="001C5E4D" w:rsidRPr="001C5E4D">
        <w:rPr>
          <w:rFonts w:ascii="Times New Roman" w:hAnsi="Times New Roman"/>
          <w:color w:val="000000"/>
          <w:sz w:val="24"/>
          <w:szCs w:val="24"/>
        </w:rPr>
        <w:t>;</w:t>
      </w:r>
    </w:p>
    <w:p w:rsidR="001C5E4D" w:rsidRPr="002032A5" w:rsidRDefault="001C5E4D" w:rsidP="00E06C53">
      <w:pPr>
        <w:numPr>
          <w:ilvl w:val="1"/>
          <w:numId w:val="23"/>
        </w:numPr>
        <w:rPr>
          <w:rFonts w:ascii="Times New Roman" w:hAnsi="Times New Roman"/>
          <w:sz w:val="24"/>
          <w:szCs w:val="24"/>
        </w:rPr>
      </w:pPr>
      <w:r w:rsidRPr="002032A5">
        <w:rPr>
          <w:rFonts w:ascii="Times New Roman" w:hAnsi="Times New Roman"/>
          <w:sz w:val="24"/>
          <w:szCs w:val="24"/>
        </w:rPr>
        <w:t xml:space="preserve">отправленных исходящих </w:t>
      </w:r>
      <w:r w:rsidRPr="002032A5">
        <w:rPr>
          <w:rFonts w:ascii="Times New Roman" w:hAnsi="Times New Roman"/>
          <w:sz w:val="24"/>
          <w:szCs w:val="24"/>
          <w:lang w:val="en-US"/>
        </w:rPr>
        <w:t>SMS-</w:t>
      </w:r>
      <w:r w:rsidRPr="002032A5">
        <w:rPr>
          <w:rFonts w:ascii="Times New Roman" w:hAnsi="Times New Roman"/>
          <w:sz w:val="24"/>
          <w:szCs w:val="24"/>
        </w:rPr>
        <w:t>сообщений.</w:t>
      </w:r>
    </w:p>
    <w:p w:rsidR="00B967B8" w:rsidRPr="0000679C" w:rsidRDefault="00B967B8" w:rsidP="00B967B8">
      <w:pPr>
        <w:pStyle w:val="afff4"/>
        <w:spacing w:after="0" w:line="240" w:lineRule="auto"/>
        <w:ind w:left="0"/>
        <w:jc w:val="left"/>
        <w:rPr>
          <w:color w:val="000000"/>
          <w:sz w:val="24"/>
          <w:lang w:val="ru-RU" w:eastAsia="ru-RU"/>
        </w:rPr>
      </w:pPr>
      <w:r w:rsidRPr="00B967B8">
        <w:rPr>
          <w:color w:val="000000"/>
          <w:sz w:val="24"/>
          <w:lang w:val="ru-RU" w:eastAsia="ru-RU"/>
        </w:rPr>
        <w:t>с возможностью дополнить запись примечаниями или другими полями;</w:t>
      </w:r>
    </w:p>
    <w:p w:rsidR="00B967B8" w:rsidRPr="0000679C" w:rsidRDefault="00B967B8" w:rsidP="00B967B8">
      <w:pPr>
        <w:pStyle w:val="afff4"/>
        <w:spacing w:after="0" w:line="240" w:lineRule="auto"/>
        <w:ind w:left="0"/>
        <w:jc w:val="left"/>
        <w:rPr>
          <w:color w:val="000000"/>
          <w:sz w:val="24"/>
          <w:lang w:val="ru-RU" w:eastAsia="ru-RU"/>
        </w:rPr>
      </w:pPr>
    </w:p>
    <w:p w:rsidR="00B967B8" w:rsidRPr="00B967B8" w:rsidRDefault="00B967B8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>Система должна обладать возможностью</w:t>
      </w:r>
      <w:r w:rsidR="001851C7">
        <w:rPr>
          <w:rFonts w:ascii="Times New Roman" w:hAnsi="Times New Roman"/>
          <w:color w:val="000000"/>
          <w:sz w:val="24"/>
          <w:szCs w:val="24"/>
        </w:rPr>
        <w:t xml:space="preserve"> создания задач, встреч,</w:t>
      </w:r>
      <w:r w:rsidRPr="00B967B8">
        <w:rPr>
          <w:rFonts w:ascii="Times New Roman" w:hAnsi="Times New Roman"/>
          <w:color w:val="000000"/>
          <w:sz w:val="24"/>
          <w:szCs w:val="24"/>
        </w:rPr>
        <w:t xml:space="preserve"> отправки SMS-сообщений, электронной почты, исходящего телефонного вызова </w:t>
      </w:r>
      <w:r>
        <w:rPr>
          <w:rFonts w:ascii="Times New Roman" w:hAnsi="Times New Roman"/>
          <w:color w:val="000000"/>
          <w:sz w:val="24"/>
          <w:szCs w:val="24"/>
        </w:rPr>
        <w:t>с регистрацией в журнале действий по договору/клиенту</w:t>
      </w:r>
      <w:r w:rsidRPr="00B967B8">
        <w:rPr>
          <w:rFonts w:ascii="Times New Roman" w:hAnsi="Times New Roman"/>
          <w:color w:val="000000"/>
          <w:sz w:val="24"/>
          <w:szCs w:val="24"/>
        </w:rPr>
        <w:t>;</w:t>
      </w:r>
    </w:p>
    <w:p w:rsidR="00E94921" w:rsidRDefault="0014233A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истема должна обладать возможностью хранения </w:t>
      </w:r>
      <w:r w:rsidR="001851C7">
        <w:rPr>
          <w:rFonts w:ascii="Times New Roman" w:hAnsi="Times New Roman"/>
          <w:sz w:val="24"/>
          <w:szCs w:val="24"/>
        </w:rPr>
        <w:t xml:space="preserve">в карточках объектов Системы электронных </w:t>
      </w:r>
      <w:r>
        <w:rPr>
          <w:rFonts w:ascii="Times New Roman" w:hAnsi="Times New Roman"/>
          <w:sz w:val="24"/>
          <w:szCs w:val="24"/>
        </w:rPr>
        <w:t xml:space="preserve">копий документов, ссылок на документы в библиотеках портала </w:t>
      </w:r>
      <w:r>
        <w:rPr>
          <w:rFonts w:ascii="Times New Roman" w:hAnsi="Times New Roman"/>
          <w:sz w:val="24"/>
          <w:szCs w:val="24"/>
          <w:lang w:val="en-US"/>
        </w:rPr>
        <w:t>SharePoint</w:t>
      </w:r>
      <w:r>
        <w:rPr>
          <w:rFonts w:ascii="Times New Roman" w:hAnsi="Times New Roman"/>
          <w:sz w:val="24"/>
          <w:szCs w:val="24"/>
        </w:rPr>
        <w:t xml:space="preserve"> и просмотра их в любом внешнем приложении</w:t>
      </w:r>
      <w:r w:rsidRPr="0014233A">
        <w:rPr>
          <w:rFonts w:ascii="Times New Roman" w:hAnsi="Times New Roman"/>
          <w:sz w:val="24"/>
          <w:szCs w:val="24"/>
        </w:rPr>
        <w:t>;</w:t>
      </w:r>
    </w:p>
    <w:p w:rsidR="0014233A" w:rsidRPr="004129CA" w:rsidRDefault="0014233A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истема должна обеспечи</w:t>
      </w:r>
      <w:r>
        <w:rPr>
          <w:rFonts w:ascii="Times New Roman" w:hAnsi="Times New Roman"/>
          <w:color w:val="000000"/>
          <w:sz w:val="24"/>
          <w:szCs w:val="24"/>
        </w:rPr>
        <w:t>ва</w:t>
      </w:r>
      <w:r w:rsidRPr="00A120C7">
        <w:rPr>
          <w:rFonts w:ascii="Times New Roman" w:hAnsi="Times New Roman"/>
          <w:color w:val="000000"/>
          <w:sz w:val="24"/>
          <w:szCs w:val="24"/>
        </w:rPr>
        <w:t>ть централизованное ведение НСИ в рамках единого информационного пространства Компании в соответствии с едиными принципами целостности и непротиворечивости данных</w:t>
      </w:r>
      <w:r>
        <w:rPr>
          <w:rFonts w:ascii="Times New Roman" w:hAnsi="Times New Roman"/>
          <w:color w:val="000000"/>
          <w:sz w:val="24"/>
          <w:szCs w:val="24"/>
        </w:rPr>
        <w:t xml:space="preserve"> за счет импорта справочников из ИС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14233A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14233A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89549F">
        <w:rPr>
          <w:rFonts w:ascii="Times New Roman" w:hAnsi="Times New Roman"/>
          <w:color w:val="000000"/>
          <w:sz w:val="24"/>
          <w:szCs w:val="24"/>
        </w:rPr>
        <w:t>), биллинга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="00F206AB" w:rsidRPr="00F206AB">
        <w:rPr>
          <w:rFonts w:ascii="Times New Roman" w:hAnsi="Times New Roman"/>
          <w:color w:val="000000"/>
          <w:sz w:val="24"/>
          <w:szCs w:val="24"/>
        </w:rPr>
        <w:t>;</w:t>
      </w:r>
    </w:p>
    <w:p w:rsidR="004129CA" w:rsidRPr="004129CA" w:rsidRDefault="004129CA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4129CA">
        <w:rPr>
          <w:rFonts w:ascii="Times New Roman" w:hAnsi="Times New Roman"/>
          <w:color w:val="000000"/>
          <w:sz w:val="24"/>
          <w:szCs w:val="24"/>
        </w:rPr>
        <w:t>Система должна обеспечить построение организационно-упорядоченной совокупности документов, обеспечивающих единое информационное пространство. Выходные формы актов, коммерческих предложений, договоров, счетов-фактур, формируемых в системе, должны соответствовать формам, утвержденным в Компании;</w:t>
      </w:r>
    </w:p>
    <w:p w:rsidR="00F206AB" w:rsidRPr="00F206AB" w:rsidRDefault="00F206AB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Система должна обеспечивать возможность ведения шаблонов документов (договор, коммерческое предложение, счет-фактура, 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>заказ к договору на выполнение работ в ИК, заяв</w:t>
      </w:r>
      <w:r w:rsidR="00935081">
        <w:rPr>
          <w:rFonts w:ascii="Times New Roman" w:hAnsi="Times New Roman"/>
          <w:color w:val="000000"/>
          <w:sz w:val="24"/>
          <w:szCs w:val="24"/>
        </w:rPr>
        <w:t>ка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на выполнение работ в ИК</w:t>
      </w:r>
      <w:r w:rsidR="00935081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>акт выполненных работ, акт сдачи-приемки работ в ИК, акт сдачи-приемки работ по программированию ПУ, акт сдачи-приемки оборудования, акт приема-передачи информационно-консультационных услуг</w:t>
      </w:r>
      <w:r w:rsidR="00935081">
        <w:rPr>
          <w:rFonts w:ascii="Times New Roman" w:hAnsi="Times New Roman"/>
          <w:color w:val="000000"/>
          <w:sz w:val="24"/>
          <w:szCs w:val="24"/>
        </w:rPr>
        <w:t>,</w:t>
      </w:r>
      <w:r w:rsidR="00935081" w:rsidRPr="00935081">
        <w:rPr>
          <w:rFonts w:ascii="Times New Roman" w:hAnsi="Times New Roman"/>
          <w:color w:val="000000"/>
          <w:sz w:val="24"/>
          <w:szCs w:val="24"/>
        </w:rPr>
        <w:t xml:space="preserve"> акт выявленных замечаний, акт устранения замечаний</w:t>
      </w:r>
      <w:r w:rsidRPr="00A120C7">
        <w:rPr>
          <w:rFonts w:ascii="Times New Roman" w:hAnsi="Times New Roman"/>
          <w:color w:val="000000"/>
          <w:sz w:val="24"/>
          <w:szCs w:val="24"/>
        </w:rPr>
        <w:t>), шаблонов электронных писем для рассылки и шаблонов SMS</w:t>
      </w:r>
      <w:r w:rsidR="00935081">
        <w:rPr>
          <w:rFonts w:ascii="Times New Roman" w:hAnsi="Times New Roman"/>
          <w:color w:val="000000"/>
          <w:sz w:val="24"/>
          <w:szCs w:val="24"/>
        </w:rPr>
        <w:t>. Внешний вид печатных форм документов представлен в Приложениях 1-</w:t>
      </w:r>
      <w:r w:rsidR="00AF14BF">
        <w:rPr>
          <w:rFonts w:ascii="Times New Roman" w:hAnsi="Times New Roman"/>
          <w:color w:val="000000"/>
          <w:sz w:val="24"/>
          <w:szCs w:val="24"/>
        </w:rPr>
        <w:t>26</w:t>
      </w:r>
      <w:r w:rsidRPr="00F206AB">
        <w:rPr>
          <w:rFonts w:ascii="Times New Roman" w:hAnsi="Times New Roman"/>
          <w:color w:val="000000"/>
          <w:sz w:val="24"/>
          <w:szCs w:val="24"/>
        </w:rPr>
        <w:t>;</w:t>
      </w:r>
    </w:p>
    <w:p w:rsidR="00F206AB" w:rsidRPr="00F206AB" w:rsidRDefault="00F206AB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обладать механизмом разграничения прав доступа пользователей к функциональным модулям и объектам Системы</w:t>
      </w:r>
      <w:r w:rsidRPr="00F206AB">
        <w:rPr>
          <w:rFonts w:ascii="Times New Roman" w:hAnsi="Times New Roman"/>
          <w:color w:val="000000"/>
          <w:sz w:val="24"/>
          <w:szCs w:val="24"/>
        </w:rPr>
        <w:t>;</w:t>
      </w:r>
    </w:p>
    <w:p w:rsidR="00705546" w:rsidRPr="00705546" w:rsidRDefault="0070554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705546">
        <w:rPr>
          <w:rFonts w:ascii="Times New Roman" w:hAnsi="Times New Roman"/>
          <w:color w:val="000000"/>
          <w:sz w:val="24"/>
          <w:szCs w:val="24"/>
        </w:rPr>
        <w:t xml:space="preserve">Система должна осуществлять ведение </w:t>
      </w:r>
      <w:r>
        <w:rPr>
          <w:rFonts w:ascii="Times New Roman" w:hAnsi="Times New Roman"/>
          <w:color w:val="000000"/>
          <w:sz w:val="24"/>
          <w:szCs w:val="24"/>
        </w:rPr>
        <w:t>бизнес-процесса</w:t>
      </w:r>
      <w:r w:rsidRPr="00705546">
        <w:rPr>
          <w:rFonts w:ascii="Times New Roman" w:hAnsi="Times New Roman"/>
          <w:color w:val="000000"/>
          <w:sz w:val="24"/>
          <w:szCs w:val="24"/>
        </w:rPr>
        <w:t xml:space="preserve"> оказания каждой услуги из каталога с указанием сроков выполнения этапов работ и назначение ответственных. На каждом этапе заведенного в Системе бизнес-процесса должны создаваться действия в отношении объекта этапа (договор/клиент/потребитель), с привязкой к ответственному </w:t>
      </w:r>
      <w:r w:rsidR="001851C7">
        <w:rPr>
          <w:rFonts w:ascii="Times New Roman" w:hAnsi="Times New Roman"/>
          <w:color w:val="000000"/>
          <w:sz w:val="24"/>
          <w:szCs w:val="24"/>
        </w:rPr>
        <w:t>лицу</w:t>
      </w:r>
      <w:r w:rsidRPr="00705546">
        <w:rPr>
          <w:rFonts w:ascii="Times New Roman" w:hAnsi="Times New Roman"/>
          <w:color w:val="000000"/>
          <w:sz w:val="24"/>
          <w:szCs w:val="24"/>
        </w:rPr>
        <w:t>, указанием срока выполнения этапов работ, фиксацией в журнале действий и информированием ответственных лиц посредством электронной почты;</w:t>
      </w:r>
    </w:p>
    <w:p w:rsidR="001851C7" w:rsidRPr="001851C7" w:rsidRDefault="00F206AB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еобходима возможность контроля исполнения поручений с отслеживанием сроков задач и нотификацией ответственных лиц</w:t>
      </w:r>
      <w:r w:rsidR="00144D1A">
        <w:rPr>
          <w:rFonts w:ascii="Times New Roman" w:hAnsi="Times New Roman"/>
          <w:color w:val="000000"/>
          <w:sz w:val="24"/>
          <w:szCs w:val="24"/>
        </w:rPr>
        <w:t xml:space="preserve"> о </w:t>
      </w:r>
      <w:r w:rsidR="00144D1A" w:rsidRPr="00A120C7">
        <w:rPr>
          <w:rFonts w:ascii="Times New Roman" w:hAnsi="Times New Roman"/>
          <w:color w:val="000000"/>
          <w:sz w:val="24"/>
          <w:szCs w:val="24"/>
        </w:rPr>
        <w:t>наступлении/превышении срока исполнения поручения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851C7">
        <w:rPr>
          <w:rFonts w:ascii="Times New Roman" w:hAnsi="Times New Roman"/>
          <w:color w:val="000000"/>
          <w:sz w:val="24"/>
          <w:szCs w:val="24"/>
        </w:rPr>
        <w:t xml:space="preserve">с помощью автоматической отправки сообщения </w:t>
      </w:r>
      <w:r>
        <w:rPr>
          <w:rFonts w:ascii="Times New Roman" w:hAnsi="Times New Roman"/>
          <w:color w:val="000000"/>
          <w:sz w:val="24"/>
          <w:szCs w:val="24"/>
        </w:rPr>
        <w:t>электронной почты</w:t>
      </w:r>
      <w:r w:rsidR="001851C7" w:rsidRPr="001851C7">
        <w:rPr>
          <w:rFonts w:ascii="Times New Roman" w:hAnsi="Times New Roman"/>
          <w:color w:val="000000"/>
          <w:sz w:val="24"/>
          <w:szCs w:val="24"/>
        </w:rPr>
        <w:t>;</w:t>
      </w:r>
    </w:p>
    <w:p w:rsidR="00F206AB" w:rsidRPr="00705546" w:rsidRDefault="00F206AB" w:rsidP="00E06C53">
      <w:pPr>
        <w:numPr>
          <w:ilvl w:val="0"/>
          <w:numId w:val="2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обеспечивать автоматическое закрытие задач при насту</w:t>
      </w:r>
      <w:r w:rsidR="004129CA">
        <w:rPr>
          <w:rFonts w:ascii="Times New Roman" w:hAnsi="Times New Roman"/>
          <w:color w:val="000000"/>
          <w:sz w:val="24"/>
          <w:szCs w:val="24"/>
        </w:rPr>
        <w:t>плении соответствующих условий</w:t>
      </w:r>
      <w:r w:rsidR="004129CA" w:rsidRPr="004129CA">
        <w:rPr>
          <w:rFonts w:ascii="Times New Roman" w:hAnsi="Times New Roman"/>
          <w:color w:val="000000"/>
          <w:sz w:val="24"/>
          <w:szCs w:val="24"/>
        </w:rPr>
        <w:t>;</w:t>
      </w:r>
    </w:p>
    <w:p w:rsidR="00705546" w:rsidRPr="00220C82" w:rsidRDefault="0070554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220C82">
        <w:rPr>
          <w:rFonts w:ascii="Times New Roman" w:hAnsi="Times New Roman"/>
          <w:color w:val="000000"/>
          <w:sz w:val="24"/>
        </w:rPr>
        <w:t>В Системе должен присутствовать функционал формирования отчетов с настраиваемой структурой по данным, хранящимся в Системе: воронка продаж, поступление средств, выполнение заказов с разбивкой по субподрядчикам и д</w:t>
      </w:r>
      <w:r w:rsidR="00B056FA" w:rsidRPr="00220C82">
        <w:rPr>
          <w:rFonts w:ascii="Times New Roman" w:hAnsi="Times New Roman"/>
          <w:color w:val="000000"/>
          <w:sz w:val="24"/>
        </w:rPr>
        <w:t>р.;</w:t>
      </w:r>
    </w:p>
    <w:p w:rsidR="00B967B8" w:rsidRPr="00B056FA" w:rsidRDefault="00B967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056FA">
        <w:rPr>
          <w:rFonts w:ascii="Times New Roman" w:hAnsi="Times New Roman"/>
          <w:color w:val="000000"/>
          <w:sz w:val="24"/>
          <w:szCs w:val="24"/>
        </w:rPr>
        <w:t>Система должна обладать возможностью расширенного поиска информации по любым объектам, атрибутам, связям, хранящихся в базе данных Системы</w:t>
      </w:r>
      <w:r w:rsidR="001851C7">
        <w:rPr>
          <w:rFonts w:ascii="Times New Roman" w:hAnsi="Times New Roman"/>
          <w:color w:val="000000"/>
          <w:sz w:val="24"/>
          <w:szCs w:val="24"/>
        </w:rPr>
        <w:t xml:space="preserve"> с возможностью сохранения созданных поисковых запросов и предоставления к ним общего доступа</w:t>
      </w:r>
      <w:r w:rsidRPr="00B967B8">
        <w:rPr>
          <w:rFonts w:ascii="Times New Roman" w:hAnsi="Times New Roman"/>
          <w:color w:val="000000"/>
          <w:sz w:val="24"/>
          <w:szCs w:val="24"/>
        </w:rPr>
        <w:t>;</w:t>
      </w:r>
    </w:p>
    <w:p w:rsidR="002751BE" w:rsidRDefault="00B056FA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B967B8">
        <w:rPr>
          <w:rFonts w:ascii="Times New Roman" w:hAnsi="Times New Roman"/>
          <w:color w:val="000000"/>
          <w:sz w:val="24"/>
          <w:szCs w:val="24"/>
        </w:rPr>
        <w:t>В Системе должен присутствовать функционал панели мониторинга, позволяющей выводить на рабочий стол пользователя Системы графическую и справочную информацию</w:t>
      </w:r>
      <w:r w:rsidR="00B967B8" w:rsidRPr="00B967B8">
        <w:rPr>
          <w:rFonts w:ascii="Times New Roman" w:hAnsi="Times New Roman"/>
          <w:color w:val="000000"/>
          <w:sz w:val="24"/>
          <w:szCs w:val="24"/>
        </w:rPr>
        <w:t>.</w:t>
      </w:r>
    </w:p>
    <w:p w:rsidR="00144D1A" w:rsidRPr="00AE10EE" w:rsidRDefault="00144D1A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36" w:name="_Toc395551326"/>
      <w:bookmarkStart w:id="37" w:name="_Toc395876100"/>
      <w:r w:rsidRPr="00AE10EE">
        <w:rPr>
          <w:rFonts w:ascii="Times New Roman" w:hAnsi="Times New Roman" w:cs="Times New Roman"/>
          <w:i w:val="0"/>
        </w:rPr>
        <w:t>Ведение НСИ</w:t>
      </w:r>
      <w:bookmarkEnd w:id="36"/>
      <w:bookmarkEnd w:id="37"/>
    </w:p>
    <w:p w:rsidR="00144D1A" w:rsidRPr="00220C82" w:rsidRDefault="00144D1A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44D1A">
        <w:rPr>
          <w:rFonts w:ascii="Times New Roman" w:hAnsi="Times New Roman"/>
          <w:color w:val="000000"/>
          <w:sz w:val="24"/>
          <w:szCs w:val="24"/>
        </w:rPr>
        <w:t xml:space="preserve">В Системе должны быть созданы </w:t>
      </w:r>
      <w:r w:rsidRPr="00220C82">
        <w:rPr>
          <w:rFonts w:ascii="Times New Roman" w:hAnsi="Times New Roman"/>
          <w:color w:val="000000"/>
          <w:sz w:val="24"/>
        </w:rPr>
        <w:t xml:space="preserve">необходимые справочники и настроены схемы соответствия справочникам биллинга, SAP </w:t>
      </w:r>
      <w:r w:rsidRPr="00220C82">
        <w:rPr>
          <w:rFonts w:ascii="Times New Roman" w:hAnsi="Times New Roman"/>
          <w:color w:val="000000"/>
          <w:sz w:val="24"/>
          <w:lang w:val="en-US"/>
        </w:rPr>
        <w:t>R</w:t>
      </w:r>
      <w:r w:rsidRPr="00220C82">
        <w:rPr>
          <w:rFonts w:ascii="Times New Roman" w:hAnsi="Times New Roman"/>
          <w:color w:val="000000"/>
          <w:sz w:val="24"/>
        </w:rPr>
        <w:t>/3 (</w:t>
      </w:r>
      <w:r w:rsidRPr="00220C82">
        <w:rPr>
          <w:rFonts w:ascii="Times New Roman" w:hAnsi="Times New Roman"/>
          <w:color w:val="000000"/>
          <w:sz w:val="24"/>
          <w:lang w:val="en-US"/>
        </w:rPr>
        <w:t>ERP</w:t>
      </w:r>
      <w:r w:rsidRPr="00220C82">
        <w:rPr>
          <w:rFonts w:ascii="Times New Roman" w:hAnsi="Times New Roman"/>
          <w:color w:val="000000"/>
          <w:sz w:val="24"/>
        </w:rPr>
        <w:t xml:space="preserve">), </w:t>
      </w:r>
      <w:r w:rsidRPr="00220C82">
        <w:rPr>
          <w:rFonts w:ascii="Times New Roman" w:hAnsi="Times New Roman"/>
          <w:color w:val="000000"/>
          <w:sz w:val="24"/>
          <w:lang w:val="en-US"/>
        </w:rPr>
        <w:t>SharePoint</w:t>
      </w:r>
      <w:r w:rsidRPr="00220C82">
        <w:rPr>
          <w:rFonts w:ascii="Times New Roman" w:hAnsi="Times New Roman"/>
          <w:color w:val="000000"/>
          <w:sz w:val="24"/>
        </w:rPr>
        <w:t xml:space="preserve"> для обеспечения интеграции.</w:t>
      </w:r>
      <w:r w:rsidRPr="00144D1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20C82">
        <w:rPr>
          <w:rFonts w:ascii="Times New Roman" w:hAnsi="Times New Roman"/>
          <w:color w:val="000000"/>
          <w:sz w:val="24"/>
        </w:rPr>
        <w:t xml:space="preserve">Необходимо создание в Системе </w:t>
      </w:r>
      <w:r w:rsidR="00AF14BF" w:rsidRPr="00A120C7">
        <w:rPr>
          <w:rFonts w:ascii="Times New Roman" w:hAnsi="Times New Roman"/>
          <w:color w:val="000000"/>
          <w:sz w:val="24"/>
          <w:szCs w:val="24"/>
        </w:rPr>
        <w:t>справочник</w:t>
      </w:r>
      <w:r w:rsidR="00AF14BF">
        <w:rPr>
          <w:rFonts w:ascii="Times New Roman" w:hAnsi="Times New Roman"/>
          <w:color w:val="000000"/>
          <w:sz w:val="24"/>
          <w:szCs w:val="24"/>
        </w:rPr>
        <w:t>а</w:t>
      </w:r>
      <w:r w:rsidR="00ED3332">
        <w:rPr>
          <w:rFonts w:ascii="Times New Roman" w:hAnsi="Times New Roman"/>
          <w:color w:val="000000"/>
          <w:sz w:val="24"/>
          <w:szCs w:val="24"/>
        </w:rPr>
        <w:t>-</w:t>
      </w:r>
      <w:r w:rsidR="00A405FF">
        <w:rPr>
          <w:rFonts w:ascii="Times New Roman" w:hAnsi="Times New Roman"/>
          <w:color w:val="000000"/>
          <w:sz w:val="24"/>
          <w:szCs w:val="24"/>
        </w:rPr>
        <w:t>прайса</w:t>
      </w:r>
      <w:r w:rsidRPr="00626840">
        <w:rPr>
          <w:rFonts w:ascii="Times New Roman" w:hAnsi="Times New Roman"/>
          <w:color w:val="000000"/>
          <w:sz w:val="24"/>
        </w:rPr>
        <w:t xml:space="preserve"> работ, </w:t>
      </w:r>
      <w:r w:rsidR="00ED3332" w:rsidRPr="00220C82">
        <w:rPr>
          <w:rFonts w:ascii="Times New Roman" w:hAnsi="Times New Roman"/>
          <w:color w:val="000000"/>
          <w:sz w:val="24"/>
        </w:rPr>
        <w:t>справочников</w:t>
      </w:r>
      <w:r w:rsidRPr="00220C82">
        <w:rPr>
          <w:rFonts w:ascii="Times New Roman" w:hAnsi="Times New Roman"/>
          <w:color w:val="000000"/>
          <w:sz w:val="24"/>
        </w:rPr>
        <w:t xml:space="preserve">  </w:t>
      </w:r>
      <w:r w:rsidR="004C6571" w:rsidRPr="00220C82">
        <w:rPr>
          <w:rFonts w:ascii="Times New Roman" w:hAnsi="Times New Roman"/>
          <w:color w:val="000000"/>
          <w:sz w:val="24"/>
        </w:rPr>
        <w:t xml:space="preserve">тарифов, </w:t>
      </w:r>
      <w:r w:rsidRPr="00220C82">
        <w:rPr>
          <w:rFonts w:ascii="Times New Roman" w:hAnsi="Times New Roman"/>
          <w:color w:val="000000"/>
          <w:sz w:val="24"/>
        </w:rPr>
        <w:t>подрядчиков</w:t>
      </w:r>
      <w:r w:rsidR="00E83269" w:rsidRPr="00220C82">
        <w:rPr>
          <w:rFonts w:ascii="Times New Roman" w:hAnsi="Times New Roman"/>
          <w:color w:val="000000"/>
          <w:sz w:val="24"/>
        </w:rPr>
        <w:t>, предметов договора</w:t>
      </w:r>
      <w:r w:rsidR="00ED3332" w:rsidRPr="00220C82">
        <w:rPr>
          <w:rFonts w:ascii="Times New Roman" w:hAnsi="Times New Roman"/>
          <w:color w:val="000000"/>
          <w:sz w:val="24"/>
        </w:rPr>
        <w:t xml:space="preserve"> и</w:t>
      </w:r>
      <w:r w:rsidRPr="00220C82">
        <w:rPr>
          <w:rFonts w:ascii="Times New Roman" w:hAnsi="Times New Roman"/>
          <w:color w:val="000000"/>
          <w:sz w:val="24"/>
        </w:rPr>
        <w:t xml:space="preserve"> лекторов семинаров;</w:t>
      </w:r>
    </w:p>
    <w:p w:rsidR="00144D1A" w:rsidRPr="00FF24F5" w:rsidRDefault="00144D1A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</w:rPr>
        <w:t xml:space="preserve">Необходима синхронизация данных справочников </w:t>
      </w:r>
      <w:r w:rsidR="004129CA">
        <w:rPr>
          <w:rFonts w:ascii="Times New Roman" w:hAnsi="Times New Roman"/>
          <w:color w:val="000000"/>
          <w:sz w:val="24"/>
        </w:rPr>
        <w:t xml:space="preserve">ИС </w:t>
      </w:r>
      <w:r>
        <w:rPr>
          <w:rFonts w:ascii="Times New Roman" w:hAnsi="Times New Roman"/>
          <w:color w:val="000000"/>
          <w:sz w:val="24"/>
        </w:rPr>
        <w:t>биллинга,</w:t>
      </w:r>
      <w:r w:rsidRPr="00A120C7">
        <w:rPr>
          <w:rFonts w:ascii="Times New Roman" w:hAnsi="Times New Roman"/>
          <w:color w:val="000000"/>
          <w:sz w:val="24"/>
        </w:rPr>
        <w:t xml:space="preserve"> </w:t>
      </w:r>
      <w:r w:rsidRPr="00A120C7">
        <w:rPr>
          <w:rFonts w:ascii="Times New Roman" w:hAnsi="Times New Roman"/>
          <w:color w:val="000000"/>
          <w:sz w:val="24"/>
          <w:lang w:val="en-US"/>
        </w:rPr>
        <w:t>S</w:t>
      </w:r>
      <w:r w:rsidRPr="00A120C7">
        <w:rPr>
          <w:rFonts w:ascii="Times New Roman" w:hAnsi="Times New Roman"/>
          <w:color w:val="000000"/>
          <w:sz w:val="24"/>
        </w:rPr>
        <w:t xml:space="preserve">AP </w:t>
      </w:r>
      <w:r>
        <w:rPr>
          <w:rFonts w:ascii="Times New Roman" w:hAnsi="Times New Roman"/>
          <w:color w:val="000000"/>
          <w:sz w:val="24"/>
          <w:lang w:val="en-US"/>
        </w:rPr>
        <w:t>R</w:t>
      </w:r>
      <w:r w:rsidRPr="00144D1A">
        <w:rPr>
          <w:rFonts w:ascii="Times New Roman" w:hAnsi="Times New Roman"/>
          <w:color w:val="000000"/>
          <w:sz w:val="24"/>
        </w:rPr>
        <w:t>/3 (</w:t>
      </w:r>
      <w:r>
        <w:rPr>
          <w:rFonts w:ascii="Times New Roman" w:hAnsi="Times New Roman"/>
          <w:color w:val="000000"/>
          <w:sz w:val="24"/>
          <w:lang w:val="en-US"/>
        </w:rPr>
        <w:t>ERP</w:t>
      </w:r>
      <w:r w:rsidRPr="00144D1A">
        <w:rPr>
          <w:rFonts w:ascii="Times New Roman" w:hAnsi="Times New Roman"/>
          <w:color w:val="000000"/>
          <w:sz w:val="24"/>
        </w:rPr>
        <w:t xml:space="preserve">), </w:t>
      </w:r>
      <w:r>
        <w:rPr>
          <w:rFonts w:ascii="Times New Roman" w:hAnsi="Times New Roman"/>
          <w:color w:val="000000"/>
          <w:sz w:val="24"/>
          <w:lang w:val="en-US"/>
        </w:rPr>
        <w:t>SharePoint</w:t>
      </w:r>
      <w:r w:rsidRPr="00144D1A">
        <w:rPr>
          <w:rFonts w:ascii="Times New Roman" w:hAnsi="Times New Roman"/>
          <w:color w:val="000000"/>
          <w:sz w:val="24"/>
        </w:rPr>
        <w:t xml:space="preserve"> </w:t>
      </w:r>
      <w:r w:rsidRPr="00A120C7">
        <w:rPr>
          <w:rFonts w:ascii="Times New Roman" w:hAnsi="Times New Roman"/>
          <w:color w:val="000000"/>
          <w:sz w:val="24"/>
        </w:rPr>
        <w:t xml:space="preserve">со справочниками </w:t>
      </w:r>
      <w:r>
        <w:rPr>
          <w:rFonts w:ascii="Times New Roman" w:hAnsi="Times New Roman"/>
          <w:color w:val="000000"/>
          <w:sz w:val="24"/>
        </w:rPr>
        <w:t>Системы</w:t>
      </w:r>
      <w:r w:rsidR="004129CA" w:rsidRPr="004129CA">
        <w:rPr>
          <w:rFonts w:ascii="Times New Roman" w:hAnsi="Times New Roman"/>
          <w:color w:val="000000"/>
          <w:sz w:val="24"/>
        </w:rPr>
        <w:t>;</w:t>
      </w:r>
    </w:p>
    <w:p w:rsidR="00FF24F5" w:rsidRPr="00FF24F5" w:rsidRDefault="00FF24F5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</w:rPr>
        <w:t>При синхронизации следует учитывать первичность данных биллинга по отношению к Системе. В случае несовпадения справочников должно выполняться одностороннее обновление справочников в Системе значениями соответствующих справочников в ИК биллинга.</w:t>
      </w:r>
    </w:p>
    <w:p w:rsidR="00FF24F5" w:rsidRPr="00E53BA1" w:rsidRDefault="00FF24F5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</w:rPr>
        <w:t xml:space="preserve">При синхронизации справочников </w:t>
      </w:r>
      <w:r>
        <w:rPr>
          <w:rFonts w:ascii="Times New Roman" w:hAnsi="Times New Roman"/>
          <w:color w:val="000000"/>
          <w:sz w:val="24"/>
          <w:lang w:val="en-US"/>
        </w:rPr>
        <w:t>SAP</w:t>
      </w:r>
      <w:r w:rsidRPr="00FF24F5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  <w:lang w:val="en-US"/>
        </w:rPr>
        <w:t>R</w:t>
      </w:r>
      <w:r w:rsidRPr="00FF24F5">
        <w:rPr>
          <w:rFonts w:ascii="Times New Roman" w:hAnsi="Times New Roman"/>
          <w:color w:val="000000"/>
          <w:sz w:val="24"/>
        </w:rPr>
        <w:t>/3 (</w:t>
      </w:r>
      <w:r>
        <w:rPr>
          <w:rFonts w:ascii="Times New Roman" w:hAnsi="Times New Roman"/>
          <w:color w:val="000000"/>
          <w:sz w:val="24"/>
          <w:lang w:val="en-US"/>
        </w:rPr>
        <w:t>ERP</w:t>
      </w:r>
      <w:r w:rsidRPr="00FF24F5">
        <w:rPr>
          <w:rFonts w:ascii="Times New Roman" w:hAnsi="Times New Roman"/>
          <w:color w:val="000000"/>
          <w:sz w:val="24"/>
        </w:rPr>
        <w:t xml:space="preserve">) </w:t>
      </w:r>
      <w:r>
        <w:rPr>
          <w:rFonts w:ascii="Times New Roman" w:hAnsi="Times New Roman"/>
          <w:color w:val="000000"/>
          <w:sz w:val="24"/>
        </w:rPr>
        <w:t>и</w:t>
      </w:r>
      <w:r w:rsidRPr="00FF24F5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</w:rPr>
        <w:t xml:space="preserve"> считать </w:t>
      </w:r>
      <w:r>
        <w:rPr>
          <w:rFonts w:ascii="Times New Roman" w:hAnsi="Times New Roman"/>
          <w:color w:val="000000"/>
          <w:sz w:val="24"/>
          <w:lang w:val="en-US"/>
        </w:rPr>
        <w:t>CRM</w:t>
      </w:r>
      <w:r w:rsidRPr="00FF24F5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первичной системой по отношению к данным И</w:t>
      </w:r>
      <w:r w:rsidR="004561FE">
        <w:rPr>
          <w:rFonts w:ascii="Times New Roman" w:hAnsi="Times New Roman"/>
          <w:color w:val="000000"/>
          <w:sz w:val="24"/>
        </w:rPr>
        <w:t>С</w:t>
      </w:r>
      <w:r>
        <w:rPr>
          <w:rFonts w:ascii="Times New Roman" w:hAnsi="Times New Roman"/>
          <w:color w:val="000000"/>
          <w:sz w:val="24"/>
        </w:rPr>
        <w:t xml:space="preserve">. В случае несовпадения справочников должно выполняться одностороннее обновление справочников в </w:t>
      </w:r>
      <w:r>
        <w:rPr>
          <w:rFonts w:ascii="Times New Roman" w:hAnsi="Times New Roman"/>
          <w:color w:val="000000"/>
          <w:sz w:val="24"/>
          <w:lang w:val="en-US"/>
        </w:rPr>
        <w:t>SAP</w:t>
      </w:r>
      <w:r w:rsidRPr="00FF24F5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  <w:lang w:val="en-US"/>
        </w:rPr>
        <w:t>R</w:t>
      </w:r>
      <w:r w:rsidRPr="00FF24F5">
        <w:rPr>
          <w:rFonts w:ascii="Times New Roman" w:hAnsi="Times New Roman"/>
          <w:color w:val="000000"/>
          <w:sz w:val="24"/>
        </w:rPr>
        <w:t>/3 (</w:t>
      </w:r>
      <w:r>
        <w:rPr>
          <w:rFonts w:ascii="Times New Roman" w:hAnsi="Times New Roman"/>
          <w:color w:val="000000"/>
          <w:sz w:val="24"/>
          <w:lang w:val="en-US"/>
        </w:rPr>
        <w:t>ERP</w:t>
      </w:r>
      <w:r w:rsidRPr="00FF24F5">
        <w:rPr>
          <w:rFonts w:ascii="Times New Roman" w:hAnsi="Times New Roman"/>
          <w:color w:val="000000"/>
          <w:sz w:val="24"/>
        </w:rPr>
        <w:t xml:space="preserve">) </w:t>
      </w:r>
      <w:r>
        <w:rPr>
          <w:rFonts w:ascii="Times New Roman" w:hAnsi="Times New Roman"/>
          <w:color w:val="000000"/>
          <w:sz w:val="24"/>
        </w:rPr>
        <w:t xml:space="preserve">и </w:t>
      </w:r>
      <w:r>
        <w:rPr>
          <w:rFonts w:ascii="Times New Roman" w:hAnsi="Times New Roman"/>
          <w:color w:val="000000"/>
          <w:sz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</w:rPr>
        <w:t xml:space="preserve"> значениями соответствующих справочников в Системе.</w:t>
      </w:r>
    </w:p>
    <w:p w:rsidR="00E53BA1" w:rsidRPr="00A16782" w:rsidRDefault="00E53BA1" w:rsidP="00A16782">
      <w:pPr>
        <w:pStyle w:val="31"/>
        <w:ind w:left="1418" w:hanging="851"/>
        <w:outlineLvl w:val="2"/>
        <w:rPr>
          <w:rStyle w:val="aff5"/>
        </w:rPr>
      </w:pPr>
      <w:bookmarkStart w:id="38" w:name="_Toc395551327"/>
      <w:bookmarkStart w:id="39" w:name="_Toc395876101"/>
      <w:r w:rsidRPr="00A16782">
        <w:rPr>
          <w:rStyle w:val="aff5"/>
        </w:rPr>
        <w:t>Прайс-лист работ</w:t>
      </w:r>
      <w:bookmarkEnd w:id="38"/>
      <w:bookmarkEnd w:id="39"/>
    </w:p>
    <w:p w:rsidR="00E53BA1" w:rsidRPr="00A16782" w:rsidRDefault="00A16782" w:rsidP="00A16782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еречень полей справочника: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Перечень работ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Стоимость без НДС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Сумма НДС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Стоимость с НДС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Выезд специалиста с НДС</w:t>
      </w:r>
    </w:p>
    <w:p w:rsidR="00E53BA1" w:rsidRPr="00314E49" w:rsidRDefault="00E53BA1" w:rsidP="00E06C53">
      <w:pPr>
        <w:numPr>
          <w:ilvl w:val="0"/>
          <w:numId w:val="2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Выезд специалиста без НДС</w:t>
      </w:r>
    </w:p>
    <w:p w:rsidR="00E53BA1" w:rsidRPr="00A16782" w:rsidRDefault="00E53BA1" w:rsidP="00A16782">
      <w:pPr>
        <w:pStyle w:val="31"/>
        <w:ind w:left="1418" w:hanging="851"/>
        <w:outlineLvl w:val="2"/>
        <w:rPr>
          <w:rStyle w:val="aff5"/>
        </w:rPr>
      </w:pPr>
      <w:bookmarkStart w:id="40" w:name="_Toc395876102"/>
      <w:bookmarkStart w:id="41" w:name="_Toc395876103"/>
      <w:bookmarkStart w:id="42" w:name="_Toc395876104"/>
      <w:bookmarkStart w:id="43" w:name="_Toc395876105"/>
      <w:bookmarkStart w:id="44" w:name="_Toc395876106"/>
      <w:bookmarkStart w:id="45" w:name="_Toc395876107"/>
      <w:bookmarkStart w:id="46" w:name="_Toc395551329"/>
      <w:bookmarkStart w:id="47" w:name="_Toc395876108"/>
      <w:bookmarkEnd w:id="40"/>
      <w:bookmarkEnd w:id="41"/>
      <w:bookmarkEnd w:id="42"/>
      <w:bookmarkEnd w:id="43"/>
      <w:bookmarkEnd w:id="44"/>
      <w:bookmarkEnd w:id="45"/>
      <w:r w:rsidRPr="00A16782">
        <w:rPr>
          <w:rStyle w:val="aff5"/>
        </w:rPr>
        <w:t>Справочник лекторов семинаров</w:t>
      </w:r>
      <w:bookmarkEnd w:id="46"/>
      <w:bookmarkEnd w:id="47"/>
    </w:p>
    <w:p w:rsidR="00A16782" w:rsidRPr="00A16782" w:rsidRDefault="00A16782" w:rsidP="00A16782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еречень полей справочника:</w:t>
      </w:r>
    </w:p>
    <w:p w:rsidR="00E53BA1" w:rsidRPr="00314E49" w:rsidRDefault="00E53BA1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Фамилия</w:t>
      </w:r>
    </w:p>
    <w:p w:rsidR="00E53BA1" w:rsidRPr="00314E49" w:rsidRDefault="00E53BA1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Имя</w:t>
      </w:r>
    </w:p>
    <w:p w:rsidR="00E53BA1" w:rsidRPr="00314E49" w:rsidRDefault="00E53BA1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Отчество</w:t>
      </w:r>
    </w:p>
    <w:p w:rsidR="004C6571" w:rsidRPr="00314E49" w:rsidRDefault="004C6571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Компетенции</w:t>
      </w:r>
    </w:p>
    <w:p w:rsidR="00E53BA1" w:rsidRPr="00314E49" w:rsidRDefault="00E53BA1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 w:rsidRPr="00314E49">
        <w:rPr>
          <w:rFonts w:ascii="Times New Roman" w:hAnsi="Times New Roman"/>
          <w:color w:val="000000"/>
          <w:sz w:val="24"/>
          <w:szCs w:val="24"/>
        </w:rPr>
        <w:t>Стаж преподавания</w:t>
      </w:r>
    </w:p>
    <w:p w:rsidR="00E53BA1" w:rsidRPr="00314E49" w:rsidRDefault="00314E49" w:rsidP="00E06C53">
      <w:pPr>
        <w:numPr>
          <w:ilvl w:val="0"/>
          <w:numId w:val="7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Часовая с</w:t>
      </w:r>
      <w:r w:rsidR="00E53BA1" w:rsidRPr="00314E49">
        <w:rPr>
          <w:rFonts w:ascii="Times New Roman" w:hAnsi="Times New Roman"/>
          <w:color w:val="000000"/>
          <w:sz w:val="24"/>
          <w:szCs w:val="24"/>
        </w:rPr>
        <w:t>тавка</w:t>
      </w:r>
    </w:p>
    <w:p w:rsidR="00A16782" w:rsidRPr="00A16782" w:rsidRDefault="00A16782" w:rsidP="00A16782">
      <w:pPr>
        <w:pStyle w:val="31"/>
        <w:ind w:left="1418" w:hanging="851"/>
        <w:outlineLvl w:val="2"/>
        <w:rPr>
          <w:rStyle w:val="aff5"/>
        </w:rPr>
      </w:pPr>
      <w:bookmarkStart w:id="48" w:name="_Toc395551330"/>
      <w:bookmarkStart w:id="49" w:name="_Toc395876109"/>
      <w:r w:rsidRPr="00A16782">
        <w:rPr>
          <w:rStyle w:val="aff5"/>
        </w:rPr>
        <w:t>Справочник подрядчиков</w:t>
      </w:r>
      <w:bookmarkEnd w:id="48"/>
      <w:bookmarkEnd w:id="49"/>
    </w:p>
    <w:p w:rsidR="00A16782" w:rsidRPr="00A16782" w:rsidRDefault="00A16782" w:rsidP="00A16782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sz w:val="24"/>
        </w:rPr>
      </w:pPr>
      <w:r w:rsidRPr="00A16782">
        <w:rPr>
          <w:rFonts w:ascii="Times New Roman" w:hAnsi="Times New Roman"/>
          <w:sz w:val="24"/>
        </w:rPr>
        <w:t>Перечень полей справочника: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Полное наименование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Краткое наименование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Головная организация – привязка (ссылка) к объекту «Клиент»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Организационно-правовая форма (ОПФ) – выпадающий список с перечнем ОПФ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Юридический адрес – привязка (ссылка) к объекту «Адрес»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Почтовый адрес – привязка (ссылка) к объекту «Адрес»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ИНН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КПП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Расчетный счет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Телефон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Факс</w:t>
      </w:r>
    </w:p>
    <w:p w:rsidR="00A16782" w:rsidRP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Дополнительный телефон</w:t>
      </w:r>
    </w:p>
    <w:p w:rsidR="00A16782" w:rsidRDefault="00A16782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 w:rsidRPr="00A16782">
        <w:rPr>
          <w:rFonts w:ascii="Times New Roman" w:hAnsi="Times New Roman"/>
          <w:color w:val="000000"/>
          <w:sz w:val="24"/>
          <w:szCs w:val="24"/>
        </w:rPr>
        <w:t>Электронная почта</w:t>
      </w:r>
    </w:p>
    <w:p w:rsidR="004C6571" w:rsidRDefault="004C6571" w:rsidP="00E06C53">
      <w:pPr>
        <w:numPr>
          <w:ilvl w:val="0"/>
          <w:numId w:val="7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актное лицо – привязка (ссылка) к объекту «Контакт)</w:t>
      </w:r>
    </w:p>
    <w:p w:rsidR="00A16782" w:rsidRPr="00A16782" w:rsidRDefault="00A16782" w:rsidP="00A16782">
      <w:pPr>
        <w:pStyle w:val="31"/>
        <w:ind w:left="1418" w:hanging="851"/>
        <w:outlineLvl w:val="2"/>
        <w:rPr>
          <w:rStyle w:val="aff5"/>
        </w:rPr>
      </w:pPr>
      <w:bookmarkStart w:id="50" w:name="_Toc395551331"/>
      <w:bookmarkStart w:id="51" w:name="_Toc395876110"/>
      <w:r w:rsidRPr="00A16782">
        <w:rPr>
          <w:rStyle w:val="aff5"/>
        </w:rPr>
        <w:t>Справочник тарифов</w:t>
      </w:r>
      <w:bookmarkEnd w:id="50"/>
      <w:bookmarkEnd w:id="51"/>
    </w:p>
    <w:p w:rsidR="00A16782" w:rsidRPr="00A16782" w:rsidRDefault="00A16782" w:rsidP="00A16782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sz w:val="24"/>
        </w:rPr>
      </w:pPr>
      <w:r w:rsidRPr="00A16782">
        <w:rPr>
          <w:rFonts w:ascii="Times New Roman" w:hAnsi="Times New Roman"/>
          <w:sz w:val="24"/>
        </w:rPr>
        <w:t>Перечень полей справочника:</w:t>
      </w:r>
    </w:p>
    <w:p w:rsidR="00A16782" w:rsidRPr="00A16782" w:rsidRDefault="00A16782" w:rsidP="00E06C53">
      <w:pPr>
        <w:numPr>
          <w:ilvl w:val="0"/>
          <w:numId w:val="7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ОЗМ</w:t>
      </w:r>
    </w:p>
    <w:p w:rsidR="00A16782" w:rsidRPr="00A16782" w:rsidRDefault="00A16782" w:rsidP="00E06C53">
      <w:pPr>
        <w:numPr>
          <w:ilvl w:val="0"/>
          <w:numId w:val="7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материала / услуги</w:t>
      </w:r>
    </w:p>
    <w:p w:rsidR="00A16782" w:rsidRPr="00A16782" w:rsidRDefault="00A16782" w:rsidP="00E06C53">
      <w:pPr>
        <w:numPr>
          <w:ilvl w:val="0"/>
          <w:numId w:val="7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ЕИ – базовая единица измерения</w:t>
      </w:r>
    </w:p>
    <w:p w:rsidR="00A16782" w:rsidRPr="00A16782" w:rsidRDefault="00A16782" w:rsidP="00E06C53">
      <w:pPr>
        <w:numPr>
          <w:ilvl w:val="0"/>
          <w:numId w:val="7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словия дисконта</w:t>
      </w:r>
    </w:p>
    <w:p w:rsidR="00A16782" w:rsidRDefault="00A16782" w:rsidP="00E06C53">
      <w:pPr>
        <w:numPr>
          <w:ilvl w:val="0"/>
          <w:numId w:val="7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исконт</w:t>
      </w:r>
    </w:p>
    <w:p w:rsidR="004F0C16" w:rsidRPr="00AE10EE" w:rsidRDefault="00AB36E1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52" w:name="_Toc395876111"/>
      <w:bookmarkStart w:id="53" w:name="_Toc395876112"/>
      <w:bookmarkStart w:id="54" w:name="_Toc395551332"/>
      <w:bookmarkStart w:id="55" w:name="_Toc395876113"/>
      <w:bookmarkEnd w:id="52"/>
      <w:bookmarkEnd w:id="53"/>
      <w:r w:rsidRPr="00AE10EE">
        <w:rPr>
          <w:rFonts w:ascii="Times New Roman" w:hAnsi="Times New Roman" w:cs="Times New Roman"/>
          <w:i w:val="0"/>
        </w:rPr>
        <w:t>Интеграция с внешним программным обеспечением</w:t>
      </w:r>
      <w:bookmarkEnd w:id="54"/>
      <w:bookmarkEnd w:id="55"/>
      <w:r w:rsidRPr="00AE10EE">
        <w:rPr>
          <w:rFonts w:ascii="Times New Roman" w:hAnsi="Times New Roman" w:cs="Times New Roman"/>
          <w:i w:val="0"/>
        </w:rPr>
        <w:t xml:space="preserve">  </w:t>
      </w:r>
    </w:p>
    <w:p w:rsidR="003219A0" w:rsidRPr="0000679C" w:rsidRDefault="00AB36E1" w:rsidP="003219A0">
      <w:pPr>
        <w:ind w:firstLine="567"/>
        <w:rPr>
          <w:rFonts w:ascii="Times New Roman" w:hAnsi="Times New Roman"/>
          <w:sz w:val="24"/>
          <w:szCs w:val="24"/>
        </w:rPr>
      </w:pPr>
      <w:r w:rsidRPr="003219A0">
        <w:rPr>
          <w:rFonts w:ascii="Times New Roman" w:hAnsi="Times New Roman"/>
          <w:sz w:val="24"/>
          <w:szCs w:val="24"/>
        </w:rPr>
        <w:t>Система должна быть интегрирована со следующими программными комплексами ОАО «Екатеринбургэнергосбыт»:</w:t>
      </w:r>
    </w:p>
    <w:p w:rsidR="00AB36E1" w:rsidRPr="003219A0" w:rsidRDefault="00AB36E1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планирования ресурсов предприятия </w:t>
      </w:r>
      <w:r w:rsidR="003219A0">
        <w:rPr>
          <w:rFonts w:ascii="Times New Roman" w:hAnsi="Times New Roman"/>
          <w:color w:val="000000"/>
          <w:sz w:val="24"/>
          <w:szCs w:val="24"/>
        </w:rPr>
        <w:t xml:space="preserve">под управлением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AB36E1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AB36E1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AB36E1">
        <w:rPr>
          <w:rFonts w:ascii="Times New Roman" w:hAnsi="Times New Roman"/>
          <w:color w:val="000000"/>
          <w:sz w:val="24"/>
          <w:szCs w:val="24"/>
        </w:rPr>
        <w:t>)</w:t>
      </w:r>
      <w:r w:rsidR="003219A0" w:rsidRPr="003219A0">
        <w:rPr>
          <w:rFonts w:ascii="Times New Roman" w:hAnsi="Times New Roman"/>
          <w:color w:val="000000"/>
          <w:sz w:val="24"/>
          <w:szCs w:val="24"/>
        </w:rPr>
        <w:t>;</w:t>
      </w:r>
    </w:p>
    <w:p w:rsidR="00AB36E1" w:rsidRPr="00626840" w:rsidRDefault="00A405FF" w:rsidP="00E06C53">
      <w:pPr>
        <w:numPr>
          <w:ilvl w:val="0"/>
          <w:numId w:val="71"/>
        </w:numPr>
        <w:rPr>
          <w:rFonts w:ascii="Times New Roman" w:hAnsi="Times New Roman"/>
          <w:sz w:val="24"/>
        </w:rPr>
      </w:pPr>
      <w:r w:rsidRPr="00422392">
        <w:rPr>
          <w:rFonts w:ascii="Times New Roman" w:hAnsi="Times New Roman"/>
          <w:sz w:val="24"/>
          <w:szCs w:val="24"/>
        </w:rPr>
        <w:t>Информационная система</w:t>
      </w:r>
      <w:r w:rsidR="003219A0" w:rsidRPr="00626840">
        <w:rPr>
          <w:rFonts w:ascii="Times New Roman" w:hAnsi="Times New Roman"/>
          <w:sz w:val="24"/>
        </w:rPr>
        <w:t xml:space="preserve"> биллинга</w:t>
      </w:r>
      <w:r w:rsidRPr="00422392">
        <w:rPr>
          <w:rFonts w:ascii="Times New Roman" w:hAnsi="Times New Roman"/>
          <w:sz w:val="24"/>
          <w:szCs w:val="24"/>
          <w:lang w:val="en-US"/>
        </w:rPr>
        <w:t>;</w:t>
      </w:r>
    </w:p>
    <w:p w:rsidR="003219A0" w:rsidRPr="003219A0" w:rsidRDefault="003219A0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рпоративный портал под управлением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erver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2010;</w:t>
      </w:r>
    </w:p>
    <w:p w:rsidR="003219A0" w:rsidRPr="003219A0" w:rsidRDefault="003219A0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чтовый сервер под управлением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xchange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erver</w:t>
      </w:r>
      <w:r w:rsidRPr="003219A0">
        <w:rPr>
          <w:rFonts w:ascii="Times New Roman" w:hAnsi="Times New Roman"/>
          <w:color w:val="000000"/>
          <w:sz w:val="24"/>
          <w:szCs w:val="24"/>
        </w:rPr>
        <w:t xml:space="preserve"> 2010;</w:t>
      </w:r>
    </w:p>
    <w:p w:rsidR="003219A0" w:rsidRPr="003219A0" w:rsidRDefault="003219A0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нешний интернет-Сайт Компании с ЛИК</w:t>
      </w:r>
      <w:r w:rsidRPr="003219A0">
        <w:rPr>
          <w:rFonts w:ascii="Times New Roman" w:hAnsi="Times New Roman"/>
          <w:color w:val="000000"/>
          <w:sz w:val="24"/>
          <w:szCs w:val="24"/>
        </w:rPr>
        <w:t>;</w:t>
      </w:r>
    </w:p>
    <w:p w:rsidR="003219A0" w:rsidRPr="003219A0" w:rsidRDefault="003219A0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IP</w:t>
      </w:r>
      <w:r w:rsidRPr="003219A0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телефонии</w:t>
      </w:r>
      <w:r w:rsidRPr="003219A0">
        <w:rPr>
          <w:rFonts w:ascii="Times New Roman" w:hAnsi="Times New Roman"/>
          <w:color w:val="000000"/>
          <w:sz w:val="24"/>
          <w:szCs w:val="24"/>
        </w:rPr>
        <w:t>;</w:t>
      </w:r>
    </w:p>
    <w:p w:rsidR="003219A0" w:rsidRPr="003219A0" w:rsidRDefault="003219A0" w:rsidP="00E06C53">
      <w:pPr>
        <w:numPr>
          <w:ilvl w:val="0"/>
          <w:numId w:val="7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ервис отправки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3219A0">
        <w:rPr>
          <w:rFonts w:ascii="Times New Roman" w:hAnsi="Times New Roman"/>
          <w:color w:val="000000"/>
          <w:sz w:val="24"/>
          <w:szCs w:val="24"/>
        </w:rPr>
        <w:t>.</w:t>
      </w:r>
    </w:p>
    <w:p w:rsidR="00AB36E1" w:rsidRPr="008F646F" w:rsidRDefault="00AB36E1" w:rsidP="008F646F">
      <w:pPr>
        <w:ind w:firstLine="567"/>
        <w:rPr>
          <w:rFonts w:ascii="Times New Roman" w:hAnsi="Times New Roman"/>
          <w:sz w:val="24"/>
          <w:szCs w:val="24"/>
        </w:rPr>
      </w:pPr>
      <w:r w:rsidRPr="008F646F">
        <w:rPr>
          <w:rFonts w:ascii="Times New Roman" w:hAnsi="Times New Roman"/>
          <w:sz w:val="24"/>
          <w:szCs w:val="24"/>
        </w:rPr>
        <w:t>На рисунке 3.3.1 представлена схема интеграции Системы с существующими программными комплексами ОАО «Екатеринбургэнергосбыт».</w:t>
      </w:r>
    </w:p>
    <w:p w:rsidR="003219A0" w:rsidRPr="003219A0" w:rsidRDefault="003219A0" w:rsidP="00AB36E1">
      <w:pPr>
        <w:rPr>
          <w:rFonts w:ascii="Times New Roman" w:hAnsi="Times New Roman"/>
          <w:color w:val="000000"/>
          <w:sz w:val="24"/>
          <w:szCs w:val="24"/>
        </w:rPr>
        <w:sectPr w:rsidR="003219A0" w:rsidRPr="003219A0" w:rsidSect="004C1B65">
          <w:headerReference w:type="default" r:id="rId20"/>
          <w:footerReference w:type="default" r:id="rId21"/>
          <w:footerReference w:type="first" r:id="rId22"/>
          <w:pgSz w:w="11906" w:h="16838"/>
          <w:pgMar w:top="1134" w:right="850" w:bottom="1135" w:left="1134" w:header="425" w:footer="450" w:gutter="0"/>
          <w:cols w:space="708"/>
          <w:titlePg/>
          <w:docGrid w:linePitch="360"/>
        </w:sectPr>
      </w:pPr>
    </w:p>
    <w:p w:rsidR="003219A0" w:rsidRPr="00A120C7" w:rsidRDefault="008F646F" w:rsidP="009D145E">
      <w:pPr>
        <w:pStyle w:val="10"/>
        <w:numPr>
          <w:ilvl w:val="0"/>
          <w:numId w:val="0"/>
        </w:numPr>
        <w:spacing w:before="0"/>
        <w:rPr>
          <w:sz w:val="24"/>
          <w:szCs w:val="28"/>
        </w:rPr>
      </w:pPr>
      <w:r>
        <w:object w:dxaOrig="15804" w:dyaOrig="9680">
          <v:shape id="_x0000_i1025" type="#_x0000_t75" style="width:727.5pt;height:445.25pt" o:ole="">
            <v:imagedata r:id="rId23" o:title=""/>
          </v:shape>
          <o:OLEObject Type="Embed" ProgID="Visio.Drawing.11" ShapeID="_x0000_i1025" DrawAspect="Content" ObjectID="_1470487879" r:id="rId24"/>
        </w:object>
      </w:r>
    </w:p>
    <w:p w:rsidR="003219A0" w:rsidRPr="00A120C7" w:rsidRDefault="003219A0" w:rsidP="003219A0">
      <w:pPr>
        <w:pStyle w:val="10"/>
        <w:numPr>
          <w:ilvl w:val="0"/>
          <w:numId w:val="0"/>
        </w:numPr>
        <w:spacing w:before="0"/>
        <w:rPr>
          <w:sz w:val="24"/>
          <w:szCs w:val="28"/>
        </w:rPr>
      </w:pPr>
      <w:r w:rsidRPr="00A120C7">
        <w:t>Рисунок 3.</w:t>
      </w:r>
      <w:r w:rsidRPr="003219A0">
        <w:t>3.1</w:t>
      </w:r>
      <w:r w:rsidRPr="00A120C7">
        <w:t xml:space="preserve"> Схема интеграции </w:t>
      </w:r>
      <w:r w:rsidRPr="00A120C7">
        <w:rPr>
          <w:lang w:val="en-US"/>
        </w:rPr>
        <w:t>CRM</w:t>
      </w:r>
      <w:r w:rsidRPr="00A120C7">
        <w:t xml:space="preserve"> в инфраструктуру ОАО «Екатеринбургэнергосбыт»</w:t>
      </w:r>
    </w:p>
    <w:p w:rsidR="003219A0" w:rsidRDefault="003219A0" w:rsidP="003219A0">
      <w:pPr>
        <w:rPr>
          <w:rFonts w:ascii="Times New Roman" w:hAnsi="Times New Roman"/>
          <w:color w:val="000000"/>
          <w:sz w:val="24"/>
          <w:szCs w:val="24"/>
        </w:rPr>
        <w:sectPr w:rsidR="003219A0" w:rsidSect="003219A0">
          <w:type w:val="continuous"/>
          <w:pgSz w:w="16838" w:h="11906" w:orient="landscape"/>
          <w:pgMar w:top="1134" w:right="1134" w:bottom="850" w:left="1135" w:header="425" w:footer="450" w:gutter="0"/>
          <w:cols w:space="708"/>
          <w:titlePg/>
          <w:docGrid w:linePitch="360"/>
        </w:sectPr>
      </w:pPr>
    </w:p>
    <w:p w:rsidR="003219A0" w:rsidRPr="004402BA" w:rsidRDefault="003219A0" w:rsidP="00AE10EE">
      <w:pPr>
        <w:pStyle w:val="31"/>
        <w:ind w:left="1418" w:hanging="851"/>
        <w:outlineLvl w:val="2"/>
        <w:rPr>
          <w:rStyle w:val="aff5"/>
        </w:rPr>
      </w:pPr>
      <w:bookmarkStart w:id="56" w:name="_Toc395551333"/>
      <w:bookmarkStart w:id="57" w:name="_Toc395876114"/>
      <w:r w:rsidRPr="004402BA">
        <w:rPr>
          <w:rStyle w:val="aff5"/>
        </w:rPr>
        <w:t>Требования к интеграции с SAP R/3 (ERP)</w:t>
      </w:r>
      <w:bookmarkEnd w:id="56"/>
      <w:bookmarkEnd w:id="57"/>
    </w:p>
    <w:p w:rsidR="00A17505" w:rsidRPr="00A17505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ое серверное программное обеспечение –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HP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6.0</w:t>
      </w:r>
    </w:p>
    <w:p w:rsidR="003978CC" w:rsidRDefault="00311C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взаимодействовать с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311CF0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посредством веб-сервисов.</w:t>
      </w:r>
    </w:p>
    <w:p w:rsidR="00F5072E" w:rsidRPr="00F5072E" w:rsidRDefault="00F5072E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F5072E">
        <w:rPr>
          <w:rFonts w:ascii="Times New Roman" w:hAnsi="Times New Roman"/>
          <w:color w:val="000000"/>
          <w:sz w:val="24"/>
          <w:szCs w:val="24"/>
        </w:rPr>
        <w:t xml:space="preserve">Требования к реализации веб-сервисов должны быть детально проработаны в отдельном техническом задании.   </w:t>
      </w:r>
    </w:p>
    <w:p w:rsidR="00311CF0" w:rsidRDefault="00311C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интеграции Система является первичной в отношении </w:t>
      </w:r>
      <w:r w:rsidRPr="004561FE">
        <w:rPr>
          <w:rFonts w:ascii="Times New Roman" w:hAnsi="Times New Roman"/>
          <w:color w:val="000000"/>
          <w:sz w:val="24"/>
          <w:szCs w:val="24"/>
        </w:rPr>
        <w:t>SA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561FE">
        <w:rPr>
          <w:rFonts w:ascii="Times New Roman" w:hAnsi="Times New Roman"/>
          <w:color w:val="000000"/>
          <w:sz w:val="24"/>
          <w:szCs w:val="24"/>
        </w:rPr>
        <w:t>R</w:t>
      </w:r>
      <w:r w:rsidRPr="00311CF0">
        <w:rPr>
          <w:rFonts w:ascii="Times New Roman" w:hAnsi="Times New Roman"/>
          <w:color w:val="000000"/>
          <w:sz w:val="24"/>
          <w:szCs w:val="24"/>
        </w:rPr>
        <w:t>/3 (</w:t>
      </w:r>
      <w:r w:rsidRPr="004561FE">
        <w:rPr>
          <w:rFonts w:ascii="Times New Roman" w:hAnsi="Times New Roman"/>
          <w:color w:val="000000"/>
          <w:sz w:val="24"/>
          <w:szCs w:val="24"/>
        </w:rPr>
        <w:t>ER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). </w:t>
      </w:r>
      <w:r>
        <w:rPr>
          <w:rFonts w:ascii="Times New Roman" w:hAnsi="Times New Roman"/>
          <w:color w:val="000000"/>
          <w:sz w:val="24"/>
          <w:szCs w:val="24"/>
        </w:rPr>
        <w:t>Это значит, что создаваемые в Системе объекты типа «Договор», «Клиент»</w:t>
      </w:r>
      <w:r w:rsidR="009F66FF">
        <w:rPr>
          <w:rFonts w:ascii="Times New Roman" w:hAnsi="Times New Roman"/>
          <w:color w:val="000000"/>
          <w:sz w:val="24"/>
          <w:szCs w:val="24"/>
        </w:rPr>
        <w:t>, «Заказ»</w:t>
      </w:r>
      <w:r>
        <w:rPr>
          <w:rFonts w:ascii="Times New Roman" w:hAnsi="Times New Roman"/>
          <w:color w:val="000000"/>
          <w:sz w:val="24"/>
          <w:szCs w:val="24"/>
        </w:rPr>
        <w:t xml:space="preserve"> должны экспортироваться в </w:t>
      </w:r>
      <w:r w:rsidRPr="004561FE">
        <w:rPr>
          <w:rFonts w:ascii="Times New Roman" w:hAnsi="Times New Roman"/>
          <w:color w:val="000000"/>
          <w:sz w:val="24"/>
          <w:szCs w:val="24"/>
        </w:rPr>
        <w:t>SA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561FE">
        <w:rPr>
          <w:rFonts w:ascii="Times New Roman" w:hAnsi="Times New Roman"/>
          <w:color w:val="000000"/>
          <w:sz w:val="24"/>
          <w:szCs w:val="24"/>
        </w:rPr>
        <w:t>R</w:t>
      </w:r>
      <w:r w:rsidRPr="00311CF0">
        <w:rPr>
          <w:rFonts w:ascii="Times New Roman" w:hAnsi="Times New Roman"/>
          <w:color w:val="000000"/>
          <w:sz w:val="24"/>
          <w:szCs w:val="24"/>
        </w:rPr>
        <w:t>/3 (</w:t>
      </w:r>
      <w:r w:rsidRPr="004561FE">
        <w:rPr>
          <w:rFonts w:ascii="Times New Roman" w:hAnsi="Times New Roman"/>
          <w:color w:val="000000"/>
          <w:sz w:val="24"/>
          <w:szCs w:val="24"/>
        </w:rPr>
        <w:t>ERP</w:t>
      </w:r>
      <w:r w:rsidRPr="00311CF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с созданием/изменением соответствующих информационных объектов в целевой ИС.</w:t>
      </w:r>
    </w:p>
    <w:p w:rsidR="00FF24F5" w:rsidRDefault="00FF24F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обходимо предусмотреть возможность первоначальной загрузки </w:t>
      </w:r>
      <w:r w:rsidR="009F66FF">
        <w:rPr>
          <w:rFonts w:ascii="Times New Roman" w:hAnsi="Times New Roman"/>
          <w:color w:val="000000"/>
          <w:sz w:val="24"/>
          <w:szCs w:val="24"/>
        </w:rPr>
        <w:t xml:space="preserve">в Систему </w:t>
      </w:r>
      <w:r>
        <w:rPr>
          <w:rFonts w:ascii="Times New Roman" w:hAnsi="Times New Roman"/>
          <w:color w:val="000000"/>
          <w:sz w:val="24"/>
          <w:szCs w:val="24"/>
        </w:rPr>
        <w:t>данных по договорам, клиентам, заказам</w:t>
      </w:r>
      <w:r w:rsidR="004129CA">
        <w:rPr>
          <w:rFonts w:ascii="Times New Roman" w:hAnsi="Times New Roman"/>
          <w:color w:val="000000"/>
          <w:sz w:val="24"/>
          <w:szCs w:val="24"/>
        </w:rPr>
        <w:t xml:space="preserve"> на ДУ</w:t>
      </w:r>
      <w:r>
        <w:rPr>
          <w:rFonts w:ascii="Times New Roman" w:hAnsi="Times New Roman"/>
          <w:color w:val="000000"/>
          <w:sz w:val="24"/>
          <w:szCs w:val="24"/>
        </w:rPr>
        <w:t>,</w:t>
      </w:r>
      <w:r w:rsidR="001B12B0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хранящи</w:t>
      </w:r>
      <w:r w:rsidR="001B12B0">
        <w:rPr>
          <w:rFonts w:ascii="Times New Roman" w:hAnsi="Times New Roman"/>
          <w:color w:val="000000"/>
          <w:sz w:val="24"/>
          <w:szCs w:val="24"/>
        </w:rPr>
        <w:t>м</w:t>
      </w:r>
      <w:r>
        <w:rPr>
          <w:rFonts w:ascii="Times New Roman" w:hAnsi="Times New Roman"/>
          <w:color w:val="000000"/>
          <w:sz w:val="24"/>
          <w:szCs w:val="24"/>
        </w:rPr>
        <w:t xml:space="preserve">ся в </w:t>
      </w:r>
      <w:r w:rsidRPr="004561FE">
        <w:rPr>
          <w:rFonts w:ascii="Times New Roman" w:hAnsi="Times New Roman"/>
          <w:color w:val="000000"/>
          <w:sz w:val="24"/>
          <w:szCs w:val="24"/>
        </w:rPr>
        <w:t>SAP</w:t>
      </w:r>
      <w:r w:rsidRPr="00FF24F5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561FE">
        <w:rPr>
          <w:rFonts w:ascii="Times New Roman" w:hAnsi="Times New Roman"/>
          <w:color w:val="000000"/>
          <w:sz w:val="24"/>
          <w:szCs w:val="24"/>
        </w:rPr>
        <w:t>R</w:t>
      </w:r>
      <w:r w:rsidRPr="00FF24F5">
        <w:rPr>
          <w:rFonts w:ascii="Times New Roman" w:hAnsi="Times New Roman"/>
          <w:color w:val="000000"/>
          <w:sz w:val="24"/>
          <w:szCs w:val="24"/>
        </w:rPr>
        <w:t>/3 (</w:t>
      </w:r>
      <w:r w:rsidRPr="004561FE">
        <w:rPr>
          <w:rFonts w:ascii="Times New Roman" w:hAnsi="Times New Roman"/>
          <w:color w:val="000000"/>
          <w:sz w:val="24"/>
          <w:szCs w:val="24"/>
        </w:rPr>
        <w:t>ERP</w:t>
      </w:r>
      <w:r w:rsidRPr="00FF24F5">
        <w:rPr>
          <w:rFonts w:ascii="Times New Roman" w:hAnsi="Times New Roman"/>
          <w:color w:val="000000"/>
          <w:sz w:val="24"/>
          <w:szCs w:val="24"/>
        </w:rPr>
        <w:t>)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F5072E" w:rsidRDefault="004C4C5B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ходящим </w:t>
      </w:r>
      <w:r w:rsidR="003C5D75">
        <w:rPr>
          <w:rFonts w:ascii="Times New Roman" w:hAnsi="Times New Roman"/>
          <w:color w:val="000000"/>
          <w:sz w:val="24"/>
          <w:szCs w:val="24"/>
        </w:rPr>
        <w:t xml:space="preserve">набором данных для </w:t>
      </w:r>
      <w:r w:rsidR="003C5D75"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="003C5D75" w:rsidRPr="003C5D75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3C5D75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="003C5D75" w:rsidRPr="003C5D75">
        <w:rPr>
          <w:rFonts w:ascii="Times New Roman" w:hAnsi="Times New Roman"/>
          <w:color w:val="000000"/>
          <w:sz w:val="24"/>
          <w:szCs w:val="24"/>
        </w:rPr>
        <w:t>/3 (</w:t>
      </w:r>
      <w:r w:rsidR="003C5D75"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="003C5D75" w:rsidRPr="003C5D75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 xml:space="preserve">из Системы </w:t>
      </w:r>
      <w:r w:rsidR="003C5D75">
        <w:rPr>
          <w:rFonts w:ascii="Times New Roman" w:hAnsi="Times New Roman"/>
          <w:color w:val="000000"/>
          <w:sz w:val="24"/>
          <w:szCs w:val="24"/>
        </w:rPr>
        <w:t>являю</w:t>
      </w:r>
      <w:r>
        <w:rPr>
          <w:rFonts w:ascii="Times New Roman" w:hAnsi="Times New Roman"/>
          <w:color w:val="000000"/>
          <w:sz w:val="24"/>
          <w:szCs w:val="24"/>
        </w:rPr>
        <w:t>тся</w:t>
      </w:r>
      <w:r w:rsidR="00F5072E">
        <w:rPr>
          <w:rFonts w:ascii="Times New Roman" w:hAnsi="Times New Roman"/>
          <w:color w:val="000000"/>
          <w:sz w:val="24"/>
          <w:szCs w:val="24"/>
        </w:rPr>
        <w:t>:</w:t>
      </w:r>
    </w:p>
    <w:p w:rsidR="00F5072E" w:rsidRDefault="004C4C5B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трибуты договоров по хозяйственной деятельности</w:t>
      </w:r>
      <w:r w:rsidR="00F5072E" w:rsidRPr="00F5072E">
        <w:rPr>
          <w:rFonts w:ascii="Times New Roman" w:hAnsi="Times New Roman"/>
          <w:color w:val="000000"/>
          <w:sz w:val="24"/>
          <w:szCs w:val="24"/>
        </w:rPr>
        <w:t>;</w:t>
      </w:r>
    </w:p>
    <w:p w:rsidR="00F5072E" w:rsidRDefault="00F5072E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трибуты договоров</w:t>
      </w:r>
      <w:r w:rsidR="004C4C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</w:t>
      </w:r>
      <w:r w:rsidR="004C4C5B">
        <w:rPr>
          <w:rFonts w:ascii="Times New Roman" w:hAnsi="Times New Roman"/>
          <w:color w:val="000000"/>
          <w:sz w:val="24"/>
          <w:szCs w:val="24"/>
        </w:rPr>
        <w:t xml:space="preserve"> ДУ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F5072E" w:rsidRDefault="00F5072E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трибуты </w:t>
      </w:r>
      <w:r w:rsidR="004C4C5B">
        <w:rPr>
          <w:rFonts w:ascii="Times New Roman" w:hAnsi="Times New Roman"/>
          <w:color w:val="000000"/>
          <w:sz w:val="24"/>
          <w:szCs w:val="24"/>
        </w:rPr>
        <w:t>клиентов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C4C5B" w:rsidRDefault="004E5D2F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анные для создания </w:t>
      </w:r>
      <w:r w:rsidR="004C4C5B">
        <w:rPr>
          <w:rFonts w:ascii="Times New Roman" w:hAnsi="Times New Roman"/>
          <w:color w:val="000000"/>
          <w:sz w:val="24"/>
          <w:szCs w:val="24"/>
        </w:rPr>
        <w:t>заказов</w:t>
      </w:r>
      <w:r>
        <w:rPr>
          <w:rFonts w:ascii="Times New Roman" w:hAnsi="Times New Roman"/>
          <w:color w:val="000000"/>
          <w:sz w:val="24"/>
          <w:szCs w:val="24"/>
        </w:rPr>
        <w:t xml:space="preserve"> по ДУ</w:t>
      </w:r>
      <w:r w:rsidR="004C4C5B" w:rsidRPr="004C4C5B">
        <w:rPr>
          <w:rFonts w:ascii="Times New Roman" w:hAnsi="Times New Roman"/>
          <w:color w:val="000000"/>
          <w:sz w:val="24"/>
          <w:szCs w:val="24"/>
        </w:rPr>
        <w:t>;</w:t>
      </w:r>
    </w:p>
    <w:p w:rsidR="00F5072E" w:rsidRDefault="004C4C5B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ходящим набором данных 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для Системы </w:t>
      </w:r>
      <w:r>
        <w:rPr>
          <w:rFonts w:ascii="Times New Roman" w:hAnsi="Times New Roman"/>
          <w:color w:val="000000"/>
          <w:sz w:val="24"/>
          <w:szCs w:val="24"/>
        </w:rPr>
        <w:t xml:space="preserve">из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4C4C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4C4C5B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4C4C5B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являются</w:t>
      </w:r>
      <w:r w:rsidR="00F5072E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F5072E" w:rsidRDefault="00F5072E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дентификатор договора/клиента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  <w:r w:rsidR="004C4C5B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9F66FF" w:rsidRDefault="009F66FF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еречень выставленных счетов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F5072E" w:rsidRPr="00F5072E" w:rsidRDefault="009F66FF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еречень </w:t>
      </w:r>
      <w:r w:rsidR="004C4C5B">
        <w:rPr>
          <w:rFonts w:ascii="Times New Roman" w:hAnsi="Times New Roman"/>
          <w:color w:val="000000"/>
          <w:sz w:val="24"/>
          <w:szCs w:val="24"/>
        </w:rPr>
        <w:t>полученных оплат</w:t>
      </w:r>
      <w:r w:rsidR="00F5072E" w:rsidRPr="00F5072E">
        <w:rPr>
          <w:rFonts w:ascii="Times New Roman" w:hAnsi="Times New Roman"/>
          <w:color w:val="000000"/>
          <w:sz w:val="24"/>
          <w:szCs w:val="24"/>
        </w:rPr>
        <w:t>;</w:t>
      </w:r>
    </w:p>
    <w:p w:rsidR="004C4C5B" w:rsidRDefault="004C4C5B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трибуты для формирования счетов-фактур, актов сдачи-приемки, актов выполненных работ.</w:t>
      </w:r>
    </w:p>
    <w:p w:rsidR="003219A0" w:rsidRPr="004D22FE" w:rsidRDefault="003219A0" w:rsidP="00AE10EE">
      <w:pPr>
        <w:pStyle w:val="31"/>
        <w:ind w:left="1418" w:hanging="862"/>
        <w:outlineLvl w:val="2"/>
        <w:rPr>
          <w:rStyle w:val="aff5"/>
        </w:rPr>
      </w:pPr>
      <w:bookmarkStart w:id="58" w:name="_Toc395551334"/>
      <w:bookmarkStart w:id="59" w:name="_Toc395876115"/>
      <w:r w:rsidRPr="004D22FE">
        <w:rPr>
          <w:rStyle w:val="aff5"/>
        </w:rPr>
        <w:t xml:space="preserve">Требования к интеграции с </w:t>
      </w:r>
      <w:proofErr w:type="spellStart"/>
      <w:r w:rsidRPr="004D22FE">
        <w:rPr>
          <w:rStyle w:val="aff5"/>
        </w:rPr>
        <w:t>биллингом</w:t>
      </w:r>
      <w:bookmarkEnd w:id="58"/>
      <w:bookmarkEnd w:id="59"/>
      <w:proofErr w:type="spellEnd"/>
    </w:p>
    <w:p w:rsidR="00311CF0" w:rsidRDefault="00311C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взаимодействовать с ИС биллинга посредством веб-сервисов.</w:t>
      </w:r>
    </w:p>
    <w:p w:rsidR="00F5072E" w:rsidRPr="00F5072E" w:rsidRDefault="00F5072E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F5072E">
        <w:rPr>
          <w:rFonts w:ascii="Times New Roman" w:hAnsi="Times New Roman"/>
          <w:color w:val="000000"/>
          <w:sz w:val="24"/>
          <w:szCs w:val="24"/>
        </w:rPr>
        <w:t xml:space="preserve">Требования к реализации веб-сервисов должны быть детально проработаны в отдельном техническом задании.   </w:t>
      </w:r>
    </w:p>
    <w:p w:rsidR="00311CF0" w:rsidRDefault="00311C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интеграции ИС биллинга является первичной в отношении Системы. Это значит, что создаваемые в ИС биллинга объекты типа «Договор», «Клиент» должны экспортироваться в Систему с созданием/изменением соответствующих информационных объектов Системы.</w:t>
      </w:r>
    </w:p>
    <w:p w:rsidR="004C4C5B" w:rsidRDefault="004C4C5B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еобходимо предусмотреть возможность первоначальной загрузки</w:t>
      </w:r>
      <w:r w:rsidR="009F66FF" w:rsidRPr="009F66FF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F66FF">
        <w:rPr>
          <w:rFonts w:ascii="Times New Roman" w:hAnsi="Times New Roman"/>
          <w:color w:val="000000"/>
          <w:sz w:val="24"/>
          <w:szCs w:val="24"/>
        </w:rPr>
        <w:t>в Систему</w:t>
      </w:r>
      <w:r>
        <w:rPr>
          <w:rFonts w:ascii="Times New Roman" w:hAnsi="Times New Roman"/>
          <w:color w:val="000000"/>
          <w:sz w:val="24"/>
          <w:szCs w:val="24"/>
        </w:rPr>
        <w:t xml:space="preserve"> данных по договорам, клиентам, 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потребителям, </w:t>
      </w:r>
      <w:r>
        <w:rPr>
          <w:rFonts w:ascii="Times New Roman" w:hAnsi="Times New Roman"/>
          <w:color w:val="000000"/>
          <w:sz w:val="24"/>
          <w:szCs w:val="24"/>
        </w:rPr>
        <w:t>хранящимся в ИС биллинга.</w:t>
      </w:r>
    </w:p>
    <w:p w:rsidR="001978C3" w:rsidRDefault="00A230A3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ходящим набором данных 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для Системы </w:t>
      </w:r>
      <w:r>
        <w:rPr>
          <w:rFonts w:ascii="Times New Roman" w:hAnsi="Times New Roman"/>
          <w:color w:val="000000"/>
          <w:sz w:val="24"/>
          <w:szCs w:val="24"/>
        </w:rPr>
        <w:t>из ИС биллинга являются</w:t>
      </w:r>
      <w:r w:rsidR="001978C3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1978C3" w:rsidRDefault="00A230A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трибуты дог</w:t>
      </w:r>
      <w:r w:rsidR="001978C3">
        <w:rPr>
          <w:rFonts w:ascii="Times New Roman" w:hAnsi="Times New Roman"/>
          <w:color w:val="000000"/>
          <w:sz w:val="24"/>
          <w:szCs w:val="24"/>
        </w:rPr>
        <w:t>оворов, клиентов, потребителей</w:t>
      </w:r>
      <w:r w:rsidR="001978C3" w:rsidRPr="001978C3">
        <w:rPr>
          <w:rFonts w:ascii="Times New Roman" w:hAnsi="Times New Roman"/>
          <w:color w:val="000000"/>
          <w:sz w:val="24"/>
          <w:szCs w:val="24"/>
        </w:rPr>
        <w:t>;</w:t>
      </w:r>
    </w:p>
    <w:p w:rsidR="001978C3" w:rsidRDefault="00A230A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едения по дебиторской задолженности</w:t>
      </w:r>
      <w:r w:rsidR="001978C3" w:rsidRPr="001978C3">
        <w:rPr>
          <w:rFonts w:ascii="Times New Roman" w:hAnsi="Times New Roman"/>
          <w:color w:val="000000"/>
          <w:sz w:val="24"/>
          <w:szCs w:val="24"/>
        </w:rPr>
        <w:t>;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4D22FE" w:rsidRDefault="004D22FE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о заявках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AF14BF" w:rsidRDefault="00AF14BF" w:rsidP="00AF14BF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еречень выставленных счетов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AF14BF" w:rsidRPr="00F5072E" w:rsidRDefault="00AF14BF" w:rsidP="00AF14BF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еречень полученных оплат</w:t>
      </w:r>
      <w:r w:rsidRPr="00F5072E">
        <w:rPr>
          <w:rFonts w:ascii="Times New Roman" w:hAnsi="Times New Roman"/>
          <w:color w:val="000000"/>
          <w:sz w:val="24"/>
          <w:szCs w:val="24"/>
        </w:rPr>
        <w:t>;</w:t>
      </w:r>
    </w:p>
    <w:p w:rsidR="009B2350" w:rsidRDefault="004402B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по исковой работе</w:t>
      </w:r>
      <w:r w:rsidR="009B2350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C4C5B" w:rsidRDefault="009B2350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</w:rPr>
        <w:t>информация о приборах учета.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3219A0" w:rsidRPr="004402BA" w:rsidRDefault="003219A0" w:rsidP="00AE10EE">
      <w:pPr>
        <w:pStyle w:val="31"/>
        <w:ind w:left="1418" w:hanging="851"/>
        <w:outlineLvl w:val="2"/>
        <w:rPr>
          <w:rStyle w:val="aff5"/>
        </w:rPr>
      </w:pPr>
      <w:bookmarkStart w:id="60" w:name="_Toc395551335"/>
      <w:bookmarkStart w:id="61" w:name="_Toc395876116"/>
      <w:r w:rsidRPr="004402BA">
        <w:rPr>
          <w:rStyle w:val="aff5"/>
        </w:rPr>
        <w:t xml:space="preserve">Требования к интеграции с </w:t>
      </w:r>
      <w:proofErr w:type="spellStart"/>
      <w:r w:rsidR="00A17505">
        <w:rPr>
          <w:rStyle w:val="aff5"/>
        </w:rPr>
        <w:t>Microsoft</w:t>
      </w:r>
      <w:proofErr w:type="spellEnd"/>
      <w:r w:rsidR="00A17505">
        <w:rPr>
          <w:rStyle w:val="aff5"/>
        </w:rPr>
        <w:t xml:space="preserve"> </w:t>
      </w:r>
      <w:proofErr w:type="spellStart"/>
      <w:r w:rsidR="00A17505">
        <w:rPr>
          <w:rStyle w:val="aff5"/>
        </w:rPr>
        <w:t>SharePoint</w:t>
      </w:r>
      <w:proofErr w:type="spellEnd"/>
      <w:r w:rsidR="00A17505">
        <w:rPr>
          <w:rStyle w:val="aff5"/>
        </w:rPr>
        <w:t xml:space="preserve"> </w:t>
      </w:r>
      <w:proofErr w:type="spellStart"/>
      <w:r w:rsidR="00A17505">
        <w:rPr>
          <w:rStyle w:val="aff5"/>
        </w:rPr>
        <w:t>Server</w:t>
      </w:r>
      <w:bookmarkEnd w:id="60"/>
      <w:bookmarkEnd w:id="61"/>
      <w:proofErr w:type="spellEnd"/>
    </w:p>
    <w:p w:rsidR="00A17505" w:rsidRPr="00A17505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ое серверное программное обеспечение –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erver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2010.</w:t>
      </w:r>
    </w:p>
    <w:p w:rsidR="00A230A3" w:rsidRDefault="00A230A3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взаимодействовать с 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порталом </w:t>
      </w:r>
      <w:r w:rsidR="004402BA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="004402BA" w:rsidRPr="004402BA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средством веб-сервисов.</w:t>
      </w:r>
    </w:p>
    <w:p w:rsidR="00F5072E" w:rsidRPr="004402BA" w:rsidRDefault="00F5072E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4402BA">
        <w:rPr>
          <w:rFonts w:ascii="Times New Roman" w:hAnsi="Times New Roman"/>
          <w:color w:val="000000"/>
          <w:sz w:val="24"/>
          <w:szCs w:val="24"/>
        </w:rPr>
        <w:t xml:space="preserve">Требования к реализации веб-сервисов должны быть детально проработаны в отдельном техническом задании.   </w:t>
      </w:r>
    </w:p>
    <w:p w:rsidR="00A230A3" w:rsidRDefault="00A230A3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еобходимо предусмотреть возможность первоначальной загрузки</w:t>
      </w:r>
      <w:r w:rsidR="009F66FF">
        <w:rPr>
          <w:rFonts w:ascii="Times New Roman" w:hAnsi="Times New Roman"/>
          <w:color w:val="000000"/>
          <w:sz w:val="24"/>
          <w:szCs w:val="24"/>
        </w:rPr>
        <w:t xml:space="preserve"> в Систему</w:t>
      </w:r>
      <w:r>
        <w:rPr>
          <w:rFonts w:ascii="Times New Roman" w:hAnsi="Times New Roman"/>
          <w:color w:val="000000"/>
          <w:sz w:val="24"/>
          <w:szCs w:val="24"/>
        </w:rPr>
        <w:t xml:space="preserve"> данных по договорам, клиентам, заказам на ДУ (семинары), хранящимс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F5072E" w:rsidRPr="00F5072E" w:rsidRDefault="00A230A3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ходящим набором данных для 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Системы из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  <w:szCs w:val="24"/>
        </w:rPr>
        <w:t xml:space="preserve"> являются</w:t>
      </w:r>
      <w:r w:rsidR="00F5072E" w:rsidRPr="00F5072E">
        <w:rPr>
          <w:rFonts w:ascii="Times New Roman" w:hAnsi="Times New Roman"/>
          <w:color w:val="000000"/>
          <w:sz w:val="24"/>
          <w:szCs w:val="24"/>
        </w:rPr>
        <w:t>:</w:t>
      </w:r>
    </w:p>
    <w:p w:rsidR="00F5072E" w:rsidRPr="00F5072E" w:rsidRDefault="00F5072E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трибуты договоров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  <w:r w:rsidR="004402BA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F5072E" w:rsidRPr="00F5072E" w:rsidRDefault="004402B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нформация </w:t>
      </w:r>
      <w:r w:rsidR="00F5072E">
        <w:rPr>
          <w:rFonts w:ascii="Times New Roman" w:hAnsi="Times New Roman"/>
          <w:color w:val="000000"/>
          <w:sz w:val="24"/>
          <w:szCs w:val="24"/>
        </w:rPr>
        <w:t>о смене способов управления МКД</w:t>
      </w:r>
      <w:r w:rsidR="00F5072E" w:rsidRPr="00F5072E">
        <w:rPr>
          <w:rFonts w:ascii="Times New Roman" w:hAnsi="Times New Roman"/>
          <w:color w:val="000000"/>
          <w:sz w:val="24"/>
          <w:szCs w:val="24"/>
        </w:rPr>
        <w:t>;</w:t>
      </w:r>
    </w:p>
    <w:p w:rsidR="00F5072E" w:rsidRDefault="00A230A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сылки на связанные библиотеки «Канцелярия», «Инциденты»</w:t>
      </w:r>
      <w:r w:rsidR="00F5072E" w:rsidRPr="00F5072E">
        <w:rPr>
          <w:rFonts w:ascii="Times New Roman" w:hAnsi="Times New Roman"/>
          <w:color w:val="000000"/>
          <w:sz w:val="24"/>
          <w:szCs w:val="24"/>
        </w:rPr>
        <w:t>;</w:t>
      </w:r>
    </w:p>
    <w:p w:rsidR="001978C3" w:rsidRPr="001978C3" w:rsidRDefault="001978C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 w:rsidRPr="001978C3">
        <w:rPr>
          <w:rFonts w:ascii="Times New Roman" w:hAnsi="Times New Roman"/>
          <w:color w:val="000000"/>
          <w:sz w:val="24"/>
          <w:szCs w:val="24"/>
        </w:rPr>
        <w:t>ссылки на библиотеки, используемые для хранения различных вложений и документов</w:t>
      </w:r>
      <w:r w:rsidR="009F66FF" w:rsidRPr="009F66FF">
        <w:rPr>
          <w:rFonts w:ascii="Times New Roman" w:hAnsi="Times New Roman"/>
          <w:color w:val="000000"/>
          <w:sz w:val="24"/>
          <w:szCs w:val="24"/>
        </w:rPr>
        <w:t>;</w:t>
      </w:r>
      <w:r w:rsidRPr="001978C3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F5072E" w:rsidRPr="00F5072E" w:rsidRDefault="008B06E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</w:t>
      </w:r>
      <w:r w:rsidR="004402BA">
        <w:rPr>
          <w:rFonts w:ascii="Times New Roman" w:hAnsi="Times New Roman"/>
          <w:color w:val="000000"/>
          <w:sz w:val="24"/>
          <w:szCs w:val="24"/>
        </w:rPr>
        <w:t>аявки на</w:t>
      </w:r>
      <w:r w:rsidR="00F5072E">
        <w:rPr>
          <w:rFonts w:ascii="Times New Roman" w:hAnsi="Times New Roman"/>
          <w:color w:val="000000"/>
          <w:sz w:val="24"/>
          <w:szCs w:val="24"/>
        </w:rPr>
        <w:t xml:space="preserve"> семинары</w:t>
      </w:r>
      <w:r w:rsidR="00F5072E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A230A3" w:rsidRDefault="004402B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иблиотека семинаров</w:t>
      </w:r>
      <w:r w:rsidR="00A230A3">
        <w:rPr>
          <w:rFonts w:ascii="Times New Roman" w:hAnsi="Times New Roman"/>
          <w:color w:val="000000"/>
          <w:sz w:val="24"/>
          <w:szCs w:val="24"/>
        </w:rPr>
        <w:t>.</w:t>
      </w:r>
    </w:p>
    <w:p w:rsidR="008B06EA" w:rsidRPr="008B06EA" w:rsidRDefault="008B06EA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8B06EA">
        <w:rPr>
          <w:rFonts w:ascii="Times New Roman" w:hAnsi="Times New Roman"/>
          <w:color w:val="000000"/>
          <w:sz w:val="24"/>
          <w:szCs w:val="24"/>
        </w:rPr>
        <w:t xml:space="preserve">При получении в </w:t>
      </w:r>
      <w:proofErr w:type="spellStart"/>
      <w:r w:rsidRPr="008B06EA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Pr="008B06EA">
        <w:rPr>
          <w:rFonts w:ascii="Times New Roman" w:hAnsi="Times New Roman"/>
          <w:color w:val="000000"/>
          <w:sz w:val="24"/>
          <w:szCs w:val="24"/>
        </w:rPr>
        <w:t xml:space="preserve"> из ИС биллинга информации об учете процесса смены способа управления МКД между непосредственным управлением и другими способами, в Системе, в отдельном журнале действий потребителя, должна автоматически создаваться запись о событии.</w:t>
      </w:r>
    </w:p>
    <w:p w:rsidR="002A2845" w:rsidRDefault="002A284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иметь возможность сохранения вложений на корпоративном портале под управлением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Microsoft</w:t>
      </w:r>
      <w:proofErr w:type="spellEnd"/>
      <w:r w:rsidRPr="002A2845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Pr="002A2845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Server</w:t>
      </w:r>
      <w:proofErr w:type="spellEnd"/>
      <w:r w:rsidRPr="002A2845">
        <w:rPr>
          <w:rFonts w:ascii="Times New Roman" w:hAnsi="Times New Roman"/>
          <w:color w:val="000000"/>
          <w:sz w:val="24"/>
          <w:szCs w:val="24"/>
        </w:rPr>
        <w:t xml:space="preserve">. </w:t>
      </w:r>
      <w:r>
        <w:rPr>
          <w:rFonts w:ascii="Times New Roman" w:hAnsi="Times New Roman"/>
          <w:color w:val="000000"/>
          <w:sz w:val="24"/>
          <w:szCs w:val="24"/>
        </w:rPr>
        <w:t>В карточк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ах объектов Системы </w:t>
      </w:r>
      <w:r>
        <w:rPr>
          <w:rFonts w:ascii="Times New Roman" w:hAnsi="Times New Roman"/>
          <w:color w:val="000000"/>
          <w:sz w:val="24"/>
          <w:szCs w:val="24"/>
        </w:rPr>
        <w:t xml:space="preserve">должен 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быть возможность указания библиотеки </w:t>
      </w:r>
      <w:r w:rsidR="00A230A3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="00A230A3" w:rsidRPr="00A230A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для сохранения вложенного файла с отображением </w:t>
      </w:r>
      <w:r>
        <w:rPr>
          <w:rFonts w:ascii="Times New Roman" w:hAnsi="Times New Roman"/>
          <w:color w:val="000000"/>
          <w:sz w:val="24"/>
          <w:szCs w:val="24"/>
        </w:rPr>
        <w:t>списк</w:t>
      </w:r>
      <w:r w:rsidR="00A230A3">
        <w:rPr>
          <w:rFonts w:ascii="Times New Roman" w:hAnsi="Times New Roman"/>
          <w:color w:val="000000"/>
          <w:sz w:val="24"/>
          <w:szCs w:val="24"/>
        </w:rPr>
        <w:t>а</w:t>
      </w:r>
      <w:r>
        <w:rPr>
          <w:rFonts w:ascii="Times New Roman" w:hAnsi="Times New Roman"/>
          <w:color w:val="000000"/>
          <w:sz w:val="24"/>
          <w:szCs w:val="24"/>
        </w:rPr>
        <w:t xml:space="preserve"> документов, сохраненных на внешнем ресурсе.</w:t>
      </w:r>
    </w:p>
    <w:p w:rsidR="002A2845" w:rsidRDefault="002A284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карточке договора должен присутствовать список «Канцелярия», ассоциированный с соответствующей библиотекой на корпоративном портале</w:t>
      </w:r>
      <w:r w:rsidR="004E5D2F" w:rsidRPr="004E5D2F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4E5D2F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  <w:szCs w:val="24"/>
        </w:rPr>
        <w:t>. Элементы списка должны быть доступны в режиме «только чтение». Изменение документов осуществляется на корпоративном портале</w:t>
      </w:r>
      <w:r w:rsidR="004E5D2F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4E5D2F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2A2845" w:rsidRDefault="002A284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2A2845">
        <w:rPr>
          <w:rFonts w:ascii="Times New Roman" w:hAnsi="Times New Roman"/>
          <w:color w:val="000000"/>
          <w:sz w:val="24"/>
          <w:szCs w:val="24"/>
        </w:rPr>
        <w:t>В карточке договора должен присутствовать список «</w:t>
      </w:r>
      <w:r>
        <w:rPr>
          <w:rFonts w:ascii="Times New Roman" w:hAnsi="Times New Roman"/>
          <w:color w:val="000000"/>
          <w:sz w:val="24"/>
          <w:szCs w:val="24"/>
        </w:rPr>
        <w:t>Инциденты</w:t>
      </w:r>
      <w:r w:rsidRPr="002A2845">
        <w:rPr>
          <w:rFonts w:ascii="Times New Roman" w:hAnsi="Times New Roman"/>
          <w:color w:val="000000"/>
          <w:sz w:val="24"/>
          <w:szCs w:val="24"/>
        </w:rPr>
        <w:t>», ассоциированный с соответствующей библиотекой на корпоративном портале</w:t>
      </w:r>
      <w:r w:rsidR="004E5D2F" w:rsidRPr="004E5D2F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4E5D2F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2A2845">
        <w:rPr>
          <w:rFonts w:ascii="Times New Roman" w:hAnsi="Times New Roman"/>
          <w:color w:val="000000"/>
          <w:sz w:val="24"/>
          <w:szCs w:val="24"/>
        </w:rPr>
        <w:t>. Элементы списка должны быть доступны в режиме «только чтение». Изменение документов осуществляется на корпоративном портале</w:t>
      </w:r>
      <w:r w:rsidR="004E5D2F" w:rsidRPr="0000679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4E5D2F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2A2845">
        <w:rPr>
          <w:rFonts w:ascii="Times New Roman" w:hAnsi="Times New Roman"/>
          <w:color w:val="000000"/>
          <w:sz w:val="24"/>
          <w:szCs w:val="24"/>
        </w:rPr>
        <w:t>.</w:t>
      </w:r>
    </w:p>
    <w:p w:rsidR="00F5072E" w:rsidRPr="00703F43" w:rsidRDefault="00F5072E" w:rsidP="00AE10EE">
      <w:pPr>
        <w:pStyle w:val="31"/>
        <w:ind w:left="1418" w:hanging="851"/>
        <w:outlineLvl w:val="2"/>
        <w:rPr>
          <w:rStyle w:val="aff5"/>
        </w:rPr>
      </w:pPr>
      <w:bookmarkStart w:id="62" w:name="_Toc395551336"/>
      <w:bookmarkStart w:id="63" w:name="_Toc395876117"/>
      <w:r w:rsidRPr="00703F43">
        <w:rPr>
          <w:rStyle w:val="aff5"/>
        </w:rPr>
        <w:t>Требования к интеграции с интернет-сайтом / ЛИК</w:t>
      </w:r>
      <w:bookmarkEnd w:id="62"/>
      <w:bookmarkEnd w:id="63"/>
    </w:p>
    <w:p w:rsidR="00F5072E" w:rsidRDefault="00F5072E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взаимодействовать с интернет-сайтом/ЛИК посредством веб-сервисов.</w:t>
      </w:r>
    </w:p>
    <w:p w:rsidR="008B06EA" w:rsidRPr="008B06EA" w:rsidRDefault="008B06EA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8B06EA">
        <w:rPr>
          <w:rFonts w:ascii="Times New Roman" w:hAnsi="Times New Roman"/>
          <w:color w:val="000000"/>
          <w:sz w:val="24"/>
          <w:szCs w:val="24"/>
        </w:rPr>
        <w:t xml:space="preserve">Требования к реализации веб-сервисов должны быть детально проработаны в отдельном техническом задании. </w:t>
      </w:r>
    </w:p>
    <w:p w:rsidR="008B06EA" w:rsidRDefault="00F5072E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ходящим набором данных для Системы из ЛИК явля</w:t>
      </w:r>
      <w:r w:rsidR="008B06EA">
        <w:rPr>
          <w:rFonts w:ascii="Times New Roman" w:hAnsi="Times New Roman"/>
          <w:color w:val="000000"/>
          <w:sz w:val="24"/>
          <w:szCs w:val="24"/>
        </w:rPr>
        <w:t>ю</w:t>
      </w:r>
      <w:r>
        <w:rPr>
          <w:rFonts w:ascii="Times New Roman" w:hAnsi="Times New Roman"/>
          <w:color w:val="000000"/>
          <w:sz w:val="24"/>
          <w:szCs w:val="24"/>
        </w:rPr>
        <w:t>тся</w:t>
      </w:r>
      <w:r w:rsidR="008B06EA">
        <w:rPr>
          <w:rFonts w:ascii="Times New Roman" w:hAnsi="Times New Roman"/>
          <w:color w:val="000000"/>
          <w:sz w:val="24"/>
          <w:szCs w:val="24"/>
        </w:rPr>
        <w:t>:</w:t>
      </w:r>
    </w:p>
    <w:p w:rsidR="008B06EA" w:rsidRDefault="008B06E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явки на дополнительные услуги</w:t>
      </w:r>
      <w:r w:rsidRPr="008B06EA">
        <w:rPr>
          <w:rFonts w:ascii="Times New Roman" w:hAnsi="Times New Roman"/>
          <w:color w:val="000000"/>
          <w:sz w:val="24"/>
          <w:szCs w:val="24"/>
        </w:rPr>
        <w:t>;</w:t>
      </w:r>
    </w:p>
    <w:p w:rsidR="00F5072E" w:rsidRDefault="008B06E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нформация о </w:t>
      </w:r>
      <w:r w:rsidR="00F5072E">
        <w:rPr>
          <w:rFonts w:ascii="Times New Roman" w:hAnsi="Times New Roman"/>
          <w:color w:val="000000"/>
          <w:sz w:val="24"/>
          <w:szCs w:val="24"/>
        </w:rPr>
        <w:t>наличии подписа</w:t>
      </w:r>
      <w:r>
        <w:rPr>
          <w:rFonts w:ascii="Times New Roman" w:hAnsi="Times New Roman"/>
          <w:color w:val="000000"/>
          <w:sz w:val="24"/>
          <w:szCs w:val="24"/>
        </w:rPr>
        <w:t>нных дополнительных соглашений</w:t>
      </w:r>
      <w:r w:rsidRPr="008B06EA">
        <w:rPr>
          <w:rFonts w:ascii="Times New Roman" w:hAnsi="Times New Roman"/>
          <w:color w:val="000000"/>
          <w:sz w:val="24"/>
          <w:szCs w:val="24"/>
        </w:rPr>
        <w:t>;</w:t>
      </w:r>
    </w:p>
    <w:p w:rsidR="008B06EA" w:rsidRDefault="00AD1E68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о рассылках и отправленных электронных сообщениях с вложениями</w:t>
      </w:r>
      <w:r w:rsidR="008B06EA">
        <w:rPr>
          <w:rFonts w:ascii="Times New Roman" w:hAnsi="Times New Roman"/>
          <w:color w:val="000000"/>
          <w:sz w:val="24"/>
          <w:szCs w:val="24"/>
        </w:rPr>
        <w:t xml:space="preserve"> документ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1978C3">
        <w:rPr>
          <w:rFonts w:ascii="Times New Roman" w:hAnsi="Times New Roman"/>
          <w:color w:val="000000"/>
          <w:sz w:val="24"/>
          <w:szCs w:val="24"/>
        </w:rPr>
        <w:t xml:space="preserve"> (счета, счета-фактуры, акты выполненных работ)</w:t>
      </w:r>
      <w:r w:rsidR="008B06EA" w:rsidRPr="001978C3">
        <w:rPr>
          <w:rFonts w:ascii="Times New Roman" w:hAnsi="Times New Roman"/>
          <w:color w:val="000000"/>
          <w:sz w:val="24"/>
          <w:szCs w:val="24"/>
        </w:rPr>
        <w:t>;</w:t>
      </w:r>
    </w:p>
    <w:p w:rsidR="001978C3" w:rsidRPr="001978C3" w:rsidRDefault="001978C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нформация о рассылках и отправленных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1978C3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ях</w:t>
      </w:r>
      <w:r w:rsidRPr="001978C3">
        <w:rPr>
          <w:rFonts w:ascii="Times New Roman" w:hAnsi="Times New Roman"/>
          <w:color w:val="000000"/>
          <w:sz w:val="24"/>
          <w:szCs w:val="24"/>
        </w:rPr>
        <w:t>;</w:t>
      </w:r>
    </w:p>
    <w:p w:rsidR="001978C3" w:rsidRPr="008B06EA" w:rsidRDefault="001978C3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о совершенных автоматических звонках</w:t>
      </w:r>
      <w:r w:rsidRPr="001978C3">
        <w:rPr>
          <w:rFonts w:ascii="Times New Roman" w:hAnsi="Times New Roman"/>
          <w:color w:val="000000"/>
          <w:sz w:val="24"/>
          <w:szCs w:val="24"/>
        </w:rPr>
        <w:t>;</w:t>
      </w:r>
    </w:p>
    <w:p w:rsidR="008B06EA" w:rsidRPr="00AD1E68" w:rsidRDefault="008B06EA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о поступивших оплатах</w:t>
      </w:r>
      <w:r w:rsidR="009F66FF">
        <w:rPr>
          <w:rFonts w:ascii="Times New Roman" w:hAnsi="Times New Roman"/>
          <w:color w:val="000000"/>
          <w:sz w:val="24"/>
          <w:szCs w:val="24"/>
        </w:rPr>
        <w:t>,</w:t>
      </w:r>
      <w:r>
        <w:rPr>
          <w:rFonts w:ascii="Times New Roman" w:hAnsi="Times New Roman"/>
          <w:color w:val="000000"/>
          <w:sz w:val="24"/>
          <w:szCs w:val="24"/>
        </w:rPr>
        <w:t xml:space="preserve"> как результат интеграционного взаимодействия ЛИК с ИС финансовых организаций и ИС биллинга</w:t>
      </w:r>
      <w:r w:rsidR="001C5E4D" w:rsidRPr="001C5E4D">
        <w:rPr>
          <w:rFonts w:ascii="Times New Roman" w:hAnsi="Times New Roman"/>
          <w:color w:val="000000"/>
          <w:sz w:val="24"/>
          <w:szCs w:val="24"/>
        </w:rPr>
        <w:t>;</w:t>
      </w:r>
    </w:p>
    <w:p w:rsidR="001C5E4D" w:rsidRPr="00422392" w:rsidRDefault="001C5E4D" w:rsidP="00E06C53">
      <w:pPr>
        <w:numPr>
          <w:ilvl w:val="4"/>
          <w:numId w:val="22"/>
        </w:numPr>
        <w:ind w:left="1985" w:hanging="284"/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обращения абонентов с вложенными файлами.</w:t>
      </w:r>
    </w:p>
    <w:p w:rsidR="00AD1E68" w:rsidRDefault="00AD1E68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автоматическом формировании из ЛИК рассылки электронных писем клиентам в Системе, в журнале действий по указанному договору/клиенту должно регистрироваться действие 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типа </w:t>
      </w:r>
      <w:r>
        <w:rPr>
          <w:rFonts w:ascii="Times New Roman" w:hAnsi="Times New Roman"/>
          <w:color w:val="000000"/>
          <w:sz w:val="24"/>
          <w:szCs w:val="24"/>
        </w:rPr>
        <w:t>«Электронная почта» с импортом получателя, темы, текста, даты отправки сообщения, вложений.</w:t>
      </w:r>
    </w:p>
    <w:p w:rsidR="00AD1E68" w:rsidRDefault="00AD1E68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AD1E68">
        <w:rPr>
          <w:rFonts w:ascii="Times New Roman" w:hAnsi="Times New Roman"/>
          <w:color w:val="000000"/>
          <w:sz w:val="24"/>
          <w:szCs w:val="24"/>
        </w:rPr>
        <w:t xml:space="preserve"> При автоматическом формировании из ЛИК рассылки SMS-сообщений клиентам о подтверждени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 даты и времени выполнения работ по ДУ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возможных отключениях электроэнергии в Системе, в журнале действий по указанному договору/клиенту должно регистрироваться действие 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типа </w:t>
      </w:r>
      <w:r w:rsidRPr="00AD1E68">
        <w:rPr>
          <w:rFonts w:ascii="Times New Roman" w:hAnsi="Times New Roman"/>
          <w:color w:val="000000"/>
          <w:sz w:val="24"/>
          <w:szCs w:val="24"/>
        </w:rPr>
        <w:t>«SMS-сообщение» с импортом получателя, текста и даты отправки сообщения.</w:t>
      </w:r>
    </w:p>
    <w:p w:rsidR="00AD1E68" w:rsidRPr="00AD1E68" w:rsidRDefault="00AD1E68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инициации автоматического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обзвона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должников в Системе, в журнале действий по указанному договору/клиенту должно регистрироваться действие</w:t>
      </w:r>
      <w:r w:rsidR="00FA0F70" w:rsidRPr="00FA0F7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FA0F70">
        <w:rPr>
          <w:rFonts w:ascii="Times New Roman" w:hAnsi="Times New Roman"/>
          <w:color w:val="000000"/>
          <w:sz w:val="24"/>
          <w:szCs w:val="24"/>
        </w:rPr>
        <w:t>типа</w:t>
      </w:r>
      <w:r>
        <w:rPr>
          <w:rFonts w:ascii="Times New Roman" w:hAnsi="Times New Roman"/>
          <w:color w:val="000000"/>
          <w:sz w:val="24"/>
          <w:szCs w:val="24"/>
        </w:rPr>
        <w:t xml:space="preserve"> «Звонок» с </w:t>
      </w:r>
      <w:r w:rsidR="00BA66BA">
        <w:rPr>
          <w:rFonts w:ascii="Times New Roman" w:hAnsi="Times New Roman"/>
          <w:color w:val="000000"/>
          <w:sz w:val="24"/>
          <w:szCs w:val="24"/>
        </w:rPr>
        <w:t>типом «Автоматический» и</w:t>
      </w:r>
      <w:r>
        <w:rPr>
          <w:rFonts w:ascii="Times New Roman" w:hAnsi="Times New Roman"/>
          <w:color w:val="000000"/>
          <w:sz w:val="24"/>
          <w:szCs w:val="24"/>
        </w:rPr>
        <w:t xml:space="preserve"> импортом номера получателя, даты и длительности звонка, переданной клиенту информации </w:t>
      </w:r>
      <w:r w:rsidR="00E67D57">
        <w:rPr>
          <w:rFonts w:ascii="Times New Roman" w:hAnsi="Times New Roman"/>
          <w:color w:val="000000"/>
          <w:sz w:val="24"/>
          <w:szCs w:val="24"/>
        </w:rPr>
        <w:t>о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 сумм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 задолженности</w:t>
      </w:r>
      <w:r>
        <w:rPr>
          <w:rFonts w:ascii="Times New Roman" w:hAnsi="Times New Roman"/>
          <w:color w:val="000000"/>
          <w:sz w:val="24"/>
          <w:szCs w:val="24"/>
        </w:rPr>
        <w:t xml:space="preserve"> и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 срок</w:t>
      </w:r>
      <w:r>
        <w:rPr>
          <w:rFonts w:ascii="Times New Roman" w:hAnsi="Times New Roman"/>
          <w:color w:val="000000"/>
          <w:sz w:val="24"/>
          <w:szCs w:val="24"/>
        </w:rPr>
        <w:t>ах</w:t>
      </w:r>
      <w:r w:rsidRPr="00AD1E68">
        <w:rPr>
          <w:rFonts w:ascii="Times New Roman" w:hAnsi="Times New Roman"/>
          <w:color w:val="000000"/>
          <w:sz w:val="24"/>
          <w:szCs w:val="24"/>
        </w:rPr>
        <w:t xml:space="preserve"> оплаты.</w:t>
      </w:r>
    </w:p>
    <w:p w:rsidR="003219A0" w:rsidRPr="004402BA" w:rsidRDefault="003219A0" w:rsidP="00AE10EE">
      <w:pPr>
        <w:pStyle w:val="31"/>
        <w:ind w:left="1418" w:hanging="851"/>
        <w:outlineLvl w:val="2"/>
        <w:rPr>
          <w:rStyle w:val="aff5"/>
        </w:rPr>
      </w:pPr>
      <w:bookmarkStart w:id="64" w:name="_Toc395551337"/>
      <w:bookmarkStart w:id="65" w:name="_Toc395876118"/>
      <w:r w:rsidRPr="004402BA">
        <w:rPr>
          <w:rStyle w:val="aff5"/>
        </w:rPr>
        <w:t xml:space="preserve">Требования к интеграции с </w:t>
      </w:r>
      <w:proofErr w:type="spellStart"/>
      <w:r w:rsidR="00A17505">
        <w:rPr>
          <w:rStyle w:val="aff5"/>
        </w:rPr>
        <w:t>Microsoft</w:t>
      </w:r>
      <w:proofErr w:type="spellEnd"/>
      <w:r w:rsidR="00A17505">
        <w:rPr>
          <w:rStyle w:val="aff5"/>
        </w:rPr>
        <w:t xml:space="preserve"> </w:t>
      </w:r>
      <w:proofErr w:type="spellStart"/>
      <w:r w:rsidR="00A17505">
        <w:rPr>
          <w:rStyle w:val="aff5"/>
        </w:rPr>
        <w:t>Exchange</w:t>
      </w:r>
      <w:proofErr w:type="spellEnd"/>
      <w:r w:rsidR="00A17505">
        <w:rPr>
          <w:rStyle w:val="aff5"/>
        </w:rPr>
        <w:t xml:space="preserve"> </w:t>
      </w:r>
      <w:proofErr w:type="spellStart"/>
      <w:r w:rsidR="00A17505">
        <w:rPr>
          <w:rStyle w:val="aff5"/>
        </w:rPr>
        <w:t>Server</w:t>
      </w:r>
      <w:bookmarkEnd w:id="64"/>
      <w:bookmarkEnd w:id="65"/>
      <w:proofErr w:type="spellEnd"/>
    </w:p>
    <w:p w:rsidR="00A17505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ое серверное программное обеспечение –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xchange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erver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 2010.</w:t>
      </w:r>
    </w:p>
    <w:p w:rsidR="008A5261" w:rsidRPr="008A5261" w:rsidRDefault="008A5261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иметь возможность отправки электронных писем с помощью почтового сервера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FA0F70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Pr="008A526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Exchange</w:t>
      </w:r>
      <w:proofErr w:type="spellEnd"/>
      <w:r w:rsidRPr="008A5261">
        <w:rPr>
          <w:rFonts w:ascii="Times New Roman" w:hAnsi="Times New Roman"/>
          <w:color w:val="000000"/>
          <w:sz w:val="24"/>
          <w:szCs w:val="24"/>
        </w:rPr>
        <w:t>.</w:t>
      </w:r>
    </w:p>
    <w:p w:rsidR="008A5261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отправке электронного письма в отношении договора/клиента должен создаваться объект «Электронная почта». Перечень созданных </w:t>
      </w:r>
      <w:r w:rsidR="009F66FF">
        <w:rPr>
          <w:rFonts w:ascii="Times New Roman" w:hAnsi="Times New Roman"/>
          <w:color w:val="000000"/>
          <w:sz w:val="24"/>
          <w:szCs w:val="24"/>
        </w:rPr>
        <w:t>электронных писем</w:t>
      </w:r>
      <w:r>
        <w:rPr>
          <w:rFonts w:ascii="Times New Roman" w:hAnsi="Times New Roman"/>
          <w:color w:val="000000"/>
          <w:sz w:val="24"/>
          <w:szCs w:val="24"/>
        </w:rPr>
        <w:t xml:space="preserve"> должен отображаться в журнале действий по договору/клиенту.</w:t>
      </w:r>
    </w:p>
    <w:p w:rsidR="00E0756F" w:rsidRDefault="00B536D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рамках реализации маркетинговых мероприятий н</w:t>
      </w:r>
      <w:r w:rsidR="00E0756F">
        <w:rPr>
          <w:rFonts w:ascii="Times New Roman" w:hAnsi="Times New Roman"/>
          <w:color w:val="000000"/>
          <w:sz w:val="24"/>
          <w:szCs w:val="24"/>
        </w:rPr>
        <w:t xml:space="preserve">еобходима возможность формирования массовой почтовой рассылки </w:t>
      </w:r>
      <w:r>
        <w:rPr>
          <w:rFonts w:ascii="Times New Roman" w:hAnsi="Times New Roman"/>
          <w:color w:val="000000"/>
          <w:sz w:val="24"/>
          <w:szCs w:val="24"/>
        </w:rPr>
        <w:t xml:space="preserve">по </w:t>
      </w:r>
      <w:r w:rsidR="004C2D16">
        <w:rPr>
          <w:rFonts w:ascii="Times New Roman" w:hAnsi="Times New Roman"/>
          <w:color w:val="000000"/>
          <w:sz w:val="24"/>
          <w:szCs w:val="24"/>
        </w:rPr>
        <w:t xml:space="preserve">выбранным </w:t>
      </w:r>
      <w:r>
        <w:rPr>
          <w:rFonts w:ascii="Times New Roman" w:hAnsi="Times New Roman"/>
          <w:color w:val="000000"/>
          <w:sz w:val="24"/>
          <w:szCs w:val="24"/>
        </w:rPr>
        <w:t>клиентам с использованием</w:t>
      </w:r>
      <w:r w:rsidR="00E0756F">
        <w:rPr>
          <w:rFonts w:ascii="Times New Roman" w:hAnsi="Times New Roman"/>
          <w:color w:val="000000"/>
          <w:sz w:val="24"/>
          <w:szCs w:val="24"/>
        </w:rPr>
        <w:t xml:space="preserve"> заданно</w:t>
      </w:r>
      <w:r>
        <w:rPr>
          <w:rFonts w:ascii="Times New Roman" w:hAnsi="Times New Roman"/>
          <w:color w:val="000000"/>
          <w:sz w:val="24"/>
          <w:szCs w:val="24"/>
        </w:rPr>
        <w:t>го</w:t>
      </w:r>
      <w:r w:rsidR="00E0756F">
        <w:rPr>
          <w:rFonts w:ascii="Times New Roman" w:hAnsi="Times New Roman"/>
          <w:color w:val="000000"/>
          <w:sz w:val="24"/>
          <w:szCs w:val="24"/>
        </w:rPr>
        <w:t xml:space="preserve"> шаблон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="00E0756F">
        <w:rPr>
          <w:rFonts w:ascii="Times New Roman" w:hAnsi="Times New Roman"/>
          <w:color w:val="000000"/>
          <w:sz w:val="24"/>
          <w:szCs w:val="24"/>
        </w:rPr>
        <w:t xml:space="preserve"> и расписани</w:t>
      </w:r>
      <w:r>
        <w:rPr>
          <w:rFonts w:ascii="Times New Roman" w:hAnsi="Times New Roman"/>
          <w:color w:val="000000"/>
          <w:sz w:val="24"/>
          <w:szCs w:val="24"/>
        </w:rPr>
        <w:t>я</w:t>
      </w:r>
      <w:r w:rsidR="00E0756F">
        <w:rPr>
          <w:rFonts w:ascii="Times New Roman" w:hAnsi="Times New Roman"/>
          <w:color w:val="000000"/>
          <w:sz w:val="24"/>
          <w:szCs w:val="24"/>
        </w:rPr>
        <w:t>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Системе </w:t>
      </w:r>
      <w:r w:rsidR="004C2D16">
        <w:rPr>
          <w:rFonts w:ascii="Times New Roman" w:hAnsi="Times New Roman"/>
          <w:color w:val="000000"/>
          <w:sz w:val="24"/>
          <w:szCs w:val="24"/>
        </w:rPr>
        <w:t>должны</w:t>
      </w:r>
      <w:r>
        <w:rPr>
          <w:rFonts w:ascii="Times New Roman" w:hAnsi="Times New Roman"/>
          <w:color w:val="000000"/>
          <w:sz w:val="24"/>
          <w:szCs w:val="24"/>
        </w:rPr>
        <w:t xml:space="preserve"> быть созданы шаблоны электронных писем с возможностью их редактирования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создании массовой рассылки электронных писем по договорам/клиентам в журнале действий по каждому из них должен быть создан объект «Электронная почта» с автоматическим заполнением полей: В отношении (договор/клиент), тема, содержание, дата, ответственный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оздаваемые объекты «Электронная почта» должны иметь возможность прикрепления вложений.</w:t>
      </w:r>
    </w:p>
    <w:p w:rsidR="008F1E98" w:rsidRDefault="008F1E98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аксимальный размер создаваемого электронного письма не должен превышать 10 Мб.</w:t>
      </w:r>
    </w:p>
    <w:p w:rsidR="008F1E98" w:rsidRDefault="008F1E98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аксимальное количество адресов, указываемых в поле «Копия» электронного письма не должно превышать 5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обрабатывать входящую электронную почту, поступающую на указанные электронные адреса. Входящая электронная почта от клиентов содержит информацию о </w:t>
      </w:r>
      <w:r w:rsidR="00A230A3">
        <w:rPr>
          <w:rFonts w:ascii="Times New Roman" w:hAnsi="Times New Roman"/>
          <w:color w:val="000000"/>
          <w:sz w:val="24"/>
          <w:szCs w:val="24"/>
        </w:rPr>
        <w:t xml:space="preserve">заявках на ДУ, </w:t>
      </w:r>
      <w:r>
        <w:rPr>
          <w:rFonts w:ascii="Times New Roman" w:hAnsi="Times New Roman"/>
          <w:color w:val="000000"/>
          <w:sz w:val="24"/>
          <w:szCs w:val="24"/>
        </w:rPr>
        <w:t>потреблении электроэнергии (последние показания) и заполненные анкеты участников семинаров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обработке входящей почты в Системе автоматически должны создаваться действия типа «Электронная почта» с заполнением соответствующих полей и привязк</w:t>
      </w:r>
      <w:r w:rsidR="00FA0F70">
        <w:rPr>
          <w:rFonts w:ascii="Times New Roman" w:hAnsi="Times New Roman"/>
          <w:color w:val="000000"/>
          <w:sz w:val="24"/>
          <w:szCs w:val="24"/>
        </w:rPr>
        <w:t>ой</w:t>
      </w:r>
      <w:r>
        <w:rPr>
          <w:rFonts w:ascii="Times New Roman" w:hAnsi="Times New Roman"/>
          <w:color w:val="000000"/>
          <w:sz w:val="24"/>
          <w:szCs w:val="24"/>
        </w:rPr>
        <w:t xml:space="preserve"> к карточке договора/клиента. Менеджер Системы должен получить уведомление о поступлении входящей корреспонденции.</w:t>
      </w:r>
    </w:p>
    <w:p w:rsidR="00E0756F" w:rsidRP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иметь возможность интеграции с почтовым клиентом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Microsoft</w:t>
      </w:r>
      <w:proofErr w:type="spellEnd"/>
      <w:r w:rsidRPr="00E0756F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Outlook</w:t>
      </w:r>
      <w:proofErr w:type="spellEnd"/>
      <w:r w:rsidRPr="00E0756F">
        <w:rPr>
          <w:rFonts w:ascii="Times New Roman" w:hAnsi="Times New Roman"/>
          <w:color w:val="000000"/>
          <w:sz w:val="24"/>
          <w:szCs w:val="24"/>
        </w:rPr>
        <w:t>.</w:t>
      </w:r>
    </w:p>
    <w:p w:rsidR="00E0756F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клиенте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Microsoft</w:t>
      </w:r>
      <w:proofErr w:type="spellEnd"/>
      <w:r w:rsidRPr="00E0756F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Outlook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, в соответствии с назначенными ролями в Системе, пользователю должен быть доступен интерфейс Системы, аналогичный стандартному веб-интерфейсу.</w:t>
      </w:r>
    </w:p>
    <w:p w:rsidR="00E0756F" w:rsidRPr="003978CC" w:rsidRDefault="00E0756F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 клиенте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Microsoft</w:t>
      </w:r>
      <w:proofErr w:type="spellEnd"/>
      <w:r w:rsidRPr="00E0756F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Outlook</w:t>
      </w:r>
      <w:proofErr w:type="spellEnd"/>
      <w:r w:rsidRPr="00E0756F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 xml:space="preserve">должны отображаться 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электронные письма, </w:t>
      </w:r>
      <w:r>
        <w:rPr>
          <w:rFonts w:ascii="Times New Roman" w:hAnsi="Times New Roman"/>
          <w:color w:val="000000"/>
          <w:sz w:val="24"/>
          <w:szCs w:val="24"/>
        </w:rPr>
        <w:t>задачи, встречи</w:t>
      </w:r>
      <w:r w:rsidR="00FA0F70">
        <w:rPr>
          <w:rFonts w:ascii="Times New Roman" w:hAnsi="Times New Roman"/>
          <w:color w:val="000000"/>
          <w:sz w:val="24"/>
          <w:szCs w:val="24"/>
        </w:rPr>
        <w:t>,</w:t>
      </w:r>
      <w:r>
        <w:rPr>
          <w:rFonts w:ascii="Times New Roman" w:hAnsi="Times New Roman"/>
          <w:color w:val="000000"/>
          <w:sz w:val="24"/>
          <w:szCs w:val="24"/>
        </w:rPr>
        <w:t xml:space="preserve"> созданные в Системе</w:t>
      </w:r>
      <w:r w:rsidR="00FA0F70">
        <w:rPr>
          <w:rFonts w:ascii="Times New Roman" w:hAnsi="Times New Roman"/>
          <w:color w:val="000000"/>
          <w:sz w:val="24"/>
          <w:szCs w:val="24"/>
        </w:rPr>
        <w:t>,</w:t>
      </w:r>
      <w:r>
        <w:rPr>
          <w:rFonts w:ascii="Times New Roman" w:hAnsi="Times New Roman"/>
          <w:color w:val="000000"/>
          <w:sz w:val="24"/>
          <w:szCs w:val="24"/>
        </w:rPr>
        <w:t xml:space="preserve"> с автоматическим размещением в календаре. </w:t>
      </w:r>
    </w:p>
    <w:p w:rsidR="003978CC" w:rsidRPr="00703F43" w:rsidRDefault="003978CC" w:rsidP="00AE10EE">
      <w:pPr>
        <w:pStyle w:val="31"/>
        <w:ind w:left="1418" w:hanging="851"/>
        <w:outlineLvl w:val="2"/>
        <w:rPr>
          <w:rStyle w:val="aff5"/>
        </w:rPr>
      </w:pPr>
      <w:bookmarkStart w:id="66" w:name="_Toc395551338"/>
      <w:bookmarkStart w:id="67" w:name="_Toc395876119"/>
      <w:r w:rsidRPr="00703F43">
        <w:rPr>
          <w:rStyle w:val="aff5"/>
        </w:rPr>
        <w:t>Требования к интеграции с IP-телефонией</w:t>
      </w:r>
      <w:bookmarkEnd w:id="66"/>
      <w:bookmarkEnd w:id="67"/>
    </w:p>
    <w:p w:rsidR="003978CC" w:rsidRDefault="003978C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ая телефония – </w:t>
      </w:r>
      <w:proofErr w:type="spellStart"/>
      <w:r w:rsidRPr="00B056FA">
        <w:rPr>
          <w:rFonts w:ascii="Times New Roman" w:hAnsi="Times New Roman"/>
          <w:color w:val="000000"/>
          <w:sz w:val="24"/>
          <w:szCs w:val="24"/>
        </w:rPr>
        <w:t>Cisco</w:t>
      </w:r>
      <w:proofErr w:type="spellEnd"/>
      <w:r w:rsidR="00FE37F0">
        <w:rPr>
          <w:rFonts w:ascii="Times New Roman" w:hAnsi="Times New Roman"/>
          <w:color w:val="000000"/>
          <w:sz w:val="24"/>
          <w:szCs w:val="24"/>
        </w:rPr>
        <w:t>.</w:t>
      </w:r>
    </w:p>
    <w:p w:rsidR="00A17505" w:rsidRPr="00A17505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ое серверное программное обеспечение - </w:t>
      </w:r>
      <w:proofErr w:type="spellStart"/>
      <w:r w:rsidRPr="00A17505">
        <w:rPr>
          <w:rFonts w:ascii="Times New Roman" w:hAnsi="Times New Roman"/>
          <w:color w:val="000000"/>
          <w:sz w:val="24"/>
          <w:szCs w:val="24"/>
        </w:rPr>
        <w:t>Cisco</w:t>
      </w:r>
      <w:proofErr w:type="spellEnd"/>
      <w:r w:rsidRPr="00A17505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A17505">
        <w:rPr>
          <w:rFonts w:ascii="Times New Roman" w:hAnsi="Times New Roman"/>
          <w:color w:val="000000"/>
          <w:sz w:val="24"/>
          <w:szCs w:val="24"/>
        </w:rPr>
        <w:t>CallManager</w:t>
      </w:r>
      <w:proofErr w:type="spellEnd"/>
      <w:r w:rsidRPr="00A17505">
        <w:rPr>
          <w:rFonts w:ascii="Times New Roman" w:hAnsi="Times New Roman"/>
          <w:color w:val="000000"/>
          <w:sz w:val="24"/>
          <w:szCs w:val="24"/>
        </w:rPr>
        <w:t xml:space="preserve"> 8.6.2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A17505" w:rsidRPr="00B056FA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ьзуемое аппаратное обеспечение - </w:t>
      </w:r>
      <w:r w:rsidRPr="00A17505">
        <w:rPr>
          <w:rFonts w:ascii="Times New Roman" w:hAnsi="Times New Roman"/>
          <w:color w:val="000000"/>
          <w:sz w:val="24"/>
          <w:szCs w:val="24"/>
        </w:rPr>
        <w:t xml:space="preserve">IP-телефоны </w:t>
      </w:r>
      <w:hyperlink r:id="rId25" w:tgtFrame="_blank" w:history="1"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Cisco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Unified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 xml:space="preserve"> IP 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Phone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6911</w:t>
        </w:r>
      </w:hyperlink>
      <w:r w:rsidRPr="00A17505">
        <w:rPr>
          <w:rFonts w:ascii="Times New Roman" w:hAnsi="Times New Roman"/>
          <w:color w:val="000000"/>
          <w:sz w:val="24"/>
          <w:szCs w:val="24"/>
        </w:rPr>
        <w:t xml:space="preserve"> (у персонала Заказчика), </w:t>
      </w:r>
      <w:proofErr w:type="spellStart"/>
      <w:r w:rsidRPr="00A17505">
        <w:rPr>
          <w:rFonts w:ascii="Times New Roman" w:hAnsi="Times New Roman"/>
          <w:color w:val="000000"/>
          <w:sz w:val="24"/>
          <w:szCs w:val="24"/>
        </w:rPr>
        <w:t>Cisco</w:t>
      </w:r>
      <w:proofErr w:type="spellEnd"/>
      <w:r w:rsidRPr="00A17505">
        <w:rPr>
          <w:rFonts w:ascii="Times New Roman" w:hAnsi="Times New Roman"/>
          <w:color w:val="000000"/>
          <w:sz w:val="24"/>
          <w:szCs w:val="24"/>
        </w:rPr>
        <w:t> </w:t>
      </w:r>
      <w:proofErr w:type="spellStart"/>
      <w:r w:rsidRPr="00A17505">
        <w:rPr>
          <w:rFonts w:ascii="Times New Roman" w:hAnsi="Times New Roman"/>
          <w:color w:val="000000"/>
          <w:sz w:val="24"/>
          <w:szCs w:val="24"/>
        </w:rPr>
        <w:t>Unified</w:t>
      </w:r>
      <w:proofErr w:type="spellEnd"/>
      <w:r w:rsidRPr="00A17505">
        <w:rPr>
          <w:rFonts w:ascii="Times New Roman" w:hAnsi="Times New Roman"/>
          <w:color w:val="000000"/>
          <w:sz w:val="24"/>
          <w:szCs w:val="24"/>
        </w:rPr>
        <w:t xml:space="preserve"> IP </w:t>
      </w:r>
      <w:proofErr w:type="spellStart"/>
      <w:r w:rsidRPr="00A17505">
        <w:rPr>
          <w:rFonts w:ascii="Times New Roman" w:hAnsi="Times New Roman"/>
          <w:color w:val="000000"/>
          <w:sz w:val="24"/>
          <w:szCs w:val="24"/>
        </w:rPr>
        <w:t>Phone</w:t>
      </w:r>
      <w:proofErr w:type="spellEnd"/>
      <w:r w:rsidRPr="00A17505">
        <w:rPr>
          <w:rFonts w:ascii="Times New Roman" w:hAnsi="Times New Roman"/>
          <w:color w:val="000000"/>
          <w:sz w:val="24"/>
          <w:szCs w:val="24"/>
        </w:rPr>
        <w:t xml:space="preserve"> 6942, </w:t>
      </w:r>
      <w:hyperlink r:id="rId26" w:tgtFrame="_blank" w:history="1"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Cisco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Unified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 xml:space="preserve"> 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Wireless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 xml:space="preserve"> IP 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Phone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7921G</w:t>
        </w:r>
      </w:hyperlink>
      <w:r w:rsidRPr="00A17505">
        <w:rPr>
          <w:rFonts w:ascii="Times New Roman" w:hAnsi="Times New Roman"/>
          <w:color w:val="000000"/>
          <w:sz w:val="24"/>
          <w:szCs w:val="24"/>
        </w:rPr>
        <w:t xml:space="preserve"> (у руководителей подразделений), </w:t>
      </w:r>
      <w:hyperlink r:id="rId27" w:tgtFrame="_blank" w:history="1"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Cisco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Unified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 xml:space="preserve"> IP </w:t>
        </w:r>
        <w:proofErr w:type="spellStart"/>
        <w:r w:rsidRPr="00A17505">
          <w:rPr>
            <w:rFonts w:ascii="Times New Roman" w:hAnsi="Times New Roman"/>
            <w:color w:val="000000"/>
            <w:sz w:val="24"/>
            <w:szCs w:val="24"/>
          </w:rPr>
          <w:t>Phone</w:t>
        </w:r>
        <w:proofErr w:type="spellEnd"/>
        <w:r w:rsidRPr="00A17505">
          <w:rPr>
            <w:rFonts w:ascii="Times New Roman" w:hAnsi="Times New Roman"/>
            <w:color w:val="000000"/>
            <w:sz w:val="24"/>
            <w:szCs w:val="24"/>
          </w:rPr>
          <w:t> 8961</w:t>
        </w:r>
      </w:hyperlink>
      <w:r w:rsidRPr="00A17505">
        <w:rPr>
          <w:rFonts w:ascii="Times New Roman" w:hAnsi="Times New Roman"/>
          <w:color w:val="000000"/>
          <w:sz w:val="24"/>
          <w:szCs w:val="24"/>
        </w:rPr>
        <w:t xml:space="preserve"> (у аппарата управления).</w:t>
      </w:r>
    </w:p>
    <w:p w:rsidR="003978CC" w:rsidRDefault="00FE37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входящем</w:t>
      </w:r>
      <w:r w:rsidR="003978CC">
        <w:rPr>
          <w:rFonts w:ascii="Times New Roman" w:hAnsi="Times New Roman"/>
          <w:color w:val="000000"/>
          <w:sz w:val="24"/>
          <w:szCs w:val="24"/>
        </w:rPr>
        <w:t>/исходящем звонке в Системе</w:t>
      </w:r>
      <w:r w:rsidR="00993F46">
        <w:rPr>
          <w:rFonts w:ascii="Times New Roman" w:hAnsi="Times New Roman"/>
          <w:color w:val="000000"/>
          <w:sz w:val="24"/>
          <w:szCs w:val="24"/>
        </w:rPr>
        <w:t>, в зависимости от распознанного телефонного номера</w:t>
      </w:r>
      <w:r w:rsidR="00400857">
        <w:rPr>
          <w:rFonts w:ascii="Times New Roman" w:hAnsi="Times New Roman"/>
          <w:color w:val="000000"/>
          <w:sz w:val="24"/>
          <w:szCs w:val="24"/>
        </w:rPr>
        <w:t>,</w:t>
      </w:r>
      <w:r w:rsidR="003978CC">
        <w:rPr>
          <w:rFonts w:ascii="Times New Roman" w:hAnsi="Times New Roman"/>
          <w:color w:val="000000"/>
          <w:sz w:val="24"/>
          <w:szCs w:val="24"/>
        </w:rPr>
        <w:t xml:space="preserve"> должна автоматически открываться карточка </w:t>
      </w:r>
      <w:r w:rsidR="00993F46">
        <w:rPr>
          <w:rFonts w:ascii="Times New Roman" w:hAnsi="Times New Roman"/>
          <w:color w:val="000000"/>
          <w:sz w:val="24"/>
          <w:szCs w:val="24"/>
        </w:rPr>
        <w:t>объекта Системы: договор, клиент, контактное лицо, с предоставлением менеджеру информаци</w:t>
      </w:r>
      <w:r w:rsidR="004C2D16">
        <w:rPr>
          <w:rFonts w:ascii="Times New Roman" w:hAnsi="Times New Roman"/>
          <w:color w:val="000000"/>
          <w:sz w:val="24"/>
          <w:szCs w:val="24"/>
        </w:rPr>
        <w:t>и</w:t>
      </w:r>
      <w:r w:rsidR="00993F46">
        <w:rPr>
          <w:rFonts w:ascii="Times New Roman" w:hAnsi="Times New Roman"/>
          <w:color w:val="000000"/>
          <w:sz w:val="24"/>
          <w:szCs w:val="24"/>
        </w:rPr>
        <w:t xml:space="preserve"> по договору.</w:t>
      </w:r>
    </w:p>
    <w:p w:rsidR="00400857" w:rsidRDefault="00400857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400857">
        <w:rPr>
          <w:rFonts w:ascii="Times New Roman" w:hAnsi="Times New Roman"/>
          <w:color w:val="000000"/>
          <w:sz w:val="24"/>
          <w:szCs w:val="24"/>
        </w:rPr>
        <w:t>В случае, когда не удалось распознать телефонный номер, Система должна предлагать оператору возможность сохранения входящего звонка с ручным пр</w:t>
      </w:r>
      <w:r w:rsidR="00FE37F0">
        <w:rPr>
          <w:rFonts w:ascii="Times New Roman" w:hAnsi="Times New Roman"/>
          <w:color w:val="000000"/>
          <w:sz w:val="24"/>
          <w:szCs w:val="24"/>
        </w:rPr>
        <w:t>икреплением к карточке договора/</w:t>
      </w:r>
      <w:r w:rsidRPr="00400857">
        <w:rPr>
          <w:rFonts w:ascii="Times New Roman" w:hAnsi="Times New Roman"/>
          <w:color w:val="000000"/>
          <w:sz w:val="24"/>
          <w:szCs w:val="24"/>
        </w:rPr>
        <w:t xml:space="preserve">клиента. </w:t>
      </w:r>
    </w:p>
    <w:p w:rsidR="00400857" w:rsidRPr="00400857" w:rsidRDefault="00FE37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лучае прикрепления звонка к карточке договора сотрудник должен иметь возможность указания привязки звонка к объекту типа «Потребитель», связанному с договором. Сохраненный звонок должен отображаться в журнале действий объекта «Потребитель».</w:t>
      </w:r>
    </w:p>
    <w:p w:rsidR="00993F46" w:rsidRDefault="00993F4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завершения звонка Система должна создавать объект типа «Звонок»</w:t>
      </w:r>
      <w:r w:rsidR="00400857">
        <w:rPr>
          <w:rFonts w:ascii="Times New Roman" w:hAnsi="Times New Roman"/>
          <w:color w:val="000000"/>
          <w:sz w:val="24"/>
          <w:szCs w:val="24"/>
        </w:rPr>
        <w:t xml:space="preserve"> с автоматическим заполнением полей</w:t>
      </w:r>
      <w:r w:rsidR="00FE37F0">
        <w:rPr>
          <w:rFonts w:ascii="Times New Roman" w:hAnsi="Times New Roman"/>
          <w:color w:val="000000"/>
          <w:sz w:val="24"/>
          <w:szCs w:val="24"/>
        </w:rPr>
        <w:t xml:space="preserve"> карточки объекта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FE37F0" w:rsidRDefault="00FE37F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исходящем звонке </w:t>
      </w:r>
      <w:r w:rsidR="00276435">
        <w:rPr>
          <w:rFonts w:ascii="Times New Roman" w:hAnsi="Times New Roman"/>
          <w:color w:val="000000"/>
          <w:sz w:val="24"/>
          <w:szCs w:val="24"/>
        </w:rPr>
        <w:t>в карточке объекта «Звонок» должна автоматически сохраняться следующая информация</w:t>
      </w:r>
      <w:r>
        <w:rPr>
          <w:rFonts w:ascii="Times New Roman" w:hAnsi="Times New Roman"/>
          <w:color w:val="000000"/>
          <w:sz w:val="24"/>
          <w:szCs w:val="24"/>
        </w:rPr>
        <w:t>: направление вызова</w:t>
      </w:r>
      <w:r w:rsidR="00276435">
        <w:rPr>
          <w:rFonts w:ascii="Times New Roman" w:hAnsi="Times New Roman"/>
          <w:color w:val="000000"/>
          <w:sz w:val="24"/>
          <w:szCs w:val="24"/>
        </w:rPr>
        <w:t xml:space="preserve"> (исходящий)</w:t>
      </w:r>
      <w:r>
        <w:rPr>
          <w:rFonts w:ascii="Times New Roman" w:hAnsi="Times New Roman"/>
          <w:color w:val="000000"/>
          <w:sz w:val="24"/>
          <w:szCs w:val="24"/>
        </w:rPr>
        <w:t>, клиент, ответственный, время начала звонка, время окончания звонка, продолжительность, исходящий номер (номер оператора), номер, на который произведен звонок (номер клиента).</w:t>
      </w:r>
    </w:p>
    <w:p w:rsidR="00FE37F0" w:rsidRDefault="0027643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</w:t>
      </w:r>
      <w:r w:rsidR="00491BEE">
        <w:rPr>
          <w:rFonts w:ascii="Times New Roman" w:hAnsi="Times New Roman"/>
          <w:color w:val="000000"/>
          <w:sz w:val="24"/>
          <w:szCs w:val="24"/>
        </w:rPr>
        <w:t xml:space="preserve">входящем </w:t>
      </w:r>
      <w:r>
        <w:rPr>
          <w:rFonts w:ascii="Times New Roman" w:hAnsi="Times New Roman"/>
          <w:color w:val="000000"/>
          <w:sz w:val="24"/>
          <w:szCs w:val="24"/>
        </w:rPr>
        <w:t xml:space="preserve">звонке в карточке объекта «Звонок» должна автоматически сохраняться следующая информация: </w:t>
      </w:r>
      <w:r w:rsidR="00FE37F0">
        <w:rPr>
          <w:rFonts w:ascii="Times New Roman" w:hAnsi="Times New Roman"/>
          <w:color w:val="000000"/>
          <w:sz w:val="24"/>
          <w:szCs w:val="24"/>
        </w:rPr>
        <w:t>направление вызова</w:t>
      </w:r>
      <w:r>
        <w:rPr>
          <w:rFonts w:ascii="Times New Roman" w:hAnsi="Times New Roman"/>
          <w:color w:val="000000"/>
          <w:sz w:val="24"/>
          <w:szCs w:val="24"/>
        </w:rPr>
        <w:t xml:space="preserve"> (входящий)</w:t>
      </w:r>
      <w:r w:rsidR="00FE37F0">
        <w:rPr>
          <w:rFonts w:ascii="Times New Roman" w:hAnsi="Times New Roman"/>
          <w:color w:val="000000"/>
          <w:sz w:val="24"/>
          <w:szCs w:val="24"/>
        </w:rPr>
        <w:t xml:space="preserve">, клиент, ответственный, время начала звонка, время окончания звонка, продолжительность, </w:t>
      </w:r>
      <w:r>
        <w:rPr>
          <w:rFonts w:ascii="Times New Roman" w:hAnsi="Times New Roman"/>
          <w:color w:val="000000"/>
          <w:sz w:val="24"/>
          <w:szCs w:val="24"/>
        </w:rPr>
        <w:t>номер, с которого поступил звонок (номер клиента), номер, на который поступил звонок (номер оператора).</w:t>
      </w:r>
    </w:p>
    <w:p w:rsidR="00993F46" w:rsidRDefault="00993F4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завершения звонка сотрудник должен иметь возможность проставить код завершения звонка (оставить в работе, успешный контакт, претензия, перезвонить, нет связи и т.д.)</w:t>
      </w:r>
      <w:r w:rsidR="00FA0F70">
        <w:rPr>
          <w:rFonts w:ascii="Times New Roman" w:hAnsi="Times New Roman"/>
          <w:color w:val="000000"/>
          <w:sz w:val="24"/>
          <w:szCs w:val="24"/>
        </w:rPr>
        <w:t>.</w:t>
      </w:r>
    </w:p>
    <w:p w:rsidR="00FA0F70" w:rsidRDefault="00993F4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400857">
        <w:rPr>
          <w:rFonts w:ascii="Times New Roman" w:hAnsi="Times New Roman"/>
          <w:color w:val="000000"/>
          <w:sz w:val="24"/>
          <w:szCs w:val="24"/>
        </w:rPr>
        <w:t xml:space="preserve">Также после завершения звонка сотрудник должен иметь возможность сохранения записи разговора с прикреплением аудиозаписи в качестве вложения к карточке объекта «Звонок» и добавления примечаний к звонку. </w:t>
      </w:r>
    </w:p>
    <w:p w:rsidR="003978CC" w:rsidRPr="00703F43" w:rsidRDefault="003978CC" w:rsidP="00AE10EE">
      <w:pPr>
        <w:pStyle w:val="31"/>
        <w:ind w:left="1418" w:hanging="851"/>
        <w:outlineLvl w:val="2"/>
        <w:rPr>
          <w:rStyle w:val="aff5"/>
        </w:rPr>
      </w:pPr>
      <w:bookmarkStart w:id="68" w:name="_Toc395551339"/>
      <w:bookmarkStart w:id="69" w:name="_Toc395876120"/>
      <w:r w:rsidRPr="00703F43">
        <w:rPr>
          <w:rStyle w:val="aff5"/>
        </w:rPr>
        <w:t>Требования к интеграции с сервисом отправки SMS-сообщений</w:t>
      </w:r>
      <w:bookmarkEnd w:id="68"/>
      <w:bookmarkEnd w:id="69"/>
    </w:p>
    <w:p w:rsidR="003978CC" w:rsidRDefault="003978C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Системе должна быть создана сущность, наследованная от </w:t>
      </w:r>
      <w:r w:rsidR="00023691">
        <w:rPr>
          <w:rFonts w:ascii="Times New Roman" w:hAnsi="Times New Roman"/>
          <w:color w:val="000000"/>
          <w:sz w:val="24"/>
          <w:szCs w:val="24"/>
        </w:rPr>
        <w:t>сущности</w:t>
      </w:r>
      <w:r>
        <w:rPr>
          <w:rFonts w:ascii="Times New Roman" w:hAnsi="Times New Roman"/>
          <w:color w:val="000000"/>
          <w:sz w:val="24"/>
          <w:szCs w:val="24"/>
        </w:rPr>
        <w:t xml:space="preserve"> «Действие» - «</w:t>
      </w:r>
      <w:r w:rsidRPr="00B056FA">
        <w:rPr>
          <w:rFonts w:ascii="Times New Roman" w:hAnsi="Times New Roman"/>
          <w:color w:val="000000"/>
          <w:sz w:val="24"/>
          <w:szCs w:val="24"/>
        </w:rPr>
        <w:t>SMS</w:t>
      </w:r>
      <w:r>
        <w:rPr>
          <w:rFonts w:ascii="Times New Roman" w:hAnsi="Times New Roman"/>
          <w:color w:val="000000"/>
          <w:sz w:val="24"/>
          <w:szCs w:val="24"/>
        </w:rPr>
        <w:t>-сообщение».</w:t>
      </w:r>
    </w:p>
    <w:p w:rsidR="003978CC" w:rsidRDefault="003978C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се создаваемые Системой действия типа «</w:t>
      </w:r>
      <w:r w:rsidRPr="00B056FA">
        <w:rPr>
          <w:rFonts w:ascii="Times New Roman" w:hAnsi="Times New Roman"/>
          <w:color w:val="000000"/>
          <w:sz w:val="24"/>
          <w:szCs w:val="24"/>
        </w:rPr>
        <w:t>SMS</w:t>
      </w:r>
      <w:r>
        <w:rPr>
          <w:rFonts w:ascii="Times New Roman" w:hAnsi="Times New Roman"/>
          <w:color w:val="000000"/>
          <w:sz w:val="24"/>
          <w:szCs w:val="24"/>
        </w:rPr>
        <w:t>-сообщение» должны регистрироваться</w:t>
      </w:r>
      <w:r w:rsidR="00B41548">
        <w:rPr>
          <w:rFonts w:ascii="Times New Roman" w:hAnsi="Times New Roman"/>
          <w:color w:val="000000"/>
          <w:sz w:val="24"/>
          <w:szCs w:val="24"/>
        </w:rPr>
        <w:t xml:space="preserve"> в журнале действий по договору</w:t>
      </w:r>
      <w:r>
        <w:rPr>
          <w:rFonts w:ascii="Times New Roman" w:hAnsi="Times New Roman"/>
          <w:color w:val="000000"/>
          <w:sz w:val="24"/>
          <w:szCs w:val="24"/>
        </w:rPr>
        <w:t>/клиенту.</w:t>
      </w:r>
    </w:p>
    <w:p w:rsidR="003978CC" w:rsidRDefault="003978C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Отправка </w:t>
      </w:r>
      <w:r w:rsidRPr="00B056FA">
        <w:rPr>
          <w:rFonts w:ascii="Times New Roman" w:hAnsi="Times New Roman"/>
          <w:color w:val="000000"/>
          <w:sz w:val="24"/>
          <w:szCs w:val="24"/>
        </w:rPr>
        <w:t>SMS</w:t>
      </w:r>
      <w:r>
        <w:rPr>
          <w:rFonts w:ascii="Times New Roman" w:hAnsi="Times New Roman"/>
          <w:color w:val="000000"/>
          <w:sz w:val="24"/>
          <w:szCs w:val="24"/>
        </w:rPr>
        <w:t xml:space="preserve">-сообщений должна осуществляться посредством использования Системой существующего в Компании программного </w:t>
      </w:r>
      <w:r w:rsidR="00B41548">
        <w:rPr>
          <w:rFonts w:ascii="Times New Roman" w:hAnsi="Times New Roman"/>
          <w:color w:val="000000"/>
          <w:sz w:val="24"/>
          <w:szCs w:val="24"/>
        </w:rPr>
        <w:t>веб-</w:t>
      </w:r>
      <w:r>
        <w:rPr>
          <w:rFonts w:ascii="Times New Roman" w:hAnsi="Times New Roman"/>
          <w:color w:val="000000"/>
          <w:sz w:val="24"/>
          <w:szCs w:val="24"/>
        </w:rPr>
        <w:t xml:space="preserve">сервиса отправки </w:t>
      </w:r>
      <w:r w:rsidRPr="00B056FA">
        <w:rPr>
          <w:rFonts w:ascii="Times New Roman" w:hAnsi="Times New Roman"/>
          <w:color w:val="000000"/>
          <w:sz w:val="24"/>
          <w:szCs w:val="24"/>
        </w:rPr>
        <w:t>SMS</w:t>
      </w:r>
      <w:r>
        <w:rPr>
          <w:rFonts w:ascii="Times New Roman" w:hAnsi="Times New Roman"/>
          <w:color w:val="000000"/>
          <w:sz w:val="24"/>
          <w:szCs w:val="24"/>
        </w:rPr>
        <w:t>-сообщений.</w:t>
      </w:r>
    </w:p>
    <w:p w:rsidR="003978CC" w:rsidRDefault="003978C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обладать возможностью отправки </w:t>
      </w:r>
      <w:r w:rsidR="00FA0F70">
        <w:rPr>
          <w:rFonts w:ascii="Times New Roman" w:hAnsi="Times New Roman"/>
          <w:color w:val="000000"/>
          <w:sz w:val="24"/>
          <w:szCs w:val="24"/>
        </w:rPr>
        <w:t xml:space="preserve">по выбранному шаблону </w:t>
      </w:r>
      <w:r>
        <w:rPr>
          <w:rFonts w:ascii="Times New Roman" w:hAnsi="Times New Roman"/>
          <w:color w:val="000000"/>
          <w:sz w:val="24"/>
          <w:szCs w:val="24"/>
        </w:rPr>
        <w:t>как персонифицированных сообщений</w:t>
      </w:r>
      <w:r w:rsidR="00B41548">
        <w:rPr>
          <w:rFonts w:ascii="Times New Roman" w:hAnsi="Times New Roman"/>
          <w:color w:val="000000"/>
          <w:sz w:val="24"/>
          <w:szCs w:val="24"/>
        </w:rPr>
        <w:t xml:space="preserve"> клиенту</w:t>
      </w:r>
      <w:r>
        <w:rPr>
          <w:rFonts w:ascii="Times New Roman" w:hAnsi="Times New Roman"/>
          <w:color w:val="000000"/>
          <w:sz w:val="24"/>
          <w:szCs w:val="24"/>
        </w:rPr>
        <w:t>, так и массовой рассылки, в том числе обезличенной, рекламного характера.</w:t>
      </w:r>
    </w:p>
    <w:p w:rsidR="00A17505" w:rsidRDefault="00A17505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Максимальная длина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A17505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я не должна превышать 250 символов.</w:t>
      </w:r>
    </w:p>
    <w:p w:rsidR="003978CC" w:rsidRPr="003978CC" w:rsidRDefault="00FA0F70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истеме должны быть созданы шаблоны</w:t>
      </w:r>
      <w:r w:rsidR="003978C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3978CC" w:rsidRPr="00B056FA">
        <w:rPr>
          <w:rFonts w:ascii="Times New Roman" w:hAnsi="Times New Roman"/>
          <w:color w:val="000000"/>
          <w:sz w:val="24"/>
          <w:szCs w:val="24"/>
        </w:rPr>
        <w:t>SMS</w:t>
      </w:r>
      <w:r w:rsidR="003978CC" w:rsidRPr="003978CC">
        <w:rPr>
          <w:rFonts w:ascii="Times New Roman" w:hAnsi="Times New Roman"/>
          <w:color w:val="000000"/>
          <w:sz w:val="24"/>
          <w:szCs w:val="24"/>
        </w:rPr>
        <w:t>-</w:t>
      </w:r>
      <w:r w:rsidR="003978CC">
        <w:rPr>
          <w:rFonts w:ascii="Times New Roman" w:hAnsi="Times New Roman"/>
          <w:color w:val="000000"/>
          <w:sz w:val="24"/>
          <w:szCs w:val="24"/>
        </w:rPr>
        <w:t>сообщений</w:t>
      </w:r>
      <w:r>
        <w:rPr>
          <w:rFonts w:ascii="Times New Roman" w:hAnsi="Times New Roman"/>
          <w:color w:val="000000"/>
          <w:sz w:val="24"/>
          <w:szCs w:val="24"/>
        </w:rPr>
        <w:t xml:space="preserve"> с возможностью их редактирования</w:t>
      </w:r>
      <w:r w:rsidR="003978CC">
        <w:rPr>
          <w:rFonts w:ascii="Times New Roman" w:hAnsi="Times New Roman"/>
          <w:color w:val="000000"/>
          <w:sz w:val="24"/>
          <w:szCs w:val="24"/>
        </w:rPr>
        <w:t>.</w:t>
      </w:r>
    </w:p>
    <w:p w:rsidR="00F44B1E" w:rsidRPr="00AE10EE" w:rsidRDefault="00F44B1E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70" w:name="_Toc395876121"/>
      <w:bookmarkStart w:id="71" w:name="_Toc395551340"/>
      <w:bookmarkStart w:id="72" w:name="_Toc395876122"/>
      <w:bookmarkEnd w:id="70"/>
      <w:r w:rsidRPr="00AE10EE">
        <w:rPr>
          <w:rFonts w:ascii="Times New Roman" w:hAnsi="Times New Roman" w:cs="Times New Roman"/>
          <w:i w:val="0"/>
        </w:rPr>
        <w:t xml:space="preserve">Требования к бизнес-процессу ведения договорной </w:t>
      </w:r>
      <w:r w:rsidR="00AC2CF9">
        <w:rPr>
          <w:rFonts w:ascii="Times New Roman" w:hAnsi="Times New Roman" w:cs="Times New Roman"/>
          <w:i w:val="0"/>
        </w:rPr>
        <w:t>работы по дополнительным услугам</w:t>
      </w:r>
      <w:bookmarkEnd w:id="71"/>
      <w:bookmarkEnd w:id="72"/>
    </w:p>
    <w:p w:rsidR="00F44B1E" w:rsidRDefault="00E61C8A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рамках ведения договорной работы по </w:t>
      </w:r>
      <w:r w:rsidR="00AC2CF9">
        <w:rPr>
          <w:rFonts w:ascii="Times New Roman" w:hAnsi="Times New Roman"/>
          <w:color w:val="000000"/>
          <w:sz w:val="24"/>
          <w:szCs w:val="24"/>
        </w:rPr>
        <w:t xml:space="preserve">продаже </w:t>
      </w:r>
      <w:r>
        <w:rPr>
          <w:rFonts w:ascii="Times New Roman" w:hAnsi="Times New Roman"/>
          <w:color w:val="000000"/>
          <w:sz w:val="24"/>
          <w:szCs w:val="24"/>
        </w:rPr>
        <w:t>дополнительных услуг, связанных с установкой, заменой, программированием приборов учета электроэнергии</w:t>
      </w:r>
      <w:r w:rsidR="00D62F0A" w:rsidRPr="00D62F0A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в Системе должен быть создан бизнес-процесс</w:t>
      </w:r>
      <w:r w:rsidR="002A608F">
        <w:rPr>
          <w:rFonts w:ascii="Times New Roman" w:hAnsi="Times New Roman"/>
          <w:color w:val="000000"/>
          <w:sz w:val="24"/>
          <w:szCs w:val="24"/>
        </w:rPr>
        <w:t xml:space="preserve">, включающий в себя этапы </w:t>
      </w:r>
      <w:r>
        <w:rPr>
          <w:rFonts w:ascii="Times New Roman" w:hAnsi="Times New Roman"/>
          <w:color w:val="000000"/>
          <w:sz w:val="24"/>
          <w:szCs w:val="24"/>
        </w:rPr>
        <w:t>следующего вида:</w:t>
      </w:r>
    </w:p>
    <w:p w:rsidR="00E61C8A" w:rsidRPr="00D62F0A" w:rsidRDefault="00E61C8A" w:rsidP="00D62F0A">
      <w:pPr>
        <w:pStyle w:val="31"/>
        <w:ind w:left="1418" w:hanging="851"/>
        <w:outlineLvl w:val="2"/>
        <w:rPr>
          <w:rStyle w:val="aff5"/>
        </w:rPr>
      </w:pPr>
      <w:bookmarkStart w:id="73" w:name="_Toc395551341"/>
      <w:bookmarkStart w:id="74" w:name="_Toc395876123"/>
      <w:r w:rsidRPr="00D62F0A">
        <w:rPr>
          <w:rStyle w:val="aff5"/>
        </w:rPr>
        <w:t>Маркетинговые мероприятия</w:t>
      </w:r>
      <w:bookmarkEnd w:id="73"/>
      <w:bookmarkEnd w:id="74"/>
      <w:r w:rsidR="00E67D57" w:rsidRPr="00D62F0A">
        <w:rPr>
          <w:rStyle w:val="aff5"/>
        </w:rPr>
        <w:tab/>
      </w:r>
    </w:p>
    <w:p w:rsidR="00E61C8A" w:rsidRDefault="00085EF8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и «Клиенты»</w:t>
      </w:r>
      <w:r w:rsidR="004D2C48">
        <w:rPr>
          <w:rFonts w:ascii="Times New Roman" w:hAnsi="Times New Roman"/>
          <w:color w:val="000000"/>
          <w:sz w:val="24"/>
          <w:szCs w:val="24"/>
        </w:rPr>
        <w:t xml:space="preserve"> (юридические и физические лица)</w:t>
      </w:r>
      <w:r w:rsidR="00E61C8A">
        <w:rPr>
          <w:rFonts w:ascii="Times New Roman" w:hAnsi="Times New Roman"/>
          <w:color w:val="000000"/>
          <w:sz w:val="24"/>
          <w:szCs w:val="24"/>
        </w:rPr>
        <w:t xml:space="preserve">, хранящиеся в Системе, </w:t>
      </w:r>
      <w:r w:rsidR="00E1123E">
        <w:rPr>
          <w:rFonts w:ascii="Times New Roman" w:hAnsi="Times New Roman"/>
          <w:color w:val="000000"/>
          <w:sz w:val="24"/>
          <w:szCs w:val="24"/>
        </w:rPr>
        <w:t>должны иметь возможность группировки</w:t>
      </w:r>
      <w:r w:rsidR="004D2C48">
        <w:rPr>
          <w:rFonts w:ascii="Times New Roman" w:hAnsi="Times New Roman"/>
          <w:color w:val="000000"/>
          <w:sz w:val="24"/>
          <w:szCs w:val="24"/>
        </w:rPr>
        <w:t xml:space="preserve"> в Маркетинговые списки </w:t>
      </w:r>
      <w:r w:rsidR="004D2C48" w:rsidRPr="004D2C48">
        <w:rPr>
          <w:rFonts w:ascii="Times New Roman" w:hAnsi="Times New Roman"/>
          <w:color w:val="000000"/>
          <w:sz w:val="24"/>
          <w:szCs w:val="24"/>
        </w:rPr>
        <w:t>по заданным условиям, например</w:t>
      </w:r>
      <w:r w:rsidR="00AF14BF">
        <w:rPr>
          <w:rFonts w:ascii="Times New Roman" w:hAnsi="Times New Roman"/>
          <w:color w:val="000000"/>
          <w:sz w:val="24"/>
          <w:szCs w:val="24"/>
        </w:rPr>
        <w:t>,</w:t>
      </w:r>
      <w:r w:rsidR="004D2C48" w:rsidRPr="004D2C48">
        <w:rPr>
          <w:rFonts w:ascii="Times New Roman" w:hAnsi="Times New Roman"/>
          <w:color w:val="000000"/>
          <w:sz w:val="24"/>
          <w:szCs w:val="24"/>
        </w:rPr>
        <w:t xml:space="preserve"> потребностям, территориальному расположению или технологическим показателям</w:t>
      </w:r>
      <w:r w:rsidR="004D2C48">
        <w:rPr>
          <w:rFonts w:ascii="Times New Roman" w:hAnsi="Times New Roman"/>
          <w:color w:val="000000"/>
          <w:sz w:val="24"/>
          <w:szCs w:val="24"/>
        </w:rPr>
        <w:t>.</w:t>
      </w:r>
    </w:p>
    <w:p w:rsidR="004D2C48" w:rsidRDefault="00E67D57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а основе созданных маркетинговых списков </w:t>
      </w:r>
      <w:r w:rsidR="00E1123E">
        <w:rPr>
          <w:rFonts w:ascii="Times New Roman" w:hAnsi="Times New Roman"/>
          <w:color w:val="000000"/>
          <w:sz w:val="24"/>
          <w:szCs w:val="24"/>
        </w:rPr>
        <w:t xml:space="preserve">должны </w:t>
      </w:r>
      <w:r>
        <w:rPr>
          <w:rFonts w:ascii="Times New Roman" w:hAnsi="Times New Roman"/>
          <w:color w:val="000000"/>
          <w:sz w:val="24"/>
          <w:szCs w:val="24"/>
        </w:rPr>
        <w:t xml:space="preserve">создаваться рекламные кампании, содержащие </w:t>
      </w:r>
      <w:r w:rsidR="00DA27DA">
        <w:rPr>
          <w:rFonts w:ascii="Times New Roman" w:hAnsi="Times New Roman"/>
          <w:color w:val="000000"/>
          <w:sz w:val="24"/>
          <w:szCs w:val="24"/>
        </w:rPr>
        <w:t xml:space="preserve">групповые </w:t>
      </w:r>
      <w:r>
        <w:rPr>
          <w:rFonts w:ascii="Times New Roman" w:hAnsi="Times New Roman"/>
          <w:color w:val="000000"/>
          <w:sz w:val="24"/>
          <w:szCs w:val="24"/>
        </w:rPr>
        <w:t xml:space="preserve">действия по массовой рассылке </w:t>
      </w:r>
      <w:r w:rsidR="00E1123E">
        <w:rPr>
          <w:rFonts w:ascii="Times New Roman" w:hAnsi="Times New Roman"/>
          <w:color w:val="000000"/>
          <w:sz w:val="24"/>
          <w:szCs w:val="24"/>
        </w:rPr>
        <w:t xml:space="preserve">на основе шаблонов </w:t>
      </w:r>
      <w:r>
        <w:rPr>
          <w:rFonts w:ascii="Times New Roman" w:hAnsi="Times New Roman"/>
          <w:color w:val="000000"/>
          <w:sz w:val="24"/>
          <w:szCs w:val="24"/>
        </w:rPr>
        <w:t xml:space="preserve">электронных сообщений и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E67D57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й, как персонифицированных, так и обезличенных.</w:t>
      </w:r>
    </w:p>
    <w:p w:rsidR="00085EF8" w:rsidRDefault="00085EF8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ваемые </w:t>
      </w:r>
      <w:r w:rsidR="00712659">
        <w:rPr>
          <w:rFonts w:ascii="Times New Roman" w:hAnsi="Times New Roman"/>
          <w:color w:val="000000"/>
          <w:sz w:val="24"/>
          <w:szCs w:val="24"/>
        </w:rPr>
        <w:t xml:space="preserve">групповые </w:t>
      </w:r>
      <w:r>
        <w:rPr>
          <w:rFonts w:ascii="Times New Roman" w:hAnsi="Times New Roman"/>
          <w:color w:val="000000"/>
          <w:sz w:val="24"/>
          <w:szCs w:val="24"/>
        </w:rPr>
        <w:t>действия должны выполняться в отношении клиентов, маркетинговых списков с регистрацией в журналах действий</w:t>
      </w:r>
      <w:r w:rsidR="00D94FE8">
        <w:rPr>
          <w:rFonts w:ascii="Times New Roman" w:hAnsi="Times New Roman"/>
          <w:color w:val="000000"/>
          <w:sz w:val="24"/>
          <w:szCs w:val="24"/>
        </w:rPr>
        <w:t xml:space="preserve"> соответствующих информационных объектов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E1123E" w:rsidRDefault="00085EF8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получении менеджером ответного сообщения Система должна иметь возможность регистрации отклика от клиента / потенциального клиента в виде объекта типа «Отклик от кампании»</w:t>
      </w:r>
      <w:r w:rsidR="00DA27DA">
        <w:rPr>
          <w:rFonts w:ascii="Times New Roman" w:hAnsi="Times New Roman"/>
          <w:color w:val="000000"/>
          <w:sz w:val="24"/>
          <w:szCs w:val="24"/>
        </w:rPr>
        <w:t>.</w:t>
      </w:r>
      <w:r w:rsidR="00ED3332">
        <w:rPr>
          <w:rFonts w:ascii="Times New Roman" w:hAnsi="Times New Roman"/>
          <w:color w:val="000000"/>
          <w:sz w:val="24"/>
          <w:szCs w:val="24"/>
        </w:rPr>
        <w:t xml:space="preserve"> Сбор откликов от кампании должен позволить оценить первоначальную эффективность маркетинговых рассылок (охват клиентской базы, реакция на маркетинговую информацию, базовое определение лояльности клиентов). </w:t>
      </w:r>
    </w:p>
    <w:p w:rsidR="00712659" w:rsidRPr="00E67D57" w:rsidRDefault="00712659" w:rsidP="00E61C8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получения качественной и количественной оценки результативности маркетинговых мероприятий в Системе должны быть созданы стандартные отчеты по кампаниям, маркетинговым спискам и типам действий.</w:t>
      </w:r>
    </w:p>
    <w:p w:rsidR="009846E6" w:rsidRPr="00D62F0A" w:rsidRDefault="009846E6" w:rsidP="00D62F0A">
      <w:pPr>
        <w:pStyle w:val="31"/>
        <w:ind w:left="1418" w:hanging="851"/>
        <w:outlineLvl w:val="2"/>
        <w:rPr>
          <w:rStyle w:val="aff5"/>
        </w:rPr>
      </w:pPr>
      <w:bookmarkStart w:id="75" w:name="_Toc395551342"/>
      <w:bookmarkStart w:id="76" w:name="_Toc395876124"/>
      <w:r w:rsidRPr="00D62F0A">
        <w:rPr>
          <w:rStyle w:val="aff5"/>
        </w:rPr>
        <w:t>Преддоговорная работа</w:t>
      </w:r>
      <w:bookmarkEnd w:id="75"/>
      <w:bookmarkEnd w:id="76"/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Обработка обращения Заказчика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тенциальный/действующий клиент Компании может оставить заявку на получение услуг несколькими способами: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Обратившись </w:t>
      </w:r>
      <w:r w:rsidRPr="006B79DC">
        <w:rPr>
          <w:rFonts w:ascii="Times New Roman" w:hAnsi="Times New Roman"/>
          <w:color w:val="000000"/>
          <w:sz w:val="24"/>
          <w:szCs w:val="24"/>
        </w:rPr>
        <w:t>к администратору ОСР в Центр обслуживания клиентов;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Pr="006B79DC">
        <w:rPr>
          <w:rFonts w:ascii="Times New Roman" w:hAnsi="Times New Roman"/>
          <w:color w:val="000000"/>
          <w:sz w:val="24"/>
          <w:szCs w:val="24"/>
        </w:rPr>
        <w:t>вязавшись по телефону: +7 (343) 215-77-27 с администраторами ОСР;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</w:t>
      </w:r>
      <w:r w:rsidRPr="006B79DC">
        <w:rPr>
          <w:rFonts w:ascii="Times New Roman" w:hAnsi="Times New Roman"/>
          <w:color w:val="000000"/>
          <w:sz w:val="24"/>
          <w:szCs w:val="24"/>
        </w:rPr>
        <w:t xml:space="preserve">тправив заполненную форму заявки на электронную почту DSD_ZOK@eens.ru; 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Ч</w:t>
      </w:r>
      <w:r w:rsidRPr="006B79DC">
        <w:rPr>
          <w:rFonts w:ascii="Times New Roman" w:hAnsi="Times New Roman"/>
          <w:color w:val="000000"/>
          <w:sz w:val="24"/>
          <w:szCs w:val="24"/>
        </w:rPr>
        <w:t xml:space="preserve">ерез сервис </w:t>
      </w:r>
      <w:proofErr w:type="spellStart"/>
      <w:r w:rsidRPr="006B79DC">
        <w:rPr>
          <w:rFonts w:ascii="Times New Roman" w:hAnsi="Times New Roman"/>
          <w:color w:val="000000"/>
          <w:sz w:val="24"/>
          <w:szCs w:val="24"/>
        </w:rPr>
        <w:t>online</w:t>
      </w:r>
      <w:proofErr w:type="spellEnd"/>
      <w:r w:rsidRPr="006B79DC">
        <w:rPr>
          <w:rFonts w:ascii="Times New Roman" w:hAnsi="Times New Roman"/>
          <w:color w:val="000000"/>
          <w:sz w:val="24"/>
          <w:szCs w:val="24"/>
        </w:rPr>
        <w:t>-заявка на сайте ОАО «Екатеринбургэнергосбыт»;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</w:t>
      </w:r>
      <w:r w:rsidRPr="006B79DC">
        <w:rPr>
          <w:rFonts w:ascii="Times New Roman" w:hAnsi="Times New Roman"/>
          <w:color w:val="000000"/>
          <w:sz w:val="24"/>
          <w:szCs w:val="24"/>
        </w:rPr>
        <w:t>аполнив форму Заявки у специалиста ОАО «Екатеринбургэнергосбыт», который ведет его договор энергоснабжения;</w:t>
      </w:r>
    </w:p>
    <w:p w:rsidR="009846E6" w:rsidRPr="006B79DC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Pr="006B79DC">
        <w:rPr>
          <w:rFonts w:ascii="Times New Roman" w:hAnsi="Times New Roman"/>
          <w:color w:val="000000"/>
          <w:sz w:val="24"/>
          <w:szCs w:val="24"/>
        </w:rPr>
        <w:t xml:space="preserve">делав запрос через </w:t>
      </w:r>
      <w:proofErr w:type="spellStart"/>
      <w:r w:rsidRPr="006B79DC">
        <w:rPr>
          <w:rFonts w:ascii="Times New Roman" w:hAnsi="Times New Roman"/>
          <w:color w:val="000000"/>
          <w:sz w:val="24"/>
          <w:szCs w:val="24"/>
        </w:rPr>
        <w:t>call</w:t>
      </w:r>
      <w:proofErr w:type="spellEnd"/>
      <w:r w:rsidRPr="006B79DC">
        <w:rPr>
          <w:rFonts w:ascii="Times New Roman" w:hAnsi="Times New Roman"/>
          <w:color w:val="000000"/>
          <w:sz w:val="24"/>
          <w:szCs w:val="24"/>
        </w:rPr>
        <w:t>-центр;</w:t>
      </w:r>
    </w:p>
    <w:p w:rsidR="009846E6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</w:t>
      </w:r>
      <w:r w:rsidRPr="006B79DC">
        <w:rPr>
          <w:rFonts w:ascii="Times New Roman" w:hAnsi="Times New Roman"/>
          <w:color w:val="000000"/>
          <w:sz w:val="24"/>
          <w:szCs w:val="24"/>
        </w:rPr>
        <w:t>братившись к сотрудникам ЦОК ЕЭСК</w:t>
      </w:r>
      <w:r w:rsidRPr="00ED3332">
        <w:rPr>
          <w:rFonts w:ascii="Times New Roman" w:hAnsi="Times New Roman"/>
          <w:color w:val="000000"/>
          <w:sz w:val="24"/>
          <w:szCs w:val="24"/>
        </w:rPr>
        <w:t>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истеме должна быть возможность регистрации объектов типа «Заявка» для фиксации фактов обращений клиентов с указанием источника обращения. Заявка может быть зарегистрирована в Системе несколькими способами:</w:t>
      </w:r>
    </w:p>
    <w:p w:rsidR="009846E6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учной ввод информации в карточку заявки менеджером Компании</w:t>
      </w:r>
      <w:r w:rsidRPr="0054234C">
        <w:rPr>
          <w:rFonts w:ascii="Times New Roman" w:hAnsi="Times New Roman"/>
          <w:color w:val="000000"/>
          <w:sz w:val="24"/>
          <w:szCs w:val="24"/>
        </w:rPr>
        <w:t>;</w:t>
      </w:r>
    </w:p>
    <w:p w:rsidR="009846E6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втоматическое создание заявки на основе импорта данных из ЛИК</w:t>
      </w:r>
      <w:r w:rsidRPr="0054234C">
        <w:rPr>
          <w:rFonts w:ascii="Times New Roman" w:hAnsi="Times New Roman"/>
          <w:color w:val="000000"/>
          <w:sz w:val="24"/>
          <w:szCs w:val="24"/>
        </w:rPr>
        <w:t>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истема должна обладать возможностью создания различных типов заявок с разным набором полей. К заведенной в Системе заявке должны прикрепляться файлы, имеющие смысл уточняющей информации (фотография ПУ, места установки, схемы вводного устройства). 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заявки должно завершаться формированием электронного документа на основании шаблона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Pr="006B79DC"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</w:rPr>
        <w:t>хранящегося в Системе, с прикреплением документа к карточке заявки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заведении карточки заявки в Системе ответственному лицу создается действие типа «Задача» со сроком исполнения 1 день и поручением на обработку заявки.</w:t>
      </w:r>
      <w:r w:rsidR="006F2FD6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На электронную почту ответственного лица отправляется уведомление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Оформление заявки на выполнение работ в ИК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сле оформления заявки в Системе и закрытии поручения по заведению заявки, ответственному лицу назначается новая задача по обработке заявки и создания коммерческого предложения сроком исполнения 2 дня с отправкой уведомления. 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 этапе обработки заявки ответственное лицо создает коммерческое предложение Заказчику. Разработка коммерческого предложения может проходить несколько итераций с созданием на каждом шаге разработки версии коммерческого предложения и ведением истории версий. Коммерческое предложение составляется Заказчику по тем позициям, которые он озвучил (указаны в заявке) и на которые есть расценки в прайс-листах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ммерческие предложения создаются на основе одноименного объекта Системы – «Коммерческое предложение». Электронная версия документа создается 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по шаблону </w:t>
      </w:r>
      <w:proofErr w:type="spellStart"/>
      <w:r w:rsidRPr="00696370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(Приложение 23)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, хранящегося в Системе, с автоматическим заполнением ключевых полей в шаблоне из </w:t>
      </w:r>
      <w:r>
        <w:rPr>
          <w:rFonts w:ascii="Times New Roman" w:hAnsi="Times New Roman"/>
          <w:color w:val="000000"/>
          <w:sz w:val="24"/>
          <w:szCs w:val="24"/>
        </w:rPr>
        <w:t>Системы</w:t>
      </w:r>
      <w:r w:rsidRPr="00A120C7">
        <w:rPr>
          <w:rFonts w:ascii="Times New Roman" w:hAnsi="Times New Roman"/>
          <w:color w:val="000000"/>
          <w:sz w:val="24"/>
          <w:szCs w:val="24"/>
        </w:rPr>
        <w:t>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  <w:t xml:space="preserve"> </w:t>
      </w:r>
      <w:r w:rsidRPr="00D62F0A">
        <w:rPr>
          <w:rFonts w:ascii="Times New Roman" w:hAnsi="Times New Roman"/>
          <w:color w:val="000000"/>
          <w:sz w:val="24"/>
          <w:szCs w:val="24"/>
        </w:rPr>
        <w:t>Формирование договора и заказа, согласование с Заказчиком, подготовка акта выполненных работ</w:t>
      </w:r>
    </w:p>
    <w:p w:rsidR="00B328AC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Заказчику отправляется сформированная версия коммерческого предложения. </w:t>
      </w:r>
      <w:r w:rsidR="00B328AC">
        <w:rPr>
          <w:rFonts w:ascii="Times New Roman" w:hAnsi="Times New Roman"/>
          <w:color w:val="000000"/>
          <w:sz w:val="24"/>
          <w:szCs w:val="24"/>
        </w:rPr>
        <w:t xml:space="preserve">Ответственному лицу система назначает задачу на согласование договора сроком 5 дней с отправкой уведомления. 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согласования выбранной версии коммерческого предложения ответственное лицо по входящей заявке заводит в Системе карточку договора и клиента на основе сохраненных объектов «Заявка» и «Коммерческое предложение».</w:t>
      </w:r>
    </w:p>
    <w:p w:rsidR="009846E6" w:rsidRPr="00A120C7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рточке договора присваивается очередной номер в Системе в соответствии с правилами формирования номеров договоров. К созданному объекту «Договор» прикрепляются изначальные карточки заявки и коммерческих предложений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тоговая стоимость договора оформляется и согласовывается в карточке заказа, являющимся обязательным приложением к договору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 договору может быть приложено несколько заказов:</w:t>
      </w:r>
    </w:p>
    <w:p w:rsidR="009846E6" w:rsidRPr="00696370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 каждый адрес проведения работ оформляется свой заказ</w:t>
      </w:r>
      <w:r w:rsidRPr="00696370">
        <w:rPr>
          <w:rFonts w:ascii="Times New Roman" w:hAnsi="Times New Roman"/>
          <w:color w:val="000000"/>
          <w:sz w:val="24"/>
          <w:szCs w:val="24"/>
        </w:rPr>
        <w:t>;</w:t>
      </w:r>
    </w:p>
    <w:p w:rsidR="009846E6" w:rsidRDefault="009846E6" w:rsidP="00E06C53">
      <w:pPr>
        <w:numPr>
          <w:ilvl w:val="0"/>
          <w:numId w:val="2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 программирование прибора учета оформляется свой заказ.</w:t>
      </w:r>
    </w:p>
    <w:p w:rsidR="009846E6" w:rsidRPr="00A120C7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наличии нескольких позиций по заказу, каждая из них создается в отдельном объекте «Позиция заказа» с прикреплением к карточке заказа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а основании заполненных данных осуществляется создание электронных документов договора и заказа 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по </w:t>
      </w:r>
      <w:r>
        <w:rPr>
          <w:rFonts w:ascii="Times New Roman" w:hAnsi="Times New Roman"/>
          <w:color w:val="000000"/>
          <w:sz w:val="24"/>
          <w:szCs w:val="24"/>
        </w:rPr>
        <w:t xml:space="preserve">типовым </w:t>
      </w:r>
      <w:r w:rsidRPr="00A120C7">
        <w:rPr>
          <w:rFonts w:ascii="Times New Roman" w:hAnsi="Times New Roman"/>
          <w:color w:val="000000"/>
          <w:sz w:val="24"/>
          <w:szCs w:val="24"/>
        </w:rPr>
        <w:t>шаблон</w:t>
      </w:r>
      <w:r>
        <w:rPr>
          <w:rFonts w:ascii="Times New Roman" w:hAnsi="Times New Roman"/>
          <w:color w:val="000000"/>
          <w:sz w:val="24"/>
          <w:szCs w:val="24"/>
        </w:rPr>
        <w:t>ам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696370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A120C7">
        <w:rPr>
          <w:rFonts w:ascii="Times New Roman" w:hAnsi="Times New Roman"/>
          <w:color w:val="000000"/>
          <w:sz w:val="24"/>
          <w:szCs w:val="24"/>
        </w:rPr>
        <w:t>, хранящ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мся в Системе, на основе последней версии коммерческого предложения с автоматическим заполнением ключевых полей в шаблоне из систем биллинга и </w:t>
      </w:r>
      <w:r w:rsidRPr="00696370">
        <w:rPr>
          <w:rFonts w:ascii="Times New Roman" w:hAnsi="Times New Roman"/>
          <w:color w:val="000000"/>
          <w:sz w:val="24"/>
          <w:szCs w:val="24"/>
        </w:rPr>
        <w:t>SAP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96370">
        <w:rPr>
          <w:rFonts w:ascii="Times New Roman" w:hAnsi="Times New Roman"/>
          <w:color w:val="000000"/>
          <w:sz w:val="24"/>
          <w:szCs w:val="24"/>
        </w:rPr>
        <w:t>R</w:t>
      </w:r>
      <w:r w:rsidRPr="00A120C7">
        <w:rPr>
          <w:rFonts w:ascii="Times New Roman" w:hAnsi="Times New Roman"/>
          <w:color w:val="000000"/>
          <w:sz w:val="24"/>
          <w:szCs w:val="24"/>
        </w:rPr>
        <w:t>/3 (</w:t>
      </w:r>
      <w:r w:rsidRPr="00696370">
        <w:rPr>
          <w:rFonts w:ascii="Times New Roman" w:hAnsi="Times New Roman"/>
          <w:color w:val="000000"/>
          <w:sz w:val="24"/>
          <w:szCs w:val="24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)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формированная версия договора с заказом отправляется клиенту на согласование с присвоением типа состояния «на согласовании у заказчика». После согласования документа обеими сторонами ответственный по договору должен создать в Системе акт сдачи-приемки выполненных работ к договору/заказу.</w:t>
      </w:r>
    </w:p>
    <w:p w:rsidR="009846E6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каждого заказа, заведенного в Системе, формируется свой акт сдачи-приемки выполненных работ с прикреплением карточек актов к объектам «Заказ» и «Договор». Электронные версии актов формируются на основании данных из договора, заказа по системным шаблонам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>
        <w:rPr>
          <w:rFonts w:ascii="Times New Roman" w:hAnsi="Times New Roman"/>
          <w:color w:val="000000"/>
          <w:sz w:val="24"/>
          <w:szCs w:val="24"/>
        </w:rPr>
        <w:t xml:space="preserve"> и прикрепляются в качестве вложений к карточкам актов. </w:t>
      </w:r>
    </w:p>
    <w:p w:rsidR="00314E49" w:rsidRDefault="00314E49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</w:p>
    <w:p w:rsidR="00B328AC" w:rsidRPr="00D62F0A" w:rsidRDefault="00B328AC" w:rsidP="00D62F0A">
      <w:pPr>
        <w:pStyle w:val="31"/>
        <w:ind w:left="1418" w:hanging="851"/>
        <w:outlineLvl w:val="2"/>
        <w:rPr>
          <w:rStyle w:val="aff5"/>
        </w:rPr>
      </w:pPr>
      <w:bookmarkStart w:id="77" w:name="_Toc395876125"/>
      <w:bookmarkStart w:id="78" w:name="_Toc395876126"/>
      <w:bookmarkStart w:id="79" w:name="_Toc395551343"/>
      <w:bookmarkStart w:id="80" w:name="_Toc395876127"/>
      <w:bookmarkEnd w:id="77"/>
      <w:bookmarkEnd w:id="78"/>
      <w:r w:rsidRPr="00D62F0A">
        <w:rPr>
          <w:rStyle w:val="aff5"/>
        </w:rPr>
        <w:t>Заключение договора</w:t>
      </w:r>
      <w:bookmarkEnd w:id="79"/>
      <w:bookmarkEnd w:id="80"/>
    </w:p>
    <w:p w:rsidR="009846E6" w:rsidRPr="00D62F0A" w:rsidRDefault="00B328AC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Ф</w:t>
      </w:r>
      <w:r w:rsidR="009846E6" w:rsidRPr="00D62F0A">
        <w:rPr>
          <w:rFonts w:ascii="Times New Roman" w:hAnsi="Times New Roman"/>
          <w:color w:val="000000"/>
          <w:sz w:val="24"/>
          <w:szCs w:val="24"/>
        </w:rPr>
        <w:t xml:space="preserve">ормирование </w:t>
      </w:r>
      <w:r w:rsidRPr="00D62F0A">
        <w:rPr>
          <w:rFonts w:ascii="Times New Roman" w:hAnsi="Times New Roman"/>
          <w:color w:val="000000"/>
          <w:sz w:val="24"/>
          <w:szCs w:val="24"/>
        </w:rPr>
        <w:t xml:space="preserve">заказа и </w:t>
      </w:r>
      <w:r w:rsidR="009846E6" w:rsidRPr="00D62F0A">
        <w:rPr>
          <w:rFonts w:ascii="Times New Roman" w:hAnsi="Times New Roman"/>
          <w:color w:val="000000"/>
          <w:sz w:val="24"/>
          <w:szCs w:val="24"/>
        </w:rPr>
        <w:t>счета на оплату</w:t>
      </w:r>
    </w:p>
    <w:p w:rsidR="009846E6" w:rsidRPr="00CA5042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гласованному обеими сторонами договору присваивается статус «Утвержден». После чего происходит импорт карточек договора, клиента и заказа в систему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CA504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CA5042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)</w:t>
      </w:r>
      <w:r w:rsidRPr="00CA5042">
        <w:rPr>
          <w:rFonts w:ascii="Times New Roman" w:hAnsi="Times New Roman"/>
          <w:color w:val="000000"/>
          <w:sz w:val="24"/>
          <w:szCs w:val="24"/>
        </w:rPr>
        <w:t xml:space="preserve">. </w:t>
      </w:r>
      <w:r>
        <w:rPr>
          <w:rFonts w:ascii="Times New Roman" w:hAnsi="Times New Roman"/>
          <w:color w:val="000000"/>
          <w:sz w:val="24"/>
          <w:szCs w:val="24"/>
        </w:rPr>
        <w:t xml:space="preserve">При наличии нескольких заказов по одному договору в системе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CA504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CA5042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 w:rsidRPr="00CA5042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создается равнозначное количество непосредственно записей заказов и одна запись договора, клиента.</w:t>
      </w:r>
    </w:p>
    <w:p w:rsidR="009846E6" w:rsidRPr="00A120C7" w:rsidRDefault="009846E6" w:rsidP="009846E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сле импорта договора и заказа в системе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762BB0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 xml:space="preserve">создается счет на оплату. Все создаваемые в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762BB0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счета должны отображаться в виде связанного списка «Счета» в карточке договора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Контроль оплат по договору на выполнение работ в ИК</w:t>
      </w:r>
    </w:p>
    <w:p w:rsidR="00B328AC" w:rsidRDefault="00B328AC" w:rsidP="00B328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B328AC">
        <w:rPr>
          <w:rFonts w:ascii="Times New Roman" w:hAnsi="Times New Roman"/>
          <w:color w:val="000000"/>
          <w:sz w:val="24"/>
          <w:szCs w:val="24"/>
        </w:rPr>
        <w:t>После создания оплаты в системе SAP R/3 (ERP) в CRM создается задача ответственному лицу на осуществление контроля оплат Заказчиком сроком 5 дней с отправкой уведомления.</w:t>
      </w:r>
      <w:r w:rsidR="0051699D">
        <w:rPr>
          <w:rFonts w:ascii="Times New Roman" w:hAnsi="Times New Roman"/>
          <w:color w:val="000000"/>
          <w:sz w:val="24"/>
          <w:szCs w:val="24"/>
        </w:rPr>
        <w:t xml:space="preserve"> Система отправляет электронным письмом Заказчику счет на оплату. Также Система отправляет </w:t>
      </w:r>
      <w:r w:rsidR="0051699D"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="0051699D" w:rsidRPr="00936F7E">
        <w:rPr>
          <w:rFonts w:ascii="Times New Roman" w:hAnsi="Times New Roman"/>
          <w:color w:val="000000"/>
          <w:sz w:val="24"/>
          <w:szCs w:val="24"/>
        </w:rPr>
        <w:t>-</w:t>
      </w:r>
      <w:r w:rsidR="0051699D">
        <w:rPr>
          <w:rFonts w:ascii="Times New Roman" w:hAnsi="Times New Roman"/>
          <w:color w:val="000000"/>
          <w:sz w:val="24"/>
          <w:szCs w:val="24"/>
        </w:rPr>
        <w:t xml:space="preserve">сообщение по заданному шаблону. </w:t>
      </w:r>
    </w:p>
    <w:p w:rsidR="00B328AC" w:rsidRDefault="00B328AC" w:rsidP="00B328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B328AC">
        <w:rPr>
          <w:rFonts w:ascii="Times New Roman" w:hAnsi="Times New Roman"/>
          <w:color w:val="000000"/>
          <w:sz w:val="24"/>
          <w:szCs w:val="24"/>
        </w:rPr>
        <w:t>Срок 5 дней обусловлен временем действия выставленного счета на оплату. По истечении срока Система создает еще одно поручение с действием типа «Звонок» для получения информации от Заказчика об оплате.</w:t>
      </w:r>
    </w:p>
    <w:p w:rsidR="0051699D" w:rsidRDefault="0051699D" w:rsidP="00B328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ходящие электронное и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>
        <w:rPr>
          <w:rFonts w:ascii="Times New Roman" w:hAnsi="Times New Roman"/>
          <w:color w:val="000000"/>
          <w:sz w:val="24"/>
          <w:szCs w:val="24"/>
        </w:rPr>
        <w:t>-сообщения регистрируются в журнале действий по договору.</w:t>
      </w:r>
    </w:p>
    <w:p w:rsidR="00B328AC" w:rsidRDefault="00B328AC" w:rsidP="00B328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на панели мониторинга должна уведомлять ответственного менеджера о наличии неоплаченных счетов с помощью цветового индикатора или сообщения.</w:t>
      </w:r>
    </w:p>
    <w:p w:rsidR="00B328AC" w:rsidRDefault="00B328AC" w:rsidP="00B328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нформация об оплатах и счетах импортируется из системы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B328A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B328AC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B328AC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в списки «Оплаты» и «Счета», которые привязаны к карточке договора и доступны при вызове из соответствующего меню в карточке договора.</w:t>
      </w:r>
    </w:p>
    <w:p w:rsidR="009846E6" w:rsidRPr="00D62F0A" w:rsidRDefault="009846E6" w:rsidP="00D62F0A">
      <w:pPr>
        <w:pStyle w:val="31"/>
        <w:ind w:left="1418" w:hanging="851"/>
        <w:outlineLvl w:val="2"/>
        <w:rPr>
          <w:rStyle w:val="aff5"/>
        </w:rPr>
      </w:pPr>
      <w:bookmarkStart w:id="81" w:name="_Toc395551344"/>
      <w:bookmarkStart w:id="82" w:name="_Toc395876128"/>
      <w:r w:rsidRPr="00D62F0A">
        <w:rPr>
          <w:rStyle w:val="aff5"/>
        </w:rPr>
        <w:t>Согласование даты и времени проведения работ, подготовка акта сдачи-приемки выполненных работ</w:t>
      </w:r>
      <w:bookmarkEnd w:id="81"/>
      <w:bookmarkEnd w:id="82"/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 xml:space="preserve">Формирование задания </w:t>
      </w:r>
      <w:r w:rsidR="0051699D" w:rsidRPr="00D62F0A">
        <w:rPr>
          <w:rFonts w:ascii="Times New Roman" w:hAnsi="Times New Roman"/>
          <w:color w:val="000000"/>
          <w:sz w:val="24"/>
          <w:szCs w:val="24"/>
        </w:rPr>
        <w:t xml:space="preserve">подрядчику </w:t>
      </w:r>
      <w:r w:rsidRPr="00D62F0A">
        <w:rPr>
          <w:rFonts w:ascii="Times New Roman" w:hAnsi="Times New Roman"/>
          <w:color w:val="000000"/>
          <w:sz w:val="24"/>
          <w:szCs w:val="24"/>
        </w:rPr>
        <w:t>на выполнение работ в ИК</w:t>
      </w:r>
    </w:p>
    <w:p w:rsidR="0051699D" w:rsidRPr="0051699D" w:rsidRDefault="0051699D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699D">
        <w:rPr>
          <w:rFonts w:ascii="Times New Roman" w:hAnsi="Times New Roman"/>
          <w:color w:val="000000"/>
          <w:sz w:val="24"/>
          <w:szCs w:val="24"/>
        </w:rPr>
        <w:t>После получения Системой от SAP R/3 (ERP) информации о поступлении оплаты в Системе создается объект «Задание» с привязкой к карточке договора, на который поступила оплата.</w:t>
      </w:r>
    </w:p>
    <w:p w:rsidR="0051699D" w:rsidRPr="0051699D" w:rsidRDefault="0051699D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699D">
        <w:rPr>
          <w:rFonts w:ascii="Times New Roman" w:hAnsi="Times New Roman"/>
          <w:color w:val="000000"/>
          <w:sz w:val="24"/>
          <w:szCs w:val="24"/>
        </w:rPr>
        <w:t xml:space="preserve">К карточке задания прикрепляется сформированный по шаблону </w:t>
      </w:r>
      <w:proofErr w:type="spellStart"/>
      <w:r w:rsidRPr="0051699D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51699D">
        <w:rPr>
          <w:rFonts w:ascii="Times New Roman" w:hAnsi="Times New Roman"/>
          <w:color w:val="000000"/>
          <w:sz w:val="24"/>
          <w:szCs w:val="24"/>
        </w:rPr>
        <w:t>, хранящемуся в Системе, электронный документ задания, в который попадают данные из системы SAP R/3 (ERP), а также из данных в заказе и позициях заказа по договору.</w:t>
      </w:r>
    </w:p>
    <w:p w:rsidR="0051699D" w:rsidRPr="0051699D" w:rsidRDefault="0051699D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699D">
        <w:rPr>
          <w:rFonts w:ascii="Times New Roman" w:hAnsi="Times New Roman"/>
          <w:color w:val="000000"/>
          <w:sz w:val="24"/>
          <w:szCs w:val="24"/>
        </w:rPr>
        <w:t>Номер задания формируется согласно правилу: Порядковый номер договора + Номер заказа.</w:t>
      </w:r>
    </w:p>
    <w:p w:rsidR="00A67F85" w:rsidRDefault="00A67F85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</w:p>
    <w:p w:rsidR="00A67F85" w:rsidRPr="0051699D" w:rsidRDefault="00A67F85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 xml:space="preserve">Передача акта сдачи-приемки выполненных работ </w:t>
      </w:r>
      <w:r w:rsidR="0051699D" w:rsidRPr="00D62F0A">
        <w:rPr>
          <w:rFonts w:ascii="Times New Roman" w:hAnsi="Times New Roman"/>
          <w:color w:val="000000"/>
          <w:sz w:val="24"/>
          <w:szCs w:val="24"/>
        </w:rPr>
        <w:t>подрядчику</w:t>
      </w:r>
    </w:p>
    <w:p w:rsidR="0051699D" w:rsidRPr="0051699D" w:rsidRDefault="0051699D" w:rsidP="0051699D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699D">
        <w:rPr>
          <w:rFonts w:ascii="Times New Roman" w:hAnsi="Times New Roman"/>
          <w:color w:val="000000"/>
          <w:sz w:val="24"/>
          <w:szCs w:val="24"/>
        </w:rPr>
        <w:t>Система создает электронное сообщение на адрес подрядчика, к которому в качестве вложения прикрепляет документ об оплате и акт выполненных работ.</w:t>
      </w:r>
      <w:r>
        <w:rPr>
          <w:rFonts w:ascii="Times New Roman" w:hAnsi="Times New Roman"/>
          <w:color w:val="000000"/>
          <w:sz w:val="24"/>
          <w:szCs w:val="24"/>
        </w:rPr>
        <w:t xml:space="preserve"> Отправка исходящего электронного сообщения регистрируется в журнале действий по договору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 xml:space="preserve">Получение уведомления о согласованных дате и времени выполнения работ от </w:t>
      </w:r>
      <w:r w:rsidR="00E455A3" w:rsidRPr="00D62F0A">
        <w:rPr>
          <w:rFonts w:ascii="Times New Roman" w:hAnsi="Times New Roman"/>
          <w:color w:val="000000"/>
          <w:sz w:val="24"/>
          <w:szCs w:val="24"/>
        </w:rPr>
        <w:t>подрядчика</w:t>
      </w:r>
    </w:p>
    <w:p w:rsidR="0051699D" w:rsidRPr="00E455A3" w:rsidRDefault="0051699D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455A3">
        <w:rPr>
          <w:rFonts w:ascii="Times New Roman" w:hAnsi="Times New Roman"/>
          <w:color w:val="000000"/>
          <w:sz w:val="24"/>
          <w:szCs w:val="24"/>
        </w:rPr>
        <w:t>После отправки электронного сообщения Система создает задачу ответственному лицу по договору с поручением на получение уведомления о согласованных подрядчиком дате и времени работ. Срок выполнения задачи – 3 дня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Уведомление Заказчика о согласованных дате и времени выполнения работ в ИК</w:t>
      </w:r>
    </w:p>
    <w:p w:rsidR="0051699D" w:rsidRPr="00E455A3" w:rsidRDefault="0051699D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455A3">
        <w:rPr>
          <w:rFonts w:ascii="Times New Roman" w:hAnsi="Times New Roman"/>
          <w:color w:val="000000"/>
          <w:sz w:val="24"/>
          <w:szCs w:val="24"/>
        </w:rPr>
        <w:t xml:space="preserve">После получения уведомления от подрядчика Система регистрирует в журнале действий по договору факт получения входящего электронного </w:t>
      </w:r>
      <w:r w:rsidR="00E455A3" w:rsidRPr="00E455A3">
        <w:rPr>
          <w:rFonts w:ascii="Times New Roman" w:hAnsi="Times New Roman"/>
          <w:color w:val="000000"/>
          <w:sz w:val="24"/>
          <w:szCs w:val="24"/>
        </w:rPr>
        <w:t xml:space="preserve">сообщения с уведомлением о согласовании времени и даты работ. </w:t>
      </w:r>
    </w:p>
    <w:p w:rsidR="00E455A3" w:rsidRPr="00E455A3" w:rsidRDefault="00E455A3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455A3">
        <w:rPr>
          <w:rFonts w:ascii="Times New Roman" w:hAnsi="Times New Roman"/>
          <w:color w:val="000000"/>
          <w:sz w:val="24"/>
          <w:szCs w:val="24"/>
        </w:rPr>
        <w:t>Также Система создает SMS-сообщение в адрес Заказчика с уведомлением о согласованных с подрядчиком времени и дате проведения работ с регистрацией в журнале действий по договору факта отправки SMS-сообщения.</w:t>
      </w:r>
    </w:p>
    <w:p w:rsidR="009846E6" w:rsidRPr="00D62F0A" w:rsidRDefault="009846E6" w:rsidP="00D62F0A">
      <w:pPr>
        <w:pStyle w:val="31"/>
        <w:ind w:left="1418" w:hanging="851"/>
        <w:outlineLvl w:val="2"/>
        <w:rPr>
          <w:rStyle w:val="aff5"/>
        </w:rPr>
      </w:pPr>
      <w:bookmarkStart w:id="83" w:name="_Toc395551345"/>
      <w:bookmarkStart w:id="84" w:name="_Toc395876129"/>
      <w:r w:rsidRPr="00D62F0A">
        <w:rPr>
          <w:rStyle w:val="aff5"/>
        </w:rPr>
        <w:t>Выполнение работ, получение подписанных актов</w:t>
      </w:r>
      <w:bookmarkEnd w:id="83"/>
      <w:bookmarkEnd w:id="84"/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Получение от Исполнителя акта сдачи-приемки выполненных работ по договору, акта на приемку ПУ, подписанных со стороны Заказчика</w:t>
      </w:r>
    </w:p>
    <w:p w:rsidR="00395367" w:rsidRPr="00A61E7E" w:rsidRDefault="00395367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1E7E">
        <w:rPr>
          <w:rFonts w:ascii="Times New Roman" w:hAnsi="Times New Roman"/>
          <w:color w:val="000000"/>
          <w:sz w:val="24"/>
          <w:szCs w:val="24"/>
        </w:rPr>
        <w:t>В Системе ответственному лицу создается задача на получение от подрядчика актов сдачи-приемки работ и акта замены (приемки, обслуживания) сроком 2 дня с отправкой уведомления по электронной почте.</w:t>
      </w:r>
    </w:p>
    <w:p w:rsidR="00395367" w:rsidRPr="00A61E7E" w:rsidRDefault="00395367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1E7E">
        <w:rPr>
          <w:rFonts w:ascii="Times New Roman" w:hAnsi="Times New Roman"/>
          <w:color w:val="000000"/>
          <w:sz w:val="24"/>
          <w:szCs w:val="24"/>
        </w:rPr>
        <w:t>При получении электронной почты от подрядчика Система регистрирует в журнале действий по договору новое действие с типом «Электронное письмо».</w:t>
      </w:r>
    </w:p>
    <w:p w:rsidR="00E455A3" w:rsidRDefault="00E455A3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1E7E">
        <w:rPr>
          <w:rFonts w:ascii="Times New Roman" w:hAnsi="Times New Roman"/>
          <w:color w:val="000000"/>
          <w:sz w:val="24"/>
          <w:szCs w:val="24"/>
        </w:rPr>
        <w:t xml:space="preserve">После </w:t>
      </w:r>
      <w:r w:rsidR="00A61E7E">
        <w:rPr>
          <w:rFonts w:ascii="Times New Roman" w:hAnsi="Times New Roman"/>
          <w:color w:val="000000"/>
          <w:sz w:val="24"/>
          <w:szCs w:val="24"/>
        </w:rPr>
        <w:t xml:space="preserve">успешного </w:t>
      </w:r>
      <w:r w:rsidRPr="00A61E7E">
        <w:rPr>
          <w:rFonts w:ascii="Times New Roman" w:hAnsi="Times New Roman"/>
          <w:color w:val="000000"/>
          <w:sz w:val="24"/>
          <w:szCs w:val="24"/>
        </w:rPr>
        <w:t xml:space="preserve">выполнения подрядчиком работ </w:t>
      </w:r>
      <w:r w:rsidR="00395367" w:rsidRPr="00A61E7E">
        <w:rPr>
          <w:rFonts w:ascii="Times New Roman" w:hAnsi="Times New Roman"/>
          <w:color w:val="000000"/>
          <w:sz w:val="24"/>
          <w:szCs w:val="24"/>
        </w:rPr>
        <w:t>и получения  актов в</w:t>
      </w:r>
      <w:r w:rsidRPr="00A61E7E">
        <w:rPr>
          <w:rFonts w:ascii="Times New Roman" w:hAnsi="Times New Roman"/>
          <w:color w:val="000000"/>
          <w:sz w:val="24"/>
          <w:szCs w:val="24"/>
        </w:rPr>
        <w:t xml:space="preserve"> Системе обновляется статус созданного акта сдачи-приемки работ.</w:t>
      </w:r>
    </w:p>
    <w:p w:rsidR="00A61E7E" w:rsidRDefault="00A61E7E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1E7E">
        <w:rPr>
          <w:rFonts w:ascii="Times New Roman" w:hAnsi="Times New Roman"/>
          <w:color w:val="000000"/>
          <w:sz w:val="24"/>
          <w:szCs w:val="24"/>
        </w:rPr>
        <w:t>Также в Системе создается объект «Акт» с типом «акт замены (приемки, обслуживания)» и прикрепляется к карточке договора.</w:t>
      </w:r>
      <w:r w:rsidR="004C2D16">
        <w:rPr>
          <w:rFonts w:ascii="Times New Roman" w:hAnsi="Times New Roman"/>
          <w:color w:val="000000"/>
          <w:sz w:val="24"/>
          <w:szCs w:val="24"/>
        </w:rPr>
        <w:t xml:space="preserve"> Автоматически создается тип действия «Задача» менеджеру, ведущему соответствующий договор энергоснабжения на отработку замены ПУ в </w:t>
      </w:r>
      <w:proofErr w:type="spellStart"/>
      <w:r w:rsidR="004C2D16"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  <w:r w:rsidR="004C2D16">
        <w:rPr>
          <w:rFonts w:ascii="Times New Roman" w:hAnsi="Times New Roman"/>
          <w:color w:val="000000"/>
          <w:sz w:val="24"/>
          <w:szCs w:val="24"/>
        </w:rPr>
        <w:t>.</w:t>
      </w:r>
      <w:r w:rsidRPr="00A61E7E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A61E7E" w:rsidRDefault="00A61E7E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случае ненадлежащего выполнения создается объект «Акт» с типом «акт выявленных замечаний» с привязкой к карточке договора. После чего Системой создается задание подрядчику на устранение замечаний с отправкой задания электронным письмом </w:t>
      </w:r>
      <w:r w:rsidR="00AF14BF">
        <w:rPr>
          <w:rFonts w:ascii="Times New Roman" w:hAnsi="Times New Roman"/>
          <w:color w:val="000000"/>
          <w:sz w:val="24"/>
          <w:szCs w:val="24"/>
        </w:rPr>
        <w:t>и</w:t>
      </w:r>
      <w:r>
        <w:rPr>
          <w:rFonts w:ascii="Times New Roman" w:hAnsi="Times New Roman"/>
          <w:color w:val="000000"/>
          <w:sz w:val="24"/>
          <w:szCs w:val="24"/>
        </w:rPr>
        <w:t xml:space="preserve"> регистрацией исходящего письма в журнале действий по договору.</w:t>
      </w:r>
    </w:p>
    <w:p w:rsidR="00A61E7E" w:rsidRDefault="00A61E7E" w:rsidP="00A61E7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устранения подрядчиком выявленных замечаний в Системе создается объект «Акт» с типом «акт устранения замечаний» с привязкой к карточке договора.</w:t>
      </w:r>
    </w:p>
    <w:p w:rsidR="00E455A3" w:rsidRDefault="00A61E7E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 всем создаваемым актам в Системе должна быть предусмотрена возможность создания э</w:t>
      </w:r>
      <w:r w:rsidR="00E455A3">
        <w:rPr>
          <w:rFonts w:ascii="Times New Roman" w:hAnsi="Times New Roman"/>
          <w:color w:val="000000"/>
          <w:sz w:val="24"/>
          <w:szCs w:val="24"/>
        </w:rPr>
        <w:t>лектронн</w:t>
      </w:r>
      <w:r>
        <w:rPr>
          <w:rFonts w:ascii="Times New Roman" w:hAnsi="Times New Roman"/>
          <w:color w:val="000000"/>
          <w:sz w:val="24"/>
          <w:szCs w:val="24"/>
        </w:rPr>
        <w:t>ых</w:t>
      </w:r>
      <w:r w:rsidR="00E455A3">
        <w:rPr>
          <w:rFonts w:ascii="Times New Roman" w:hAnsi="Times New Roman"/>
          <w:color w:val="000000"/>
          <w:sz w:val="24"/>
          <w:szCs w:val="24"/>
        </w:rPr>
        <w:t xml:space="preserve"> верси</w:t>
      </w:r>
      <w:r>
        <w:rPr>
          <w:rFonts w:ascii="Times New Roman" w:hAnsi="Times New Roman"/>
          <w:color w:val="000000"/>
          <w:sz w:val="24"/>
          <w:szCs w:val="24"/>
        </w:rPr>
        <w:t>й</w:t>
      </w:r>
      <w:r w:rsidR="00E455A3">
        <w:rPr>
          <w:rFonts w:ascii="Times New Roman" w:hAnsi="Times New Roman"/>
          <w:color w:val="000000"/>
          <w:sz w:val="24"/>
          <w:szCs w:val="24"/>
        </w:rPr>
        <w:t xml:space="preserve"> акт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E455A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455A3" w:rsidRPr="00A120C7">
        <w:rPr>
          <w:rFonts w:ascii="Times New Roman" w:hAnsi="Times New Roman"/>
          <w:color w:val="000000"/>
          <w:sz w:val="24"/>
          <w:szCs w:val="24"/>
        </w:rPr>
        <w:t xml:space="preserve">по шаблону </w:t>
      </w:r>
      <w:proofErr w:type="spellStart"/>
      <w:r w:rsidR="00E455A3" w:rsidRPr="00696370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(Приложения 20, 21,</w:t>
      </w:r>
      <w:r w:rsidR="00E455A3">
        <w:rPr>
          <w:rFonts w:ascii="Times New Roman" w:hAnsi="Times New Roman"/>
          <w:color w:val="000000"/>
          <w:sz w:val="24"/>
          <w:szCs w:val="24"/>
        </w:rPr>
        <w:t xml:space="preserve"> 26)</w:t>
      </w:r>
      <w:r w:rsidR="00E455A3" w:rsidRPr="00A120C7">
        <w:rPr>
          <w:rFonts w:ascii="Times New Roman" w:hAnsi="Times New Roman"/>
          <w:color w:val="000000"/>
          <w:sz w:val="24"/>
          <w:szCs w:val="24"/>
        </w:rPr>
        <w:t xml:space="preserve">, хранящегося в Системе, с автоматическим заполнением ключевых полей в шаблоне из </w:t>
      </w:r>
      <w:r w:rsidR="00E455A3">
        <w:rPr>
          <w:rFonts w:ascii="Times New Roman" w:hAnsi="Times New Roman"/>
          <w:color w:val="000000"/>
          <w:sz w:val="24"/>
          <w:szCs w:val="24"/>
        </w:rPr>
        <w:t xml:space="preserve">Системы и прикреплением к </w:t>
      </w:r>
      <w:r>
        <w:rPr>
          <w:rFonts w:ascii="Times New Roman" w:hAnsi="Times New Roman"/>
          <w:color w:val="000000"/>
          <w:sz w:val="24"/>
          <w:szCs w:val="24"/>
        </w:rPr>
        <w:t xml:space="preserve">соответствующей </w:t>
      </w:r>
      <w:r w:rsidR="00E455A3">
        <w:rPr>
          <w:rFonts w:ascii="Times New Roman" w:hAnsi="Times New Roman"/>
          <w:color w:val="000000"/>
          <w:sz w:val="24"/>
          <w:szCs w:val="24"/>
        </w:rPr>
        <w:t>карточке акта в качестве вложения</w:t>
      </w:r>
      <w:r w:rsidR="00E455A3" w:rsidRPr="00A120C7">
        <w:rPr>
          <w:rFonts w:ascii="Times New Roman" w:hAnsi="Times New Roman"/>
          <w:color w:val="000000"/>
          <w:sz w:val="24"/>
          <w:szCs w:val="24"/>
        </w:rPr>
        <w:t>.</w:t>
      </w:r>
    </w:p>
    <w:p w:rsidR="00395367" w:rsidRDefault="00395367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Если подрядчик не смог выполнить работы по вине Заказчика, то в акте сдачи-приемки выполненных работ отмечается только выезд специалиста.</w:t>
      </w:r>
    </w:p>
    <w:p w:rsidR="00395367" w:rsidRDefault="00395367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Если работы не были выполнены подрядчиком по вине Заказчика, то Заказчику возвращается денежная сумма по заказу за вычетом стоимости с НДС выезда специалиста, указанная в заказе.</w:t>
      </w:r>
    </w:p>
    <w:p w:rsidR="00395367" w:rsidRPr="00A61E7E" w:rsidRDefault="00395367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этом Система создает действие с типом «Электронное письмо»</w:t>
      </w:r>
      <w:r w:rsidR="00A61E7E">
        <w:rPr>
          <w:rFonts w:ascii="Times New Roman" w:hAnsi="Times New Roman"/>
          <w:color w:val="000000"/>
          <w:sz w:val="24"/>
          <w:szCs w:val="24"/>
        </w:rPr>
        <w:t xml:space="preserve"> с вложением «Заявление на возврат денежных средств», созданное на основе импортируемых данных из </w:t>
      </w:r>
      <w:r w:rsidR="00A61E7E"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="00A61E7E" w:rsidRPr="00A61E7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61E7E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="00A61E7E" w:rsidRPr="00A61E7E">
        <w:rPr>
          <w:rFonts w:ascii="Times New Roman" w:hAnsi="Times New Roman"/>
          <w:color w:val="000000"/>
          <w:sz w:val="24"/>
          <w:szCs w:val="24"/>
        </w:rPr>
        <w:t>/3 (</w:t>
      </w:r>
      <w:r w:rsidR="00A61E7E"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="00A61E7E" w:rsidRPr="00A61E7E">
        <w:rPr>
          <w:rFonts w:ascii="Times New Roman" w:hAnsi="Times New Roman"/>
          <w:color w:val="000000"/>
          <w:sz w:val="24"/>
          <w:szCs w:val="24"/>
        </w:rPr>
        <w:t>)</w:t>
      </w:r>
      <w:r w:rsidR="00A61E7E">
        <w:rPr>
          <w:rFonts w:ascii="Times New Roman" w:hAnsi="Times New Roman"/>
          <w:color w:val="000000"/>
          <w:sz w:val="24"/>
          <w:szCs w:val="24"/>
        </w:rPr>
        <w:t xml:space="preserve"> и шаблона </w:t>
      </w:r>
      <w:r w:rsidR="00A61E7E"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="00A61E7E" w:rsidRPr="00A61E7E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A61E7E">
        <w:rPr>
          <w:rFonts w:ascii="Times New Roman" w:hAnsi="Times New Roman"/>
          <w:color w:val="000000"/>
          <w:sz w:val="24"/>
          <w:szCs w:val="24"/>
        </w:rPr>
        <w:t>хранящегося в Системе.</w:t>
      </w:r>
    </w:p>
    <w:p w:rsidR="00395367" w:rsidRDefault="00395367" w:rsidP="00E455A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сланное по электронной почте </w:t>
      </w:r>
      <w:r w:rsidR="00A61E7E">
        <w:rPr>
          <w:rFonts w:ascii="Times New Roman" w:hAnsi="Times New Roman"/>
          <w:color w:val="000000"/>
          <w:sz w:val="24"/>
          <w:szCs w:val="24"/>
        </w:rPr>
        <w:t xml:space="preserve">заполненное </w:t>
      </w:r>
      <w:r>
        <w:rPr>
          <w:rFonts w:ascii="Times New Roman" w:hAnsi="Times New Roman"/>
          <w:color w:val="000000"/>
          <w:sz w:val="24"/>
          <w:szCs w:val="24"/>
        </w:rPr>
        <w:t>заявление регистрируется Системой как входящее «Электронное письмо», с сохранением в карточке договора вложения – заявления на возврат.</w:t>
      </w:r>
    </w:p>
    <w:p w:rsidR="009846E6" w:rsidRPr="00D62F0A" w:rsidRDefault="009846E6" w:rsidP="00E06C53">
      <w:pPr>
        <w:numPr>
          <w:ilvl w:val="3"/>
          <w:numId w:val="22"/>
        </w:numPr>
        <w:ind w:left="1701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Получение счет</w:t>
      </w:r>
      <w:r w:rsidR="00D62F0A" w:rsidRPr="00D62F0A">
        <w:rPr>
          <w:rFonts w:ascii="Times New Roman" w:hAnsi="Times New Roman"/>
          <w:color w:val="000000"/>
          <w:sz w:val="24"/>
          <w:szCs w:val="24"/>
        </w:rPr>
        <w:t>а</w:t>
      </w:r>
      <w:r w:rsidRPr="00D62F0A">
        <w:rPr>
          <w:rFonts w:ascii="Times New Roman" w:hAnsi="Times New Roman"/>
          <w:color w:val="000000"/>
          <w:sz w:val="24"/>
          <w:szCs w:val="24"/>
        </w:rPr>
        <w:t>-фактуры из Бухгалтерии и передача счет-фактуры Заказчику</w:t>
      </w:r>
    </w:p>
    <w:p w:rsidR="009846E6" w:rsidRPr="00D62F0A" w:rsidRDefault="00A61E7E" w:rsidP="00D62F0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После фиксации в Системе актов выполненных работ, замены ПУ, выявленных замечаний, устранения замечаний ответственному лицу создается задача передачи счета-фактуры Заказчику сроком 5 дней с отправкой уведомления на электронную почту ответственного.</w:t>
      </w:r>
    </w:p>
    <w:p w:rsidR="00A61E7E" w:rsidRPr="00D62F0A" w:rsidRDefault="00A61E7E" w:rsidP="00D62F0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Менеджером в Системе создается объект типа «Счет-фактура» с автоматическим заполнением соответствующих полей из системы SAP R/3 (ERP)</w:t>
      </w:r>
      <w:r w:rsidR="00D62F0A" w:rsidRPr="00D62F0A">
        <w:rPr>
          <w:rFonts w:ascii="Times New Roman" w:hAnsi="Times New Roman"/>
          <w:color w:val="000000"/>
          <w:sz w:val="24"/>
          <w:szCs w:val="24"/>
        </w:rPr>
        <w:t xml:space="preserve">, формированием электронной версии документа на основании шаблона </w:t>
      </w:r>
      <w:proofErr w:type="spellStart"/>
      <w:r w:rsidR="00D62F0A" w:rsidRPr="00D62F0A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="00D62F0A" w:rsidRPr="00D62F0A">
        <w:rPr>
          <w:rFonts w:ascii="Times New Roman" w:hAnsi="Times New Roman"/>
          <w:color w:val="000000"/>
          <w:sz w:val="24"/>
          <w:szCs w:val="24"/>
        </w:rPr>
        <w:t>, хранящегося в Системе, с прикреплением к карточке счета-фактуры.</w:t>
      </w:r>
    </w:p>
    <w:p w:rsidR="00D62F0A" w:rsidRPr="00D62F0A" w:rsidRDefault="00D62F0A" w:rsidP="00D62F0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D62F0A">
        <w:rPr>
          <w:rFonts w:ascii="Times New Roman" w:hAnsi="Times New Roman"/>
          <w:color w:val="000000"/>
          <w:sz w:val="24"/>
          <w:szCs w:val="24"/>
        </w:rPr>
        <w:t>Созданный объект прикрепляется к карточке договора и доступен в меню карточки договора «Счета-фактуры».</w:t>
      </w:r>
    </w:p>
    <w:p w:rsidR="00F44B1E" w:rsidRPr="00936F7E" w:rsidRDefault="00F44B1E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85" w:name="_Toc395551346"/>
      <w:bookmarkStart w:id="86" w:name="_Toc395876130"/>
      <w:r w:rsidRPr="00AE10EE">
        <w:rPr>
          <w:rFonts w:ascii="Times New Roman" w:hAnsi="Times New Roman" w:cs="Times New Roman"/>
          <w:i w:val="0"/>
        </w:rPr>
        <w:t xml:space="preserve">Требования к бизнес-процессу ведения договорной работы в рамках оказания </w:t>
      </w:r>
      <w:bookmarkEnd w:id="85"/>
      <w:bookmarkEnd w:id="86"/>
      <w:r w:rsidR="00E8582A">
        <w:rPr>
          <w:rFonts w:ascii="Times New Roman" w:hAnsi="Times New Roman" w:cs="Times New Roman"/>
          <w:i w:val="0"/>
        </w:rPr>
        <w:t>информационно-консультационных услуг</w:t>
      </w:r>
    </w:p>
    <w:p w:rsidR="00D62F0A" w:rsidRDefault="006F2FD6" w:rsidP="00D62F0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Бизнес-процесс продажи </w:t>
      </w:r>
      <w:r w:rsidR="00E8582A">
        <w:rPr>
          <w:rFonts w:ascii="Times New Roman" w:hAnsi="Times New Roman"/>
          <w:color w:val="000000"/>
          <w:sz w:val="24"/>
          <w:szCs w:val="24"/>
        </w:rPr>
        <w:t xml:space="preserve">информационно- -консультационных услуг, </w:t>
      </w:r>
      <w:r>
        <w:rPr>
          <w:rFonts w:ascii="Times New Roman" w:hAnsi="Times New Roman"/>
          <w:color w:val="000000"/>
          <w:sz w:val="24"/>
          <w:szCs w:val="24"/>
        </w:rPr>
        <w:t xml:space="preserve"> как и процесс продажи ДУ по замене, установке, программированию ПУ состоит из следующих этапов:</w:t>
      </w:r>
    </w:p>
    <w:p w:rsidR="00D62F0A" w:rsidRDefault="006F2FD6" w:rsidP="006F2FD6">
      <w:pPr>
        <w:pStyle w:val="31"/>
        <w:ind w:left="1418" w:hanging="851"/>
        <w:outlineLvl w:val="2"/>
        <w:rPr>
          <w:rStyle w:val="aff5"/>
        </w:rPr>
      </w:pPr>
      <w:bookmarkStart w:id="87" w:name="_Toc395551347"/>
      <w:bookmarkStart w:id="88" w:name="_Toc395876131"/>
      <w:r w:rsidRPr="006F2FD6">
        <w:rPr>
          <w:rStyle w:val="aff5"/>
        </w:rPr>
        <w:t>Маркетинговые мероприятия</w:t>
      </w:r>
      <w:bookmarkEnd w:id="87"/>
      <w:bookmarkEnd w:id="88"/>
    </w:p>
    <w:p w:rsidR="006F2FD6" w:rsidRDefault="006F2FD6" w:rsidP="00CB1C66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Маркетинговые мероприятия по рекламе семинаров создаются аналогичным образом, что и мероприятия в отношении продажи дополнительных услуг по замене, установке, программированию приборов учета.</w:t>
      </w:r>
    </w:p>
    <w:p w:rsidR="006F2FD6" w:rsidRDefault="006F2FD6" w:rsidP="00CB1C66">
      <w:pPr>
        <w:pStyle w:val="31"/>
        <w:numPr>
          <w:ilvl w:val="0"/>
          <w:numId w:val="0"/>
        </w:numPr>
        <w:rPr>
          <w:rStyle w:val="aff5"/>
          <w:b w:val="0"/>
        </w:rPr>
      </w:pPr>
      <w:r>
        <w:rPr>
          <w:rStyle w:val="aff5"/>
          <w:b w:val="0"/>
        </w:rPr>
        <w:t xml:space="preserve">Активности, создаваемые в рамках маркетинговых мероприятий, также сохраняются в журнале действий клиентов. </w:t>
      </w:r>
    </w:p>
    <w:p w:rsidR="006F2FD6" w:rsidRDefault="006F2FD6" w:rsidP="006F2FD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лучаемые менеджером ответные сообщения от клиентов/потенциальных клиентов регистрируются в Системе в виде объекта типа «Отклик от кампании». Сбор откликов от кампании должен позволить оценить первоначальную эффективность маркетинговых рассылок (охват клиентской базы, реакция на маркетинговую информацию, базовое определение лояльности клиентов). </w:t>
      </w:r>
    </w:p>
    <w:p w:rsidR="006F2FD6" w:rsidRDefault="006F2FD6" w:rsidP="006F2FD6">
      <w:pPr>
        <w:pStyle w:val="31"/>
        <w:ind w:left="1418" w:hanging="851"/>
        <w:outlineLvl w:val="2"/>
        <w:rPr>
          <w:rStyle w:val="aff5"/>
        </w:rPr>
      </w:pPr>
      <w:bookmarkStart w:id="89" w:name="_Toc395551348"/>
      <w:bookmarkStart w:id="90" w:name="_Toc395876132"/>
      <w:r>
        <w:rPr>
          <w:rStyle w:val="aff5"/>
        </w:rPr>
        <w:t>Поступление заявки</w:t>
      </w:r>
      <w:bookmarkEnd w:id="89"/>
      <w:bookmarkEnd w:id="90"/>
    </w:p>
    <w:p w:rsidR="006F2FD6" w:rsidRPr="006F2FD6" w:rsidRDefault="006F2FD6" w:rsidP="00E07803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6F2FD6">
        <w:rPr>
          <w:rStyle w:val="aff5"/>
          <w:b w:val="0"/>
        </w:rPr>
        <w:t>Заявки на семинары могут присылаться клиентами по электронной почте, а также формироваться онлайн через интернет-сайт Компании.</w:t>
      </w:r>
    </w:p>
    <w:p w:rsidR="006F2FD6" w:rsidRDefault="006F2FD6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Системе должна быть предусмотрена возможность импорта существующей базы заявок на семинары, созданных через интернет-сайт и хранящихся на портал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6F2FD6">
        <w:rPr>
          <w:rFonts w:ascii="Times New Roman" w:hAnsi="Times New Roman"/>
          <w:color w:val="000000"/>
          <w:sz w:val="24"/>
          <w:szCs w:val="24"/>
        </w:rPr>
        <w:t>.</w:t>
      </w:r>
    </w:p>
    <w:p w:rsidR="006F2FD6" w:rsidRDefault="006F2FD6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поступлении заявки в Системе создается объект типа «Заявка» с типом «</w:t>
      </w:r>
      <w:r w:rsidR="005D4A96">
        <w:rPr>
          <w:rFonts w:ascii="Times New Roman" w:hAnsi="Times New Roman"/>
          <w:color w:val="000000"/>
          <w:sz w:val="24"/>
          <w:szCs w:val="24"/>
        </w:rPr>
        <w:t>на оказание информационно-консультационных услуг</w:t>
      </w:r>
      <w:r>
        <w:rPr>
          <w:rFonts w:ascii="Times New Roman" w:hAnsi="Times New Roman"/>
          <w:color w:val="000000"/>
          <w:sz w:val="24"/>
          <w:szCs w:val="24"/>
        </w:rPr>
        <w:t>».</w:t>
      </w:r>
    </w:p>
    <w:p w:rsidR="006F2FD6" w:rsidRDefault="006F2FD6" w:rsidP="00314E49">
      <w:pPr>
        <w:pStyle w:val="31"/>
        <w:ind w:left="1418" w:hanging="851"/>
        <w:outlineLvl w:val="2"/>
        <w:rPr>
          <w:rStyle w:val="aff5"/>
        </w:rPr>
      </w:pPr>
      <w:bookmarkStart w:id="91" w:name="_Toc395551349"/>
      <w:bookmarkStart w:id="92" w:name="_Toc395876133"/>
      <w:r>
        <w:rPr>
          <w:rStyle w:val="aff5"/>
        </w:rPr>
        <w:t>Обработка заявки</w:t>
      </w:r>
      <w:bookmarkEnd w:id="91"/>
      <w:bookmarkEnd w:id="92"/>
    </w:p>
    <w:p w:rsidR="006F2FD6" w:rsidRDefault="00CB1C66" w:rsidP="00CB1C6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 основании сохраненной заявки ответственный менеджер формирует коммерческие предложения на участие в семинаре потенциального или зарегистрированного в Системе клиента.</w:t>
      </w:r>
    </w:p>
    <w:p w:rsidR="00CB1C66" w:rsidRDefault="00CB1C66" w:rsidP="00CB1C6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Электронная версия сформированного коммерческие приглашения высылается клиенту в качестве вложения к действию типа «Электронное письмо» с регистрацией в журнале действий по клиенту.</w:t>
      </w:r>
    </w:p>
    <w:p w:rsidR="00CB1C66" w:rsidRDefault="00CB1C66" w:rsidP="00CB1C6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CB1C66">
        <w:rPr>
          <w:rFonts w:ascii="Times New Roman" w:hAnsi="Times New Roman"/>
          <w:color w:val="000000"/>
          <w:sz w:val="24"/>
          <w:szCs w:val="24"/>
        </w:rPr>
        <w:t>В случае, когда ответственный по ведению договорной работы по семинару не проставляет пометку о получении ответа, Система формирует уведомление посредством электронной почты на адрес ответственного об отсутствии ответа на приглашение на участие в семинаре.</w:t>
      </w:r>
    </w:p>
    <w:p w:rsidR="00CB1C66" w:rsidRPr="00CB1C66" w:rsidRDefault="00CB1C66" w:rsidP="00314E49">
      <w:pPr>
        <w:pStyle w:val="31"/>
        <w:ind w:left="1418" w:hanging="851"/>
        <w:outlineLvl w:val="2"/>
        <w:rPr>
          <w:rStyle w:val="aff5"/>
        </w:rPr>
      </w:pPr>
      <w:bookmarkStart w:id="93" w:name="_Toc395551350"/>
      <w:bookmarkStart w:id="94" w:name="_Toc395876134"/>
      <w:r w:rsidRPr="00CB1C66">
        <w:rPr>
          <w:rStyle w:val="aff5"/>
        </w:rPr>
        <w:t>Заключение договора</w:t>
      </w:r>
      <w:bookmarkEnd w:id="93"/>
      <w:bookmarkEnd w:id="94"/>
    </w:p>
    <w:p w:rsidR="00CB1C66" w:rsidRPr="00CB1C66" w:rsidRDefault="00CB1C66" w:rsidP="00CB1C6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CB1C66">
        <w:rPr>
          <w:rFonts w:ascii="Times New Roman" w:hAnsi="Times New Roman"/>
          <w:color w:val="000000"/>
          <w:sz w:val="24"/>
          <w:szCs w:val="24"/>
        </w:rPr>
        <w:t xml:space="preserve">На основании созданных объектов типа «Заявка» и «Коммерческое предложение» создаются объекты «Договор» с </w:t>
      </w:r>
      <w:r w:rsidR="00A405FF">
        <w:rPr>
          <w:rFonts w:ascii="Times New Roman" w:hAnsi="Times New Roman"/>
          <w:color w:val="000000"/>
          <w:sz w:val="24"/>
          <w:szCs w:val="24"/>
        </w:rPr>
        <w:t>типом</w:t>
      </w:r>
      <w:r w:rsidR="00A405FF" w:rsidRPr="00CB1C66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CB1C66">
        <w:rPr>
          <w:rFonts w:ascii="Times New Roman" w:hAnsi="Times New Roman"/>
          <w:color w:val="000000"/>
          <w:sz w:val="24"/>
          <w:szCs w:val="24"/>
        </w:rPr>
        <w:t>«</w:t>
      </w:r>
      <w:r w:rsidR="00A405FF">
        <w:rPr>
          <w:rFonts w:ascii="Times New Roman" w:hAnsi="Times New Roman"/>
          <w:color w:val="000000"/>
          <w:sz w:val="24"/>
          <w:szCs w:val="24"/>
        </w:rPr>
        <w:t>оказание информационно-консультационных услуг</w:t>
      </w:r>
      <w:r w:rsidRPr="00CB1C66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>, «Заказ»</w:t>
      </w:r>
      <w:r w:rsidRPr="00CB1C66">
        <w:rPr>
          <w:rFonts w:ascii="Times New Roman" w:hAnsi="Times New Roman"/>
          <w:color w:val="000000"/>
          <w:sz w:val="24"/>
          <w:szCs w:val="24"/>
        </w:rPr>
        <w:t xml:space="preserve"> и «Клиент».</w:t>
      </w:r>
    </w:p>
    <w:p w:rsidR="00CB1C66" w:rsidRPr="00936F7E" w:rsidRDefault="00CB1C66" w:rsidP="00CB1C6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CB1C66">
        <w:rPr>
          <w:rFonts w:ascii="Times New Roman" w:hAnsi="Times New Roman"/>
          <w:color w:val="000000"/>
          <w:sz w:val="24"/>
          <w:szCs w:val="24"/>
        </w:rPr>
        <w:t xml:space="preserve">Электронная версия договора формируется по шаблону </w:t>
      </w:r>
      <w:proofErr w:type="spellStart"/>
      <w:r w:rsidRPr="00CB1C66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CB1C66">
        <w:rPr>
          <w:rFonts w:ascii="Times New Roman" w:hAnsi="Times New Roman"/>
          <w:color w:val="000000"/>
          <w:sz w:val="24"/>
          <w:szCs w:val="24"/>
        </w:rPr>
        <w:t xml:space="preserve">, хранящемуся в Системе, с автоматическим заполнением полей. Сформированная версия прикрепляется к карточке договора, а также отправляется </w:t>
      </w:r>
      <w:r>
        <w:rPr>
          <w:rFonts w:ascii="Times New Roman" w:hAnsi="Times New Roman"/>
          <w:color w:val="000000"/>
          <w:sz w:val="24"/>
          <w:szCs w:val="24"/>
        </w:rPr>
        <w:t xml:space="preserve">на согласование клиенту </w:t>
      </w:r>
      <w:r w:rsidRPr="00CB1C66">
        <w:rPr>
          <w:rFonts w:ascii="Times New Roman" w:hAnsi="Times New Roman"/>
          <w:color w:val="000000"/>
          <w:sz w:val="24"/>
          <w:szCs w:val="24"/>
        </w:rPr>
        <w:t>в виде вложения к действию типа «Электронное письмо» в адрес клиента с регистрацией в журнале действий по договору.</w:t>
      </w:r>
    </w:p>
    <w:p w:rsidR="00E7685C" w:rsidRPr="00936F7E" w:rsidRDefault="00E7685C" w:rsidP="00E7685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CB1C66">
        <w:rPr>
          <w:rFonts w:ascii="Times New Roman" w:hAnsi="Times New Roman"/>
          <w:color w:val="000000"/>
          <w:sz w:val="24"/>
          <w:szCs w:val="24"/>
        </w:rPr>
        <w:t>Согласованный обеими сторонами договор получает статус «Утвержден» и экспортируется вместе с созданными объектами «Клиент» и «Заказ» в систему SAP R/3 (ERP).</w:t>
      </w:r>
    </w:p>
    <w:p w:rsidR="00E7685C" w:rsidRDefault="00E7685C" w:rsidP="00E7685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сле импорта договора и заказа в системе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762BB0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 xml:space="preserve">создается счет на оплату. Все создаваемые в </w:t>
      </w:r>
      <w:r w:rsidRPr="008C4136">
        <w:rPr>
          <w:rFonts w:ascii="Times New Roman" w:hAnsi="Times New Roman"/>
          <w:color w:val="000000"/>
          <w:sz w:val="24"/>
          <w:szCs w:val="24"/>
        </w:rPr>
        <w:t>SA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C4136">
        <w:rPr>
          <w:rFonts w:ascii="Times New Roman" w:hAnsi="Times New Roman"/>
          <w:color w:val="000000"/>
          <w:sz w:val="24"/>
          <w:szCs w:val="24"/>
        </w:rPr>
        <w:t>R</w:t>
      </w:r>
      <w:r w:rsidRPr="00762BB0">
        <w:rPr>
          <w:rFonts w:ascii="Times New Roman" w:hAnsi="Times New Roman"/>
          <w:color w:val="000000"/>
          <w:sz w:val="24"/>
          <w:szCs w:val="24"/>
        </w:rPr>
        <w:t>/3 (</w:t>
      </w:r>
      <w:r w:rsidRPr="008C4136">
        <w:rPr>
          <w:rFonts w:ascii="Times New Roman" w:hAnsi="Times New Roman"/>
          <w:color w:val="000000"/>
          <w:sz w:val="24"/>
          <w:szCs w:val="24"/>
        </w:rPr>
        <w:t>ERP</w:t>
      </w:r>
      <w:r w:rsidRPr="00762BB0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счета должны отображаться в виде связанного списка «Счета» в карточке договора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При изменении количества участников в случае неоплаченного заказа он должен аннулироваться и создаваться новый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При оплаченном заказе в SAP R/3 (ERP) он не аннулируется, а создается новый заказ с меньшим числом участников, либо новый дополнительный заказ с количеством новых дополнительных участников.</w:t>
      </w:r>
    </w:p>
    <w:p w:rsid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Система должна определять признак достоверности заказа и не выводить в списке заказов элементы в SAP R/3 (ERP), ставшие фиктивными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При отсутствии оплаты договор-оферта на семинар должен аннулироваться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Создание счетов на оплату сопровождается созданием действий типа «Электронное письмо» с прикреплением электронной версии счета в качестве вложения для отправки Заказчику. Все отправляемые электронные сообщения регистрируются в журнале действий по договору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07803">
        <w:rPr>
          <w:rFonts w:ascii="Times New Roman" w:hAnsi="Times New Roman"/>
          <w:color w:val="000000"/>
          <w:sz w:val="24"/>
          <w:szCs w:val="24"/>
        </w:rPr>
        <w:t>При создании счета на оплату Заказчику отправляется SMS-сообщение согласно шаблону с созданием действия типа «SMS-сообщение» и регистрацией в журнале действий по договору.</w:t>
      </w:r>
    </w:p>
    <w:p w:rsidR="00CB1C66" w:rsidRPr="00CB1C66" w:rsidRDefault="00CB1C66" w:rsidP="00314E49">
      <w:pPr>
        <w:pStyle w:val="31"/>
        <w:ind w:left="1418" w:hanging="851"/>
        <w:outlineLvl w:val="2"/>
        <w:rPr>
          <w:rStyle w:val="aff5"/>
        </w:rPr>
      </w:pPr>
      <w:bookmarkStart w:id="95" w:name="_Toc395551351"/>
      <w:bookmarkStart w:id="96" w:name="_Toc395876135"/>
      <w:r w:rsidRPr="00CB1C66">
        <w:rPr>
          <w:rStyle w:val="aff5"/>
        </w:rPr>
        <w:t>Исполнение договора</w:t>
      </w:r>
      <w:bookmarkEnd w:id="95"/>
      <w:bookmarkEnd w:id="96"/>
    </w:p>
    <w:p w:rsidR="00E07803" w:rsidRPr="00A120C7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истеме н</w:t>
      </w:r>
      <w:r w:rsidRPr="00E07803">
        <w:rPr>
          <w:rFonts w:ascii="Times New Roman" w:hAnsi="Times New Roman"/>
          <w:color w:val="000000"/>
          <w:sz w:val="24"/>
          <w:szCs w:val="24"/>
        </w:rPr>
        <w:t xml:space="preserve">еобходима возможность формирования Акта выполненных работ на основе шаблона </w:t>
      </w:r>
      <w:proofErr w:type="spellStart"/>
      <w:r w:rsidRPr="00E07803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E07803">
        <w:rPr>
          <w:rFonts w:ascii="Times New Roman" w:hAnsi="Times New Roman"/>
          <w:color w:val="000000"/>
          <w:sz w:val="24"/>
          <w:szCs w:val="24"/>
        </w:rPr>
        <w:t xml:space="preserve">, хранящегося в CRM, с заполнением ключевых полей и </w:t>
      </w:r>
      <w:r>
        <w:rPr>
          <w:rFonts w:ascii="Times New Roman" w:hAnsi="Times New Roman"/>
          <w:color w:val="000000"/>
          <w:sz w:val="24"/>
          <w:szCs w:val="24"/>
        </w:rPr>
        <w:t>сохранением в карточке договора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акже должна быть предусмотрена </w:t>
      </w:r>
      <w:r w:rsidRPr="00E07803">
        <w:rPr>
          <w:rFonts w:ascii="Times New Roman" w:hAnsi="Times New Roman"/>
          <w:color w:val="000000"/>
          <w:sz w:val="24"/>
          <w:szCs w:val="24"/>
        </w:rPr>
        <w:t xml:space="preserve">возможность индивидуальной и пакетной печати документов: акты выполненных работ, свидетельства, </w:t>
      </w:r>
      <w:proofErr w:type="spellStart"/>
      <w:r w:rsidRPr="00E07803">
        <w:rPr>
          <w:rFonts w:ascii="Times New Roman" w:hAnsi="Times New Roman"/>
          <w:color w:val="000000"/>
          <w:sz w:val="24"/>
          <w:szCs w:val="24"/>
        </w:rPr>
        <w:t>бейджы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CB1C66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В Системе должна быть возможность создания карточки анкеты участника семинара с сохранением списка анкет. Анкета формируется по шаблону </w:t>
      </w:r>
      <w:proofErr w:type="spellStart"/>
      <w:r w:rsidRPr="00E07803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A120C7">
        <w:rPr>
          <w:rFonts w:ascii="Times New Roman" w:hAnsi="Times New Roman"/>
          <w:color w:val="000000"/>
          <w:sz w:val="24"/>
          <w:szCs w:val="24"/>
        </w:rPr>
        <w:t>, хранящемуся в Системе.</w:t>
      </w:r>
    </w:p>
    <w:p w:rsidR="00E07803" w:rsidRPr="005E1DE4" w:rsidRDefault="00E07803" w:rsidP="00314E49">
      <w:pPr>
        <w:pStyle w:val="31"/>
        <w:ind w:left="1418" w:hanging="851"/>
        <w:outlineLvl w:val="2"/>
        <w:rPr>
          <w:rStyle w:val="aff5"/>
        </w:rPr>
      </w:pPr>
      <w:bookmarkStart w:id="97" w:name="_Toc395551352"/>
      <w:bookmarkStart w:id="98" w:name="_Toc395876136"/>
      <w:r w:rsidRPr="005E1DE4">
        <w:rPr>
          <w:rStyle w:val="aff5"/>
        </w:rPr>
        <w:t>Выполнение работ, получение счета-фактуры</w:t>
      </w:r>
      <w:bookmarkEnd w:id="97"/>
      <w:bookmarkEnd w:id="98"/>
    </w:p>
    <w:p w:rsidR="00E07803" w:rsidRPr="005E1DE4" w:rsidRDefault="00E07803" w:rsidP="005E1DE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E1DE4">
        <w:rPr>
          <w:rFonts w:ascii="Times New Roman" w:hAnsi="Times New Roman"/>
          <w:color w:val="000000"/>
          <w:sz w:val="24"/>
          <w:szCs w:val="24"/>
        </w:rPr>
        <w:t>При наличии подписанного акта выполненных работ в Системе создается объект типа «Счет-фактура».</w:t>
      </w:r>
    </w:p>
    <w:p w:rsidR="00E07803" w:rsidRPr="005E1DE4" w:rsidRDefault="00E07803" w:rsidP="005E1DE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E1DE4">
        <w:rPr>
          <w:rFonts w:ascii="Times New Roman" w:hAnsi="Times New Roman"/>
          <w:color w:val="000000"/>
          <w:sz w:val="24"/>
          <w:szCs w:val="24"/>
        </w:rPr>
        <w:t xml:space="preserve">Электронная версия счета-фактуры создается на основе данных, импортируемых из SAP R/3 (ERP), с использованием шаблона </w:t>
      </w:r>
      <w:proofErr w:type="spellStart"/>
      <w:r w:rsidRPr="005E1DE4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5E1DE4">
        <w:rPr>
          <w:rFonts w:ascii="Times New Roman" w:hAnsi="Times New Roman"/>
          <w:color w:val="000000"/>
          <w:sz w:val="24"/>
          <w:szCs w:val="24"/>
        </w:rPr>
        <w:t>, хранящегося в Системе.</w:t>
      </w:r>
    </w:p>
    <w:p w:rsidR="00E07803" w:rsidRPr="005E1DE4" w:rsidRDefault="00E07803" w:rsidP="005E1DE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E1DE4">
        <w:rPr>
          <w:rFonts w:ascii="Times New Roman" w:hAnsi="Times New Roman"/>
          <w:color w:val="000000"/>
          <w:sz w:val="24"/>
          <w:szCs w:val="24"/>
        </w:rPr>
        <w:t>Сформированная карточка счета-фактуры прикрепляется к договору. Сформированная электронная версия документа отправляется Заказчику в качестве вложения к создаваемому Системой действию типа «Электронное письмо» с регистрацией в журнале действий по договору.</w:t>
      </w:r>
    </w:p>
    <w:p w:rsidR="00E07803" w:rsidRPr="005E1DE4" w:rsidRDefault="00E07803" w:rsidP="005E1DE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E1DE4">
        <w:rPr>
          <w:rFonts w:ascii="Times New Roman" w:hAnsi="Times New Roman"/>
          <w:color w:val="000000"/>
          <w:sz w:val="24"/>
          <w:szCs w:val="24"/>
        </w:rPr>
        <w:t>По завершении семинара Система должна предоставлять возможность создания анкет участников семинара с целью использования их в качестве вложения для групповой рассылки электронных писем с целью получения обратной связи участников семинара о проведенном мероприятии.</w:t>
      </w:r>
    </w:p>
    <w:p w:rsidR="00E07803" w:rsidRPr="005E1DE4" w:rsidRDefault="00E07803" w:rsidP="005E1DE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E1DE4">
        <w:rPr>
          <w:rFonts w:ascii="Times New Roman" w:hAnsi="Times New Roman"/>
          <w:color w:val="000000"/>
          <w:sz w:val="24"/>
          <w:szCs w:val="24"/>
        </w:rPr>
        <w:t xml:space="preserve">Присылаемые на указанный электронный почтовый ящик Компании </w:t>
      </w:r>
      <w:r w:rsidR="005E1DE4" w:rsidRPr="005E1DE4">
        <w:rPr>
          <w:rFonts w:ascii="Times New Roman" w:hAnsi="Times New Roman"/>
          <w:color w:val="000000"/>
          <w:sz w:val="24"/>
          <w:szCs w:val="24"/>
        </w:rPr>
        <w:t xml:space="preserve">электронные письма с заполненными анкетами-вложениями должны определяться Системой и извлекаться с сохранением электронных писем в качестве типов действия «Электронное письмо» с регистрацией в журнале действий по договору, а также с сохранением анкет в качестве вложений </w:t>
      </w:r>
      <w:r w:rsidR="005E1DE4">
        <w:rPr>
          <w:rFonts w:ascii="Times New Roman" w:hAnsi="Times New Roman"/>
          <w:color w:val="000000"/>
          <w:sz w:val="24"/>
          <w:szCs w:val="24"/>
        </w:rPr>
        <w:t>списке «Анкеты»</w:t>
      </w:r>
      <w:r w:rsidR="005E1DE4" w:rsidRPr="005E1DE4">
        <w:rPr>
          <w:rFonts w:ascii="Times New Roman" w:hAnsi="Times New Roman"/>
          <w:color w:val="000000"/>
          <w:sz w:val="24"/>
          <w:szCs w:val="24"/>
        </w:rPr>
        <w:t>.</w:t>
      </w:r>
    </w:p>
    <w:p w:rsidR="00F44B1E" w:rsidRDefault="00F44B1E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99" w:name="_Toc395551353"/>
      <w:bookmarkStart w:id="100" w:name="_Toc395876137"/>
      <w:r w:rsidRPr="00AE10EE">
        <w:rPr>
          <w:rFonts w:ascii="Times New Roman" w:hAnsi="Times New Roman" w:cs="Times New Roman"/>
          <w:i w:val="0"/>
        </w:rPr>
        <w:t>Требования к бизнес-процессу ведения договорной работы в рамках оказания дополнительных услуг по купле-продаже электроэнергии от лица сбытовой компании</w:t>
      </w:r>
      <w:bookmarkEnd w:id="99"/>
      <w:bookmarkEnd w:id="100"/>
    </w:p>
    <w:p w:rsidR="00E83269" w:rsidRPr="00E83269" w:rsidRDefault="00E83269" w:rsidP="00314E49">
      <w:pPr>
        <w:ind w:left="1418" w:hanging="851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Бизнес-процесс, регулирующий данную процедуру, должен состоять из следующих этапов:</w:t>
      </w:r>
    </w:p>
    <w:p w:rsidR="00E83269" w:rsidRPr="00E83269" w:rsidRDefault="00E83269" w:rsidP="00314E49">
      <w:pPr>
        <w:pStyle w:val="31"/>
        <w:ind w:left="1418" w:hanging="851"/>
        <w:outlineLvl w:val="2"/>
        <w:rPr>
          <w:rStyle w:val="aff5"/>
        </w:rPr>
      </w:pPr>
      <w:bookmarkStart w:id="101" w:name="_Toc395551354"/>
      <w:bookmarkStart w:id="102" w:name="_Toc395876138"/>
      <w:r w:rsidRPr="00E83269">
        <w:rPr>
          <w:rStyle w:val="aff5"/>
        </w:rPr>
        <w:t>Маркетинговые мероприятия</w:t>
      </w:r>
      <w:bookmarkEnd w:id="101"/>
      <w:bookmarkEnd w:id="102"/>
    </w:p>
    <w:p w:rsid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 xml:space="preserve">Целью данных маркетинговых мероприятий является поиск и привлечение потребителей. Механизм реализации аналогичен соответствующему этапу бизнес-процессов продажи дополнительных услуг. </w:t>
      </w:r>
    </w:p>
    <w:p w:rsidR="00E83269" w:rsidRPr="00E83269" w:rsidRDefault="00E83269" w:rsidP="00314E49">
      <w:pPr>
        <w:pStyle w:val="31"/>
        <w:ind w:left="1418" w:hanging="851"/>
        <w:outlineLvl w:val="2"/>
        <w:rPr>
          <w:rStyle w:val="aff5"/>
        </w:rPr>
      </w:pPr>
      <w:bookmarkStart w:id="103" w:name="_Toc395551355"/>
      <w:bookmarkStart w:id="104" w:name="_Toc395876139"/>
      <w:r w:rsidRPr="00E83269">
        <w:rPr>
          <w:rStyle w:val="aff5"/>
        </w:rPr>
        <w:t>Ведение расчетно-договорной работы</w:t>
      </w:r>
      <w:bookmarkEnd w:id="103"/>
      <w:bookmarkEnd w:id="104"/>
    </w:p>
    <w:p w:rsidR="00E83269" w:rsidRP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Процесс ведения расчетно-договорной работы представляет собой работы по сопровождению договора.</w:t>
      </w:r>
    </w:p>
    <w:p w:rsidR="00E83269" w:rsidRP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Из систем SAP R/3 (ERP) и биллинга в карточке договора купли-продажи электроэнергии должны присутствовать следующие сущности:</w:t>
      </w:r>
    </w:p>
    <w:p w:rsidR="00E83269" w:rsidRPr="00E8582A" w:rsidRDefault="00E83269" w:rsidP="00E8582A">
      <w:pPr>
        <w:numPr>
          <w:ilvl w:val="0"/>
          <w:numId w:val="85"/>
        </w:numPr>
        <w:rPr>
          <w:rFonts w:ascii="Times New Roman" w:hAnsi="Times New Roman"/>
          <w:color w:val="000000"/>
          <w:sz w:val="24"/>
        </w:rPr>
      </w:pPr>
      <w:r w:rsidRPr="00E8582A">
        <w:rPr>
          <w:rFonts w:ascii="Times New Roman" w:hAnsi="Times New Roman"/>
          <w:color w:val="000000"/>
          <w:sz w:val="24"/>
        </w:rPr>
        <w:t xml:space="preserve">Ежемесячный объем </w:t>
      </w:r>
      <w:r w:rsidR="00E8582A">
        <w:rPr>
          <w:rFonts w:ascii="Times New Roman" w:hAnsi="Times New Roman"/>
          <w:color w:val="000000"/>
          <w:sz w:val="24"/>
        </w:rPr>
        <w:t>полезного отпуска</w:t>
      </w:r>
      <w:r w:rsidRPr="00E8582A">
        <w:rPr>
          <w:rFonts w:ascii="Times New Roman" w:hAnsi="Times New Roman"/>
          <w:color w:val="000000"/>
          <w:sz w:val="24"/>
        </w:rPr>
        <w:t>;</w:t>
      </w:r>
      <w:r w:rsidR="00E8582A">
        <w:rPr>
          <w:rFonts w:ascii="Times New Roman" w:hAnsi="Times New Roman"/>
          <w:color w:val="000000"/>
          <w:sz w:val="24"/>
        </w:rPr>
        <w:t xml:space="preserve"> </w:t>
      </w:r>
    </w:p>
    <w:p w:rsidR="00E83269" w:rsidRPr="00E8582A" w:rsidRDefault="00E83269" w:rsidP="00E8582A">
      <w:pPr>
        <w:numPr>
          <w:ilvl w:val="0"/>
          <w:numId w:val="85"/>
        </w:numPr>
        <w:rPr>
          <w:rFonts w:ascii="Times New Roman" w:hAnsi="Times New Roman"/>
          <w:color w:val="000000"/>
          <w:sz w:val="24"/>
        </w:rPr>
      </w:pPr>
      <w:r w:rsidRPr="00E8582A">
        <w:rPr>
          <w:rFonts w:ascii="Times New Roman" w:hAnsi="Times New Roman"/>
          <w:color w:val="000000"/>
          <w:sz w:val="24"/>
        </w:rPr>
        <w:t>Оплата (список оплат);</w:t>
      </w:r>
    </w:p>
    <w:p w:rsidR="00E83269" w:rsidRPr="00E8582A" w:rsidRDefault="00E83269" w:rsidP="00E8582A">
      <w:pPr>
        <w:numPr>
          <w:ilvl w:val="0"/>
          <w:numId w:val="85"/>
        </w:numPr>
        <w:rPr>
          <w:rFonts w:ascii="Times New Roman" w:hAnsi="Times New Roman"/>
          <w:color w:val="000000"/>
          <w:sz w:val="24"/>
        </w:rPr>
      </w:pPr>
      <w:r w:rsidRPr="00E8582A">
        <w:rPr>
          <w:rFonts w:ascii="Times New Roman" w:hAnsi="Times New Roman"/>
          <w:color w:val="000000"/>
          <w:sz w:val="24"/>
        </w:rPr>
        <w:t>Задолженность;</w:t>
      </w:r>
    </w:p>
    <w:p w:rsidR="00E83269" w:rsidRPr="00220C82" w:rsidRDefault="00E83269" w:rsidP="00E8582A">
      <w:pPr>
        <w:numPr>
          <w:ilvl w:val="0"/>
          <w:numId w:val="85"/>
        </w:numPr>
        <w:rPr>
          <w:rFonts w:ascii="Times New Roman" w:hAnsi="Times New Roman"/>
          <w:color w:val="000000"/>
          <w:sz w:val="24"/>
        </w:rPr>
      </w:pPr>
      <w:r w:rsidRPr="00E8582A">
        <w:rPr>
          <w:rFonts w:ascii="Times New Roman" w:hAnsi="Times New Roman"/>
          <w:color w:val="000000"/>
          <w:sz w:val="24"/>
        </w:rPr>
        <w:t xml:space="preserve">Функционал </w:t>
      </w:r>
      <w:r w:rsidRPr="00220C82">
        <w:rPr>
          <w:rFonts w:ascii="Times New Roman" w:hAnsi="Times New Roman"/>
          <w:color w:val="000000"/>
          <w:sz w:val="24"/>
        </w:rPr>
        <w:t>подписания дополнительного соглашения к договору.</w:t>
      </w:r>
    </w:p>
    <w:p w:rsidR="00E83269" w:rsidRPr="00A120C7" w:rsidRDefault="00E83269" w:rsidP="00E83269">
      <w:pPr>
        <w:spacing w:after="0" w:line="240" w:lineRule="auto"/>
        <w:ind w:left="360"/>
        <w:jc w:val="left"/>
        <w:rPr>
          <w:rFonts w:ascii="Times New Roman" w:hAnsi="Times New Roman"/>
          <w:sz w:val="24"/>
          <w:szCs w:val="24"/>
        </w:rPr>
      </w:pPr>
    </w:p>
    <w:p w:rsidR="00E83269" w:rsidRP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 xml:space="preserve">Система должна формировать документы договоров и дополнительных соглашений на основе шаблонов </w:t>
      </w:r>
      <w:proofErr w:type="spellStart"/>
      <w:r w:rsidRPr="00E83269">
        <w:rPr>
          <w:rFonts w:ascii="Times New Roman" w:hAnsi="Times New Roman"/>
          <w:color w:val="000000"/>
          <w:sz w:val="24"/>
          <w:szCs w:val="24"/>
        </w:rPr>
        <w:t>Word</w:t>
      </w:r>
      <w:proofErr w:type="spellEnd"/>
      <w:r w:rsidRPr="00E83269">
        <w:rPr>
          <w:rFonts w:ascii="Times New Roman" w:hAnsi="Times New Roman"/>
          <w:color w:val="000000"/>
          <w:sz w:val="24"/>
          <w:szCs w:val="24"/>
        </w:rPr>
        <w:t>, с заполнением ключевых полей.</w:t>
      </w:r>
    </w:p>
    <w:p w:rsidR="00E83269" w:rsidRP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Система должна позволять прикреплять материалы (вложения) к карточке договора купли-продажи электроэнергии.</w:t>
      </w:r>
    </w:p>
    <w:p w:rsid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В рамках сопровождения договора заказчик отправляет отчет по электроэнергии на электронный почтовый ящик.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E83269">
        <w:rPr>
          <w:rFonts w:ascii="Times New Roman" w:hAnsi="Times New Roman"/>
          <w:color w:val="000000"/>
          <w:sz w:val="24"/>
          <w:szCs w:val="24"/>
        </w:rPr>
        <w:t>Необходима возможность чтения Системой почтового ящика и создания уведомления ответственного по договору о поступлении электронной почты.</w:t>
      </w:r>
    </w:p>
    <w:p w:rsidR="00E83269" w:rsidRPr="00E07803" w:rsidRDefault="00E07803" w:rsidP="00314E49">
      <w:pPr>
        <w:pStyle w:val="31"/>
        <w:ind w:left="1418" w:hanging="851"/>
        <w:outlineLvl w:val="2"/>
        <w:rPr>
          <w:rStyle w:val="aff5"/>
        </w:rPr>
      </w:pPr>
      <w:bookmarkStart w:id="105" w:name="_Toc395876140"/>
      <w:bookmarkStart w:id="106" w:name="_Toc395876141"/>
      <w:bookmarkStart w:id="107" w:name="_Toc395551356"/>
      <w:bookmarkStart w:id="108" w:name="_Toc395876142"/>
      <w:bookmarkEnd w:id="105"/>
      <w:bookmarkEnd w:id="106"/>
      <w:r w:rsidRPr="00E07803">
        <w:rPr>
          <w:rStyle w:val="aff5"/>
        </w:rPr>
        <w:t>Отчетность</w:t>
      </w:r>
      <w:bookmarkEnd w:id="107"/>
      <w:bookmarkEnd w:id="108"/>
    </w:p>
    <w:p w:rsidR="00E07803" w:rsidRPr="00A120C7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истеме должны быть предусмотрены о</w:t>
      </w:r>
      <w:r w:rsidRPr="00A120C7">
        <w:rPr>
          <w:rFonts w:ascii="Times New Roman" w:hAnsi="Times New Roman"/>
          <w:color w:val="000000"/>
          <w:sz w:val="24"/>
          <w:szCs w:val="24"/>
        </w:rPr>
        <w:t>тчеты о движении по заданному шаблону с заполнением полей имеющейся информацией в CRM</w:t>
      </w:r>
      <w:r w:rsidR="00AF14BF">
        <w:rPr>
          <w:rFonts w:ascii="Times New Roman" w:hAnsi="Times New Roman"/>
          <w:color w:val="000000"/>
          <w:sz w:val="24"/>
          <w:szCs w:val="24"/>
        </w:rPr>
        <w:t>-</w:t>
      </w:r>
      <w:r w:rsidRPr="00A120C7">
        <w:rPr>
          <w:rFonts w:ascii="Times New Roman" w:hAnsi="Times New Roman"/>
          <w:color w:val="000000"/>
          <w:sz w:val="24"/>
          <w:szCs w:val="24"/>
        </w:rPr>
        <w:t>системе</w:t>
      </w:r>
      <w:r>
        <w:rPr>
          <w:rFonts w:ascii="Times New Roman" w:hAnsi="Times New Roman"/>
          <w:color w:val="000000"/>
          <w:sz w:val="24"/>
          <w:szCs w:val="24"/>
        </w:rPr>
        <w:t xml:space="preserve"> с возможностью проставления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отметки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об утверждении отчетов, хранения сканов подписанных отчетов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E07803" w:rsidRPr="00E07803" w:rsidRDefault="00E07803" w:rsidP="00E0780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акже должна быть предусмотрена в</w:t>
      </w:r>
      <w:r w:rsidRPr="00A120C7">
        <w:rPr>
          <w:rFonts w:ascii="Times New Roman" w:hAnsi="Times New Roman"/>
          <w:color w:val="000000"/>
          <w:sz w:val="24"/>
          <w:szCs w:val="24"/>
        </w:rPr>
        <w:t>озможность формирования выборки за период, по менеджерам, по типам услуг, по типам документов.</w:t>
      </w:r>
    </w:p>
    <w:p w:rsidR="00226F7D" w:rsidRDefault="00226F7D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09" w:name="_Toc395551357"/>
      <w:bookmarkStart w:id="110" w:name="_Toc395876143"/>
      <w:r w:rsidRPr="00AE10EE">
        <w:rPr>
          <w:rFonts w:ascii="Times New Roman" w:hAnsi="Times New Roman" w:cs="Times New Roman"/>
          <w:i w:val="0"/>
        </w:rPr>
        <w:t>Требования к бизнес-процессу ведения договорной работы по ИКУ</w:t>
      </w:r>
      <w:bookmarkEnd w:id="109"/>
      <w:bookmarkEnd w:id="110"/>
    </w:p>
    <w:p w:rsidR="00AF6CA5" w:rsidRPr="00DB5503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истема должна открывать карточку абонента, в случае, когда последний заведен в Системе и определен его номер.</w:t>
      </w:r>
    </w:p>
    <w:p w:rsidR="00AF6CA5" w:rsidRPr="00A120C7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Необходимо создание сущностей типа «Потребитель» с привязкой к договору, указанием адреса и диапазона действия. Сущности «Потребитель» </w:t>
      </w:r>
      <w:r>
        <w:rPr>
          <w:rFonts w:ascii="Times New Roman" w:hAnsi="Times New Roman"/>
          <w:color w:val="000000"/>
          <w:sz w:val="24"/>
          <w:szCs w:val="24"/>
        </w:rPr>
        <w:t>с</w:t>
      </w:r>
      <w:r w:rsidRPr="00A120C7">
        <w:rPr>
          <w:rFonts w:ascii="Times New Roman" w:hAnsi="Times New Roman"/>
          <w:color w:val="000000"/>
          <w:sz w:val="24"/>
          <w:szCs w:val="24"/>
        </w:rPr>
        <w:t>оздаются путем импорта из биллинга, доступны только на чтение.</w:t>
      </w:r>
    </w:p>
    <w:p w:rsidR="00AF6CA5" w:rsidRP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F6CA5">
        <w:rPr>
          <w:rFonts w:ascii="Times New Roman" w:hAnsi="Times New Roman"/>
          <w:color w:val="000000"/>
          <w:sz w:val="24"/>
          <w:szCs w:val="24"/>
        </w:rPr>
        <w:t>Необходима возможность по списку потребителей выполнения выборки с сортировкой по адресу, отображающей хронологию событий по указанному МКД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В карточке договора должен быть отдельный список комментариев, импортируемых из биллинга (заметки ответственного по договору – аналог в системе биллинга действий </w:t>
      </w:r>
      <w:r w:rsidRPr="00AF6CA5">
        <w:rPr>
          <w:rFonts w:ascii="Times New Roman" w:hAnsi="Times New Roman"/>
          <w:color w:val="000000"/>
          <w:sz w:val="24"/>
          <w:szCs w:val="24"/>
        </w:rPr>
        <w:t>CRM</w:t>
      </w:r>
      <w:r w:rsidRPr="00A120C7">
        <w:rPr>
          <w:rFonts w:ascii="Times New Roman" w:hAnsi="Times New Roman"/>
          <w:color w:val="000000"/>
          <w:sz w:val="24"/>
          <w:szCs w:val="24"/>
        </w:rPr>
        <w:t>).</w:t>
      </w:r>
    </w:p>
    <w:p w:rsidR="00AF6CA5" w:rsidRP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F6CA5">
        <w:rPr>
          <w:rFonts w:ascii="Times New Roman" w:hAnsi="Times New Roman"/>
          <w:color w:val="000000"/>
          <w:sz w:val="24"/>
          <w:szCs w:val="24"/>
        </w:rPr>
        <w:t>Список комментариев должен содержать историю по МКД, импортируемую из биллинга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Необходимо создание сущности «Работа с дебиторской задолженностью». Информация в поля импортируется из системы биллинга.</w:t>
      </w:r>
    </w:p>
    <w:p w:rsidR="00EF02BB" w:rsidRPr="00AE10EE" w:rsidRDefault="00EF02BB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11" w:name="_Toc395551358"/>
      <w:bookmarkStart w:id="112" w:name="_Toc395876144"/>
      <w:r w:rsidRPr="00AE10EE">
        <w:rPr>
          <w:rFonts w:ascii="Times New Roman" w:hAnsi="Times New Roman" w:cs="Times New Roman"/>
          <w:i w:val="0"/>
        </w:rPr>
        <w:t xml:space="preserve">Требования к </w:t>
      </w:r>
      <w:r w:rsidR="004F0C16" w:rsidRPr="00AE10EE">
        <w:rPr>
          <w:rFonts w:ascii="Times New Roman" w:hAnsi="Times New Roman" w:cs="Times New Roman"/>
          <w:i w:val="0"/>
        </w:rPr>
        <w:t xml:space="preserve">основным </w:t>
      </w:r>
      <w:r w:rsidRPr="00AE10EE">
        <w:rPr>
          <w:rFonts w:ascii="Times New Roman" w:hAnsi="Times New Roman" w:cs="Times New Roman"/>
          <w:i w:val="0"/>
        </w:rPr>
        <w:t>сущностям Системы</w:t>
      </w:r>
      <w:bookmarkEnd w:id="111"/>
      <w:bookmarkEnd w:id="112"/>
    </w:p>
    <w:p w:rsidR="00AF14BF" w:rsidRDefault="00AF14BF" w:rsidP="005168E9">
      <w:pPr>
        <w:pStyle w:val="31"/>
        <w:ind w:left="1418" w:hanging="851"/>
        <w:outlineLvl w:val="2"/>
        <w:rPr>
          <w:rStyle w:val="aff5"/>
        </w:rPr>
      </w:pPr>
      <w:bookmarkStart w:id="113" w:name="_Toc395876145"/>
      <w:bookmarkStart w:id="114" w:name="_Toc395551359"/>
      <w:r>
        <w:rPr>
          <w:rStyle w:val="aff5"/>
        </w:rPr>
        <w:t>Общие требования к сущностям Системы.</w:t>
      </w:r>
      <w:bookmarkEnd w:id="113"/>
    </w:p>
    <w:p w:rsidR="00AF14BF" w:rsidRDefault="00AF14BF" w:rsidP="00422392">
      <w:pPr>
        <w:pStyle w:val="31"/>
        <w:numPr>
          <w:ilvl w:val="0"/>
          <w:numId w:val="86"/>
        </w:numPr>
        <w:rPr>
          <w:rStyle w:val="aff5"/>
          <w:b w:val="0"/>
          <w:szCs w:val="22"/>
        </w:rPr>
      </w:pPr>
      <w:r>
        <w:rPr>
          <w:rStyle w:val="aff5"/>
          <w:b w:val="0"/>
        </w:rPr>
        <w:t>Первичными в Системе должны быть сущности «Клиент», «Договор», являющиеся осно</w:t>
      </w:r>
      <w:r w:rsidR="00377261">
        <w:rPr>
          <w:rStyle w:val="aff5"/>
          <w:b w:val="0"/>
        </w:rPr>
        <w:t>вными информационными объектами;</w:t>
      </w:r>
    </w:p>
    <w:p w:rsidR="00AF14BF" w:rsidRDefault="00AF14BF" w:rsidP="00422392">
      <w:pPr>
        <w:pStyle w:val="31"/>
        <w:numPr>
          <w:ilvl w:val="0"/>
          <w:numId w:val="86"/>
        </w:numPr>
        <w:rPr>
          <w:rStyle w:val="aff5"/>
          <w:b w:val="0"/>
          <w:szCs w:val="22"/>
        </w:rPr>
      </w:pPr>
      <w:r>
        <w:rPr>
          <w:rStyle w:val="aff5"/>
          <w:b w:val="0"/>
        </w:rPr>
        <w:t xml:space="preserve">Система должна обеспечивать «горизонтальное» взаимодействие между </w:t>
      </w:r>
      <w:r w:rsidR="00377261">
        <w:rPr>
          <w:rStyle w:val="aff5"/>
          <w:b w:val="0"/>
        </w:rPr>
        <w:t xml:space="preserve">всеми </w:t>
      </w:r>
      <w:r>
        <w:rPr>
          <w:rStyle w:val="aff5"/>
          <w:b w:val="0"/>
        </w:rPr>
        <w:t xml:space="preserve">сущностями, а также «вертикальное» - принцип наследования и создания </w:t>
      </w:r>
      <w:r w:rsidR="00377261">
        <w:rPr>
          <w:rStyle w:val="aff5"/>
          <w:b w:val="0"/>
        </w:rPr>
        <w:t xml:space="preserve">иерархий </w:t>
      </w:r>
      <w:r>
        <w:rPr>
          <w:rStyle w:val="aff5"/>
          <w:b w:val="0"/>
        </w:rPr>
        <w:t>дочерних сущностей на основе исходных, родительских</w:t>
      </w:r>
      <w:r w:rsidR="00377261" w:rsidRPr="00422392">
        <w:rPr>
          <w:rStyle w:val="aff5"/>
          <w:b w:val="0"/>
        </w:rPr>
        <w:t>;</w:t>
      </w:r>
    </w:p>
    <w:p w:rsidR="00377261" w:rsidRPr="00422392" w:rsidRDefault="00377261" w:rsidP="00422392">
      <w:pPr>
        <w:pStyle w:val="31"/>
        <w:numPr>
          <w:ilvl w:val="0"/>
          <w:numId w:val="86"/>
        </w:numPr>
        <w:rPr>
          <w:rStyle w:val="aff5"/>
          <w:b w:val="0"/>
        </w:rPr>
      </w:pPr>
      <w:r>
        <w:rPr>
          <w:rStyle w:val="aff5"/>
          <w:b w:val="0"/>
        </w:rPr>
        <w:t>В карточке любого информационного объекта Система должна автоматически формировать ссылочное навигационное меню на соответствующие карточки связанных объектов.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15" w:name="_Toc395876146"/>
      <w:r w:rsidRPr="005168E9">
        <w:rPr>
          <w:rStyle w:val="aff5"/>
        </w:rPr>
        <w:t>Сущность «Договор»</w:t>
      </w:r>
      <w:bookmarkEnd w:id="114"/>
      <w:bookmarkEnd w:id="115"/>
    </w:p>
    <w:p w:rsidR="007B2C71" w:rsidRPr="0000679C" w:rsidRDefault="008E749B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Договор»</w:t>
      </w:r>
      <w:r w:rsidR="007B2C71">
        <w:rPr>
          <w:rFonts w:ascii="Times New Roman" w:hAnsi="Times New Roman"/>
          <w:color w:val="000000"/>
          <w:sz w:val="24"/>
          <w:szCs w:val="24"/>
        </w:rPr>
        <w:t xml:space="preserve"> предназначен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="007B2C71">
        <w:rPr>
          <w:rFonts w:ascii="Times New Roman" w:hAnsi="Times New Roman"/>
          <w:color w:val="000000"/>
          <w:sz w:val="24"/>
          <w:szCs w:val="24"/>
        </w:rPr>
        <w:t xml:space="preserve"> для хранения </w:t>
      </w:r>
      <w:r>
        <w:rPr>
          <w:rFonts w:ascii="Times New Roman" w:hAnsi="Times New Roman"/>
          <w:color w:val="000000"/>
          <w:sz w:val="24"/>
          <w:szCs w:val="24"/>
        </w:rPr>
        <w:t>договоров, заключаемых в рамках основной хозяйственной деятельности Компании, а также в рамках продажи дополнительных услуг</w:t>
      </w:r>
      <w:r w:rsidR="007B2C71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:rsidR="008E749B" w:rsidRDefault="008E749B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анная сущность является ключевым объектом Системы, агрегирующим информацию по договорной работе с клиентами. </w:t>
      </w:r>
    </w:p>
    <w:p w:rsidR="004B3AEE" w:rsidRDefault="004B3AEE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Договор» связан</w:t>
      </w:r>
      <w:r w:rsidR="00E536C9">
        <w:rPr>
          <w:rFonts w:ascii="Times New Roman" w:hAnsi="Times New Roman"/>
          <w:color w:val="000000"/>
          <w:sz w:val="24"/>
          <w:szCs w:val="24"/>
        </w:rPr>
        <w:t>а</w:t>
      </w:r>
      <w:r>
        <w:rPr>
          <w:rFonts w:ascii="Times New Roman" w:hAnsi="Times New Roman"/>
          <w:color w:val="000000"/>
          <w:sz w:val="24"/>
          <w:szCs w:val="24"/>
        </w:rPr>
        <w:t xml:space="preserve"> со следующими информационными объектами Системы:</w:t>
      </w:r>
    </w:p>
    <w:p w:rsidR="004B3AEE" w:rsidRDefault="004B3AEE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Клиент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2E1FEB" w:rsidRDefault="002E1FEB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Потребитель»</w:t>
      </w:r>
    </w:p>
    <w:p w:rsidR="00E95193" w:rsidRDefault="00E95193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Заявка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F9284A" w:rsidRDefault="00F9284A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Коммерческое предложение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226F7D" w:rsidRDefault="00226F7D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Заказ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F9284A" w:rsidRDefault="00F9284A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Задание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B3AEE" w:rsidRDefault="004B3AEE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исок «Счета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B3AEE" w:rsidRPr="00226F7D" w:rsidRDefault="004B3AEE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исок «Оплаты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226F7D" w:rsidRPr="00226F7D" w:rsidRDefault="00226F7D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 w:rsidRPr="00226F7D">
        <w:rPr>
          <w:rFonts w:ascii="Times New Roman" w:hAnsi="Times New Roman"/>
          <w:color w:val="000000"/>
          <w:sz w:val="24"/>
          <w:szCs w:val="24"/>
        </w:rPr>
        <w:t>Сущность «Акт»</w:t>
      </w:r>
      <w:r w:rsidRPr="00226F7D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B3AEE" w:rsidRDefault="004B3AEE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Счет-фактура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226F7D" w:rsidRDefault="00226F7D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исок «Канцелярия»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226F7D" w:rsidRPr="00226F7D" w:rsidRDefault="00226F7D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 w:rsidRPr="00226F7D">
        <w:rPr>
          <w:rFonts w:ascii="Times New Roman" w:hAnsi="Times New Roman"/>
          <w:color w:val="000000"/>
          <w:sz w:val="24"/>
          <w:szCs w:val="24"/>
        </w:rPr>
        <w:t>Список «Инциденты»</w:t>
      </w:r>
      <w:r w:rsidRPr="00226F7D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4B3AEE" w:rsidRDefault="004B3AEE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и типа действие – «Звонок», «Электронная почта»,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4B3AEE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», «Встреча», представленные в виде объединенного списка «Журнал действий»</w:t>
      </w:r>
      <w:r w:rsidR="00AF14BF" w:rsidRPr="00422392">
        <w:rPr>
          <w:rFonts w:ascii="Times New Roman" w:hAnsi="Times New Roman"/>
          <w:color w:val="000000"/>
          <w:sz w:val="24"/>
          <w:szCs w:val="24"/>
        </w:rPr>
        <w:t>;</w:t>
      </w:r>
    </w:p>
    <w:p w:rsidR="00AF6CA5" w:rsidRDefault="00AF6CA5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Работа с дебиторской задолженностью»</w:t>
      </w:r>
      <w:r w:rsidR="00AF14BF" w:rsidRPr="00422392">
        <w:rPr>
          <w:rFonts w:ascii="Times New Roman" w:hAnsi="Times New Roman"/>
          <w:color w:val="000000"/>
          <w:sz w:val="24"/>
          <w:szCs w:val="24"/>
        </w:rPr>
        <w:t>;</w:t>
      </w:r>
    </w:p>
    <w:p w:rsidR="00AF6CA5" w:rsidRDefault="00AF6CA5" w:rsidP="00E06C53">
      <w:pPr>
        <w:numPr>
          <w:ilvl w:val="0"/>
          <w:numId w:val="3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Журнал действий из биллинга»</w:t>
      </w:r>
      <w:r w:rsidR="00AF14BF" w:rsidRPr="00422392">
        <w:rPr>
          <w:rFonts w:ascii="Times New Roman" w:hAnsi="Times New Roman"/>
          <w:color w:val="000000"/>
          <w:sz w:val="24"/>
          <w:szCs w:val="24"/>
        </w:rPr>
        <w:t>.</w:t>
      </w:r>
    </w:p>
    <w:p w:rsidR="00E8582A" w:rsidRDefault="004B3AEE" w:rsidP="002E1FEB">
      <w:pPr>
        <w:ind w:firstLine="567"/>
        <w:rPr>
          <w:rFonts w:ascii="Times New Roman" w:hAnsi="Times New Roman"/>
          <w:sz w:val="24"/>
        </w:rPr>
      </w:pPr>
      <w:r w:rsidRPr="00E8582A">
        <w:rPr>
          <w:rFonts w:ascii="Times New Roman" w:hAnsi="Times New Roman"/>
          <w:sz w:val="24"/>
        </w:rPr>
        <w:t>Связь между сущностями «</w:t>
      </w:r>
      <w:r w:rsidR="00AF14BF" w:rsidRPr="00422392">
        <w:rPr>
          <w:rFonts w:ascii="Times New Roman" w:hAnsi="Times New Roman"/>
          <w:b/>
          <w:sz w:val="24"/>
          <w:szCs w:val="24"/>
        </w:rPr>
        <w:t>Клиент</w:t>
      </w:r>
      <w:r w:rsidRPr="00422392">
        <w:rPr>
          <w:rFonts w:ascii="Times New Roman" w:hAnsi="Times New Roman"/>
          <w:b/>
          <w:sz w:val="24"/>
          <w:szCs w:val="24"/>
        </w:rPr>
        <w:t>» - «</w:t>
      </w:r>
      <w:r w:rsidRPr="00E8582A">
        <w:rPr>
          <w:rFonts w:ascii="Times New Roman" w:hAnsi="Times New Roman"/>
          <w:b/>
          <w:sz w:val="24"/>
        </w:rPr>
        <w:t>Договор»</w:t>
      </w:r>
      <w:r w:rsidRPr="00E8582A">
        <w:rPr>
          <w:rFonts w:ascii="Times New Roman" w:hAnsi="Times New Roman"/>
          <w:sz w:val="24"/>
        </w:rPr>
        <w:t xml:space="preserve"> осуществляется по принципу «</w:t>
      </w:r>
      <w:r w:rsidR="00FE45AD" w:rsidRPr="00E8582A">
        <w:rPr>
          <w:rFonts w:ascii="Times New Roman" w:hAnsi="Times New Roman"/>
          <w:sz w:val="24"/>
        </w:rPr>
        <w:t>1</w:t>
      </w:r>
      <w:r w:rsidRPr="00422392">
        <w:rPr>
          <w:rFonts w:ascii="Times New Roman" w:hAnsi="Times New Roman"/>
          <w:sz w:val="24"/>
          <w:szCs w:val="24"/>
        </w:rPr>
        <w:t>:N</w:t>
      </w:r>
      <w:r w:rsidRPr="00E8582A">
        <w:rPr>
          <w:rFonts w:ascii="Times New Roman" w:hAnsi="Times New Roman"/>
          <w:sz w:val="24"/>
        </w:rPr>
        <w:t>», то есть к сущности «Клиент» может быть присоединено неограниченное количество договоров, сущность «Договор» может быть присоединена только к одному клиенту.</w:t>
      </w:r>
    </w:p>
    <w:p w:rsidR="002E1FEB" w:rsidRDefault="002E1FEB" w:rsidP="002E1FE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Потребитель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Договор» может быть присоединено неограниченное количество потребителей, сущность «Потребитель» может быть присоединен только к одному договору.</w:t>
      </w:r>
    </w:p>
    <w:p w:rsidR="00E95193" w:rsidRDefault="00E95193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Заявк</w:t>
      </w:r>
      <w:r w:rsidR="00057424">
        <w:rPr>
          <w:rFonts w:ascii="Times New Roman" w:hAnsi="Times New Roman"/>
          <w:color w:val="000000"/>
          <w:sz w:val="24"/>
          <w:szCs w:val="24"/>
        </w:rPr>
        <w:t>а</w:t>
      </w:r>
      <w:r>
        <w:rPr>
          <w:rFonts w:ascii="Times New Roman" w:hAnsi="Times New Roman"/>
          <w:color w:val="000000"/>
          <w:sz w:val="24"/>
          <w:szCs w:val="24"/>
        </w:rPr>
        <w:t>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Заявка» может быть присоединен только один договор, сущность «Договор» может быть присоединена к неограниченному количеству заявок.</w:t>
      </w:r>
    </w:p>
    <w:p w:rsidR="00F9284A" w:rsidRDefault="00F9284A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Задание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Задание» может быть присоединен только один договор, сущность «Договор» может быть присоединена к неограниченному количеству заданий.</w:t>
      </w:r>
    </w:p>
    <w:p w:rsidR="004B3AEE" w:rsidRDefault="004B3AEE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Коммерческое предложение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</w:t>
      </w:r>
      <w:r w:rsidR="00E536C9">
        <w:rPr>
          <w:rFonts w:ascii="Times New Roman" w:hAnsi="Times New Roman"/>
          <w:color w:val="000000"/>
          <w:sz w:val="24"/>
          <w:szCs w:val="24"/>
        </w:rPr>
        <w:t>Коммерческое предложение</w:t>
      </w:r>
      <w:r>
        <w:rPr>
          <w:rFonts w:ascii="Times New Roman" w:hAnsi="Times New Roman"/>
          <w:color w:val="000000"/>
          <w:sz w:val="24"/>
          <w:szCs w:val="24"/>
        </w:rPr>
        <w:t>» может быть присоединен</w:t>
      </w:r>
      <w:r w:rsidR="00E536C9">
        <w:rPr>
          <w:rFonts w:ascii="Times New Roman" w:hAnsi="Times New Roman"/>
          <w:color w:val="000000"/>
          <w:sz w:val="24"/>
          <w:szCs w:val="24"/>
        </w:rPr>
        <w:t xml:space="preserve"> только один договор</w:t>
      </w:r>
      <w:r>
        <w:rPr>
          <w:rFonts w:ascii="Times New Roman" w:hAnsi="Times New Roman"/>
          <w:color w:val="000000"/>
          <w:sz w:val="24"/>
          <w:szCs w:val="24"/>
        </w:rPr>
        <w:t xml:space="preserve">, сущность «Договор» может быть присоединена к неограниченному количеству </w:t>
      </w:r>
      <w:r w:rsidR="00E536C9">
        <w:rPr>
          <w:rFonts w:ascii="Times New Roman" w:hAnsi="Times New Roman"/>
          <w:color w:val="000000"/>
          <w:sz w:val="24"/>
          <w:szCs w:val="24"/>
        </w:rPr>
        <w:t>коммерческих предложений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057424" w:rsidRDefault="00057424" w:rsidP="0005742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Заказ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Заказ» может быть присоединен только один договор, сущность «Договор» может быть присоединена к неограниченному количеству заказов.</w:t>
      </w:r>
    </w:p>
    <w:p w:rsidR="0053637C" w:rsidRDefault="0053637C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Акт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Акт» может быть присоединен только один договор, сущность «Договор» может быть присоединена к неограниченному количеству актов.</w:t>
      </w:r>
    </w:p>
    <w:p w:rsidR="004B3AEE" w:rsidRDefault="004B3AEE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Счет-фактура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</w:t>
      </w:r>
      <w:r w:rsidR="00E536C9">
        <w:rPr>
          <w:rFonts w:ascii="Times New Roman" w:hAnsi="Times New Roman"/>
          <w:color w:val="000000"/>
          <w:sz w:val="24"/>
          <w:szCs w:val="24"/>
        </w:rPr>
        <w:t>Счет-фактура</w:t>
      </w:r>
      <w:r>
        <w:rPr>
          <w:rFonts w:ascii="Times New Roman" w:hAnsi="Times New Roman"/>
          <w:color w:val="000000"/>
          <w:sz w:val="24"/>
          <w:szCs w:val="24"/>
        </w:rPr>
        <w:t xml:space="preserve">» может быть присоединен </w:t>
      </w:r>
      <w:r w:rsidR="00E536C9">
        <w:rPr>
          <w:rFonts w:ascii="Times New Roman" w:hAnsi="Times New Roman"/>
          <w:color w:val="000000"/>
          <w:sz w:val="24"/>
          <w:szCs w:val="24"/>
        </w:rPr>
        <w:t>только один договор</w:t>
      </w:r>
      <w:r>
        <w:rPr>
          <w:rFonts w:ascii="Times New Roman" w:hAnsi="Times New Roman"/>
          <w:color w:val="000000"/>
          <w:sz w:val="24"/>
          <w:szCs w:val="24"/>
        </w:rPr>
        <w:t xml:space="preserve">, сущность «Договор» может быть присоединена </w:t>
      </w:r>
      <w:r w:rsidR="00E536C9">
        <w:rPr>
          <w:rFonts w:ascii="Times New Roman" w:hAnsi="Times New Roman"/>
          <w:color w:val="000000"/>
          <w:sz w:val="24"/>
          <w:szCs w:val="24"/>
        </w:rPr>
        <w:t>к неограниченному количеству</w:t>
      </w:r>
      <w:r>
        <w:rPr>
          <w:rFonts w:ascii="Times New Roman" w:hAnsi="Times New Roman"/>
          <w:color w:val="000000"/>
          <w:sz w:val="24"/>
          <w:szCs w:val="24"/>
        </w:rPr>
        <w:t xml:space="preserve"> счет</w:t>
      </w:r>
      <w:r w:rsidR="00E536C9">
        <w:rPr>
          <w:rFonts w:ascii="Times New Roman" w:hAnsi="Times New Roman"/>
          <w:color w:val="000000"/>
          <w:sz w:val="24"/>
          <w:szCs w:val="24"/>
        </w:rPr>
        <w:t>ов</w:t>
      </w:r>
      <w:r>
        <w:rPr>
          <w:rFonts w:ascii="Times New Roman" w:hAnsi="Times New Roman"/>
          <w:color w:val="000000"/>
          <w:sz w:val="24"/>
          <w:szCs w:val="24"/>
        </w:rPr>
        <w:t>-фактур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Работа с дебиторской задолженностью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</w:rPr>
        <w:t>1», то есть к сущности «Работа с дебиторской задолженностью» может быть присоединен только один договор, сущность «Договор» может быть присоединена только к одной сущности «Работа с дебиторской задолженностью»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Счет-фактура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Счет-фактура» может быть присоединен только один договор, сущность «Договор» может быть присоединена к неограниченному количеству счетов-фактур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Журнал действий из биллинга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</w:rPr>
        <w:t>1», то есть к сущности «Договор» может быть присоединен только один журнал действий, импортируемый из ИС биллинга, сущность «Журнал действий из биллинга» может быть присоединена только к одному договору.</w:t>
      </w:r>
    </w:p>
    <w:p w:rsidR="00E536C9" w:rsidRPr="005168E9" w:rsidRDefault="00E536C9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карточке договора должны отображаться списки «Счета» и «Оплаты», импортируемые из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E536C9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E536C9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E536C9">
        <w:rPr>
          <w:rFonts w:ascii="Times New Roman" w:hAnsi="Times New Roman"/>
          <w:color w:val="000000"/>
          <w:sz w:val="24"/>
          <w:szCs w:val="24"/>
        </w:rPr>
        <w:t>)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C05CE5" w:rsidRDefault="00C05CE5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карточке договора должны отображаться списки «Канцелярия» и «Инциденты», импортируемые из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C05CE5">
        <w:rPr>
          <w:rFonts w:ascii="Times New Roman" w:hAnsi="Times New Roman"/>
          <w:color w:val="000000"/>
          <w:sz w:val="24"/>
          <w:szCs w:val="24"/>
        </w:rPr>
        <w:t>.</w:t>
      </w:r>
    </w:p>
    <w:p w:rsidR="00084380" w:rsidRPr="00C05CE5" w:rsidRDefault="00084380" w:rsidP="004B3AE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</w:t>
      </w:r>
      <w:r w:rsidR="00A67F85">
        <w:rPr>
          <w:rFonts w:ascii="Times New Roman" w:hAnsi="Times New Roman"/>
          <w:color w:val="000000"/>
          <w:sz w:val="24"/>
          <w:szCs w:val="24"/>
        </w:rPr>
        <w:t>Тип договора</w:t>
      </w:r>
      <w:r>
        <w:rPr>
          <w:rFonts w:ascii="Times New Roman" w:hAnsi="Times New Roman"/>
          <w:color w:val="000000"/>
          <w:sz w:val="24"/>
          <w:szCs w:val="24"/>
        </w:rPr>
        <w:t>» определяется набор доступных полей в карточке договора. После сохранения карточки договора дальнейшая смена категории невозможна.</w:t>
      </w:r>
    </w:p>
    <w:p w:rsidR="004C1B65" w:rsidRPr="00A120C7" w:rsidRDefault="004C1B65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</w:t>
      </w:r>
      <w:r>
        <w:rPr>
          <w:rFonts w:ascii="Times New Roman" w:hAnsi="Times New Roman"/>
          <w:color w:val="000000"/>
          <w:sz w:val="24"/>
          <w:szCs w:val="24"/>
        </w:rPr>
        <w:t xml:space="preserve"> договора 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4C1B65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Номер договора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53637C">
        <w:rPr>
          <w:rFonts w:ascii="Times New Roman" w:hAnsi="Times New Roman"/>
          <w:color w:val="000000"/>
          <w:sz w:val="24"/>
          <w:szCs w:val="24"/>
        </w:rPr>
        <w:t xml:space="preserve">Номер договора в </w:t>
      </w:r>
      <w:r w:rsidRPr="0053637C"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53637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53637C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53637C">
        <w:rPr>
          <w:rFonts w:ascii="Times New Roman" w:hAnsi="Times New Roman"/>
          <w:color w:val="000000"/>
          <w:sz w:val="24"/>
          <w:szCs w:val="24"/>
        </w:rPr>
        <w:t>/3</w:t>
      </w:r>
    </w:p>
    <w:p w:rsidR="00084380" w:rsidRPr="0053637C" w:rsidRDefault="00731CB8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договора</w:t>
      </w:r>
      <w:r w:rsidR="00084380">
        <w:rPr>
          <w:rFonts w:ascii="Times New Roman" w:hAnsi="Times New Roman"/>
          <w:color w:val="000000"/>
          <w:sz w:val="24"/>
          <w:szCs w:val="24"/>
        </w:rPr>
        <w:t xml:space="preserve"> – выпадающий список со значениями «энергоснабжение», «купля-продажа</w:t>
      </w:r>
      <w:r>
        <w:rPr>
          <w:rFonts w:ascii="Times New Roman" w:hAnsi="Times New Roman"/>
          <w:color w:val="000000"/>
          <w:sz w:val="24"/>
          <w:szCs w:val="24"/>
        </w:rPr>
        <w:t xml:space="preserve"> электроэнергии и мощности», «государственные и муниципальные контракты</w:t>
      </w:r>
      <w:r w:rsidR="00084380">
        <w:rPr>
          <w:rFonts w:ascii="Times New Roman" w:hAnsi="Times New Roman"/>
          <w:color w:val="000000"/>
          <w:sz w:val="24"/>
          <w:szCs w:val="24"/>
        </w:rPr>
        <w:t xml:space="preserve">», «проведение работ в </w:t>
      </w:r>
      <w:r>
        <w:rPr>
          <w:rFonts w:ascii="Times New Roman" w:hAnsi="Times New Roman"/>
          <w:color w:val="000000"/>
          <w:sz w:val="24"/>
          <w:szCs w:val="24"/>
        </w:rPr>
        <w:t>измерительном комплексе</w:t>
      </w:r>
      <w:r w:rsidR="00084380">
        <w:rPr>
          <w:rFonts w:ascii="Times New Roman" w:hAnsi="Times New Roman"/>
          <w:color w:val="000000"/>
          <w:sz w:val="24"/>
          <w:szCs w:val="24"/>
        </w:rPr>
        <w:t xml:space="preserve">», «программирование </w:t>
      </w:r>
      <w:r>
        <w:rPr>
          <w:rFonts w:ascii="Times New Roman" w:hAnsi="Times New Roman"/>
          <w:color w:val="000000"/>
          <w:sz w:val="24"/>
          <w:szCs w:val="24"/>
        </w:rPr>
        <w:t>приборов учета», «оказание информационно-консультационных услуг», «купля-продажа электроэнергии и мощности (не в зоне ГП)», «проведение других работ</w:t>
      </w:r>
      <w:r w:rsidR="00084380">
        <w:rPr>
          <w:rFonts w:ascii="Times New Roman" w:hAnsi="Times New Roman"/>
          <w:color w:val="000000"/>
          <w:sz w:val="24"/>
          <w:szCs w:val="24"/>
        </w:rPr>
        <w:t>»</w:t>
      </w:r>
    </w:p>
    <w:p w:rsidR="004C1B65" w:rsidRPr="00A120C7" w:rsidRDefault="00E13B03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лиент – привязка (ссылка) к объекту «Клиент»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ериод действия договора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заключения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– заполняется автоматически как текущая на момент создания договора. Может изменяться пользователем</w:t>
      </w:r>
    </w:p>
    <w:p w:rsidR="004C1B65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расторжения</w:t>
      </w:r>
    </w:p>
    <w:p w:rsidR="004C1B65" w:rsidRPr="00A120C7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2E1FEB">
        <w:rPr>
          <w:rFonts w:ascii="Times New Roman" w:hAnsi="Times New Roman"/>
          <w:color w:val="000000"/>
          <w:sz w:val="24"/>
          <w:szCs w:val="24"/>
        </w:rPr>
        <w:t xml:space="preserve">Состояние договора – выпадающий список со значениями «Создан», «На подписи у руководителя», «Направлен Абоненту на согласование и оплату», «Отказ от договора до оплаты», «Оплачен», «Отказ от договора после оплаты в срок», «Отказ от договора с нарушением срока», «Документы по договору от Абонента получены не в полном объеме», </w:t>
      </w:r>
      <w:r w:rsidR="00CA5042" w:rsidRPr="002E1FEB">
        <w:rPr>
          <w:rFonts w:ascii="Times New Roman" w:hAnsi="Times New Roman"/>
          <w:color w:val="000000"/>
          <w:sz w:val="24"/>
          <w:szCs w:val="24"/>
        </w:rPr>
        <w:t xml:space="preserve">«Утвержден», </w:t>
      </w:r>
      <w:r w:rsidRPr="002E1FEB">
        <w:rPr>
          <w:rFonts w:ascii="Times New Roman" w:hAnsi="Times New Roman"/>
          <w:color w:val="000000"/>
          <w:sz w:val="24"/>
          <w:szCs w:val="24"/>
        </w:rPr>
        <w:t>«Исполнен», «Закрыт – ошибка пользователя».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тделение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оговорник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Участник ЛИК</w:t>
      </w:r>
      <w:r w:rsidR="00E13B03">
        <w:rPr>
          <w:rFonts w:ascii="Times New Roman" w:hAnsi="Times New Roman"/>
          <w:color w:val="000000"/>
          <w:sz w:val="24"/>
          <w:szCs w:val="24"/>
        </w:rPr>
        <w:t xml:space="preserve"> - флаг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Участник ЭДО</w:t>
      </w:r>
      <w:r w:rsidR="00E13B0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C5E4D">
        <w:rPr>
          <w:rFonts w:ascii="Times New Roman" w:hAnsi="Times New Roman"/>
          <w:color w:val="000000"/>
          <w:sz w:val="24"/>
          <w:szCs w:val="24"/>
        </w:rPr>
        <w:t>–</w:t>
      </w:r>
      <w:r w:rsidR="00E13B03">
        <w:rPr>
          <w:rFonts w:ascii="Times New Roman" w:hAnsi="Times New Roman"/>
          <w:color w:val="000000"/>
          <w:sz w:val="24"/>
          <w:szCs w:val="24"/>
        </w:rPr>
        <w:t xml:space="preserve"> флаг</w:t>
      </w:r>
    </w:p>
    <w:p w:rsidR="001C5E4D" w:rsidRPr="00A120C7" w:rsidRDefault="001C5E4D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аименование оператора ЭДО – </w:t>
      </w:r>
      <w:r w:rsidR="00731CB8">
        <w:rPr>
          <w:rFonts w:ascii="Times New Roman" w:hAnsi="Times New Roman"/>
          <w:color w:val="000000"/>
          <w:sz w:val="24"/>
          <w:szCs w:val="24"/>
        </w:rPr>
        <w:t>поле только для чтения, автоматически заполняется при импорте данных из ИС биллинга</w:t>
      </w:r>
    </w:p>
    <w:p w:rsidR="007B2C71" w:rsidRPr="007B2C71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7B2C71">
        <w:rPr>
          <w:rFonts w:ascii="Times New Roman" w:hAnsi="Times New Roman"/>
          <w:color w:val="000000"/>
          <w:sz w:val="24"/>
          <w:szCs w:val="24"/>
        </w:rPr>
        <w:t>Общая дебиторская задолженность</w:t>
      </w:r>
    </w:p>
    <w:p w:rsidR="004C1B65" w:rsidRDefault="007B2C71" w:rsidP="00E06C53">
      <w:pPr>
        <w:numPr>
          <w:ilvl w:val="1"/>
          <w:numId w:val="6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т.ч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. за электроэнергию</w:t>
      </w:r>
    </w:p>
    <w:p w:rsidR="007B2C71" w:rsidRDefault="00084380" w:rsidP="007B2C71">
      <w:pPr>
        <w:ind w:left="164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3</w:t>
      </w:r>
      <w:r w:rsidR="007B2C71">
        <w:rPr>
          <w:rFonts w:ascii="Times New Roman" w:hAnsi="Times New Roman"/>
          <w:color w:val="000000"/>
          <w:sz w:val="24"/>
          <w:szCs w:val="24"/>
        </w:rPr>
        <w:t xml:space="preserve">.1.1) Просроченная </w:t>
      </w:r>
    </w:p>
    <w:p w:rsidR="007B2C71" w:rsidRDefault="00084380" w:rsidP="007B2C71">
      <w:pPr>
        <w:ind w:left="164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3</w:t>
      </w:r>
      <w:r w:rsidR="007B2C71">
        <w:rPr>
          <w:rFonts w:ascii="Times New Roman" w:hAnsi="Times New Roman"/>
          <w:color w:val="000000"/>
          <w:sz w:val="24"/>
          <w:szCs w:val="24"/>
        </w:rPr>
        <w:t>.1.2) Текущая</w:t>
      </w:r>
    </w:p>
    <w:p w:rsidR="00276435" w:rsidRDefault="007B2C71" w:rsidP="00E06C53">
      <w:pPr>
        <w:numPr>
          <w:ilvl w:val="1"/>
          <w:numId w:val="6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т.ч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. за дополнительные услуги</w:t>
      </w:r>
    </w:p>
    <w:p w:rsidR="007B2C71" w:rsidRDefault="007B2C71" w:rsidP="007B2C71">
      <w:pPr>
        <w:ind w:left="164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</w:t>
      </w:r>
      <w:r w:rsidR="00084380">
        <w:rPr>
          <w:rFonts w:ascii="Times New Roman" w:hAnsi="Times New Roman"/>
          <w:color w:val="000000"/>
          <w:sz w:val="24"/>
          <w:szCs w:val="24"/>
        </w:rPr>
        <w:t>3</w:t>
      </w:r>
      <w:r>
        <w:rPr>
          <w:rFonts w:ascii="Times New Roman" w:hAnsi="Times New Roman"/>
          <w:color w:val="000000"/>
          <w:sz w:val="24"/>
          <w:szCs w:val="24"/>
        </w:rPr>
        <w:t>.2.1) Просроченная</w:t>
      </w:r>
    </w:p>
    <w:p w:rsidR="007B2C71" w:rsidRDefault="00084380" w:rsidP="007B2C71">
      <w:pPr>
        <w:ind w:left="164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3</w:t>
      </w:r>
      <w:r w:rsidR="007B2C71">
        <w:rPr>
          <w:rFonts w:ascii="Times New Roman" w:hAnsi="Times New Roman"/>
          <w:color w:val="000000"/>
          <w:sz w:val="24"/>
          <w:szCs w:val="24"/>
        </w:rPr>
        <w:t>.2.2) Общая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Количество периодов задолженности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последней оплаты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умма последней оплаты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тветственный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ериод последнего счета</w:t>
      </w:r>
    </w:p>
    <w:p w:rsidR="004C1B65" w:rsidRPr="00A120C7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умма последнего счета</w:t>
      </w:r>
    </w:p>
    <w:p w:rsidR="004C1B65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Тип последнего счета</w:t>
      </w:r>
    </w:p>
    <w:p w:rsidR="004C1B65" w:rsidRDefault="004C1B65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бщая сумма дебиторской задолженности на дату последнего выставленного счета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полнительного соглашения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дополнительного соглашения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протокола разногласий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протокола разногласий</w:t>
      </w:r>
    </w:p>
    <w:p w:rsidR="0053637C" w:rsidRDefault="0053637C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одление договора</w:t>
      </w:r>
    </w:p>
    <w:p w:rsidR="008117DF" w:rsidRDefault="008117DF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полнительный договор – привязка (ссылка) к объекту «Договор»</w:t>
      </w:r>
    </w:p>
    <w:p w:rsidR="00905A81" w:rsidRDefault="00905A81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60281E" w:rsidRDefault="0060281E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C05CE5"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 w:rsidR="00E546A7">
        <w:rPr>
          <w:rFonts w:ascii="Times New Roman" w:hAnsi="Times New Roman"/>
          <w:color w:val="000000"/>
          <w:sz w:val="24"/>
          <w:szCs w:val="24"/>
        </w:rPr>
        <w:t>договора</w:t>
      </w:r>
    </w:p>
    <w:p w:rsidR="0060281E" w:rsidRPr="00841D2D" w:rsidRDefault="0060281E" w:rsidP="00E06C53">
      <w:pPr>
        <w:numPr>
          <w:ilvl w:val="0"/>
          <w:numId w:val="26"/>
        </w:numPr>
        <w:rPr>
          <w:rFonts w:ascii="Times New Roman" w:hAnsi="Times New Roman"/>
          <w:color w:val="000000"/>
          <w:sz w:val="24"/>
          <w:szCs w:val="24"/>
        </w:rPr>
      </w:pPr>
      <w:r w:rsidRPr="00841D2D"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r w:rsidRPr="00841D2D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5148A1" w:rsidRDefault="005148A1" w:rsidP="005148A1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 xml:space="preserve">При создании объекта типа «Договор» Система должна добавлять новый элемент в список договоров. Пользователь должен иметь возможность создания электронной версии документа, на основе данных, импортируемых из системы </w:t>
      </w:r>
      <w:r w:rsidRPr="00CC3771">
        <w:rPr>
          <w:rStyle w:val="aff5"/>
          <w:b w:val="0"/>
        </w:rPr>
        <w:t>SAP</w:t>
      </w:r>
      <w:r w:rsidRPr="001D394B">
        <w:rPr>
          <w:rStyle w:val="aff5"/>
          <w:b w:val="0"/>
        </w:rPr>
        <w:t xml:space="preserve"> </w:t>
      </w:r>
      <w:r w:rsidRPr="00CC3771">
        <w:rPr>
          <w:rStyle w:val="aff5"/>
          <w:b w:val="0"/>
        </w:rPr>
        <w:t>R</w:t>
      </w:r>
      <w:r w:rsidRPr="001D394B">
        <w:rPr>
          <w:rStyle w:val="aff5"/>
          <w:b w:val="0"/>
        </w:rPr>
        <w:t>/3 (</w:t>
      </w:r>
      <w:r w:rsidRPr="00CC3771">
        <w:rPr>
          <w:rStyle w:val="aff5"/>
          <w:b w:val="0"/>
        </w:rPr>
        <w:t>ERP</w:t>
      </w:r>
      <w:r w:rsidRPr="001D394B">
        <w:rPr>
          <w:rStyle w:val="aff5"/>
          <w:b w:val="0"/>
        </w:rPr>
        <w:t>)</w:t>
      </w:r>
      <w:r>
        <w:rPr>
          <w:rStyle w:val="aff5"/>
          <w:b w:val="0"/>
        </w:rPr>
        <w:t>, и шаблона (Приложения 1-6), хранящегося в Системе, а также</w:t>
      </w:r>
      <w:r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 xml:space="preserve">возможность сохранения сформированных документов в базе данных Системы, либо в библиотеках портала </w:t>
      </w:r>
      <w:proofErr w:type="spellStart"/>
      <w:r w:rsidRPr="00CC3771">
        <w:rPr>
          <w:rStyle w:val="aff5"/>
          <w:b w:val="0"/>
        </w:rPr>
        <w:t>SharePoint</w:t>
      </w:r>
      <w:proofErr w:type="spellEnd"/>
      <w:r>
        <w:rPr>
          <w:rStyle w:val="aff5"/>
          <w:b w:val="0"/>
        </w:rPr>
        <w:t>.</w:t>
      </w:r>
    </w:p>
    <w:p w:rsidR="00084380" w:rsidRDefault="005148A1" w:rsidP="005148A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рточка объекта «Договор» должна иметь меню связанных объектов в зависимости от роли пользователя.</w:t>
      </w:r>
    </w:p>
    <w:p w:rsidR="005148A1" w:rsidRDefault="005148A1" w:rsidP="005148A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пользователей, выполняющих работу в Системе в рамках договорной работы по дополнительным услугам левое навигационное меню связанных объектов в карточке договора должно выглядеть следующим образом:</w:t>
      </w:r>
    </w:p>
    <w:p w:rsidR="005148A1" w:rsidRDefault="005148A1" w:rsidP="00E06C53">
      <w:pPr>
        <w:numPr>
          <w:ilvl w:val="0"/>
          <w:numId w:val="66"/>
        </w:numPr>
        <w:ind w:left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</w:t>
      </w:r>
      <w:r w:rsidR="00400518">
        <w:rPr>
          <w:rFonts w:ascii="Times New Roman" w:hAnsi="Times New Roman"/>
          <w:color w:val="000000"/>
          <w:sz w:val="24"/>
          <w:szCs w:val="24"/>
        </w:rPr>
        <w:t xml:space="preserve"> по договору</w:t>
      </w:r>
    </w:p>
    <w:p w:rsidR="005148A1" w:rsidRDefault="00400518" w:rsidP="00E06C53">
      <w:pPr>
        <w:numPr>
          <w:ilvl w:val="0"/>
          <w:numId w:val="66"/>
        </w:numPr>
        <w:ind w:left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договорная работа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явки - по данному меню находится список связанных заявок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мерческие предложения - по данному меню находится список связанных коммерческих предложений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.</w:t>
      </w:r>
    </w:p>
    <w:p w:rsidR="00400518" w:rsidRDefault="00400518" w:rsidP="00E06C53">
      <w:pPr>
        <w:numPr>
          <w:ilvl w:val="0"/>
          <w:numId w:val="66"/>
        </w:numPr>
        <w:ind w:left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полнение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казы - по данному меню находится список связанных заказов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дания - по данному меню находится список связанных заданий подрядчикам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Журнал действий - по данному меню находится список связанных действий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чета - по данному меню находится список связанных счетов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платы - по данному меню находится список связанных оплат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P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кты - по данному меню находится список связанных актов</w:t>
      </w:r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анцелярия – по данному меню выводится список связанных с договором документов, находящихся в библиотеке портала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="00314E49" w:rsidRPr="00314E49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P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 w:rsidRPr="00400518">
        <w:rPr>
          <w:rFonts w:ascii="Times New Roman" w:hAnsi="Times New Roman"/>
          <w:color w:val="000000"/>
          <w:sz w:val="24"/>
          <w:szCs w:val="24"/>
        </w:rPr>
        <w:t xml:space="preserve">Инциденты - по данному меню выводится список связанных с договором документов, находящихся в библиотеке портала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="00314E49" w:rsidRPr="00314E49">
        <w:rPr>
          <w:rFonts w:ascii="Times New Roman" w:hAnsi="Times New Roman"/>
          <w:color w:val="000000"/>
          <w:sz w:val="24"/>
          <w:szCs w:val="24"/>
        </w:rPr>
        <w:t>.</w:t>
      </w:r>
    </w:p>
    <w:p w:rsidR="00400518" w:rsidRDefault="00400518" w:rsidP="00E06C53">
      <w:pPr>
        <w:numPr>
          <w:ilvl w:val="0"/>
          <w:numId w:val="66"/>
        </w:numPr>
        <w:ind w:left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крытие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чет-фактура</w:t>
      </w:r>
      <w:r w:rsidRPr="00400518">
        <w:rPr>
          <w:rFonts w:ascii="Times New Roman" w:hAnsi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/>
          <w:color w:val="000000"/>
          <w:sz w:val="24"/>
          <w:szCs w:val="24"/>
        </w:rPr>
        <w:t>по данному меню находится список связанных счетов-фактур</w:t>
      </w:r>
      <w:r w:rsidR="00F9284A" w:rsidRPr="00F9284A">
        <w:rPr>
          <w:rFonts w:ascii="Times New Roman" w:hAnsi="Times New Roman"/>
          <w:color w:val="000000"/>
          <w:sz w:val="24"/>
          <w:szCs w:val="24"/>
        </w:rPr>
        <w:t>;</w:t>
      </w:r>
    </w:p>
    <w:p w:rsidR="00400518" w:rsidRDefault="00400518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 w:rsidRPr="00400518">
        <w:rPr>
          <w:rFonts w:ascii="Times New Roman" w:hAnsi="Times New Roman"/>
          <w:color w:val="000000"/>
          <w:sz w:val="24"/>
          <w:szCs w:val="24"/>
        </w:rPr>
        <w:t>Заявление на возврат</w:t>
      </w:r>
      <w:r w:rsidR="00F9284A">
        <w:rPr>
          <w:rFonts w:ascii="Times New Roman" w:hAnsi="Times New Roman"/>
          <w:color w:val="000000"/>
          <w:sz w:val="24"/>
          <w:szCs w:val="24"/>
        </w:rPr>
        <w:t xml:space="preserve"> – ссылка на документ, сформированный по шаблону из Приложений 24, 25.</w:t>
      </w:r>
    </w:p>
    <w:p w:rsidR="00D23C7F" w:rsidRDefault="00D23C7F" w:rsidP="00E06C53">
      <w:pPr>
        <w:numPr>
          <w:ilvl w:val="0"/>
          <w:numId w:val="66"/>
        </w:numPr>
        <w:ind w:left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ъемы</w:t>
      </w:r>
    </w:p>
    <w:p w:rsidR="008968AD" w:rsidRDefault="008968AD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Ежемесячные объемы </w:t>
      </w:r>
      <w:r w:rsidR="00637E6A">
        <w:rPr>
          <w:rFonts w:ascii="Times New Roman" w:hAnsi="Times New Roman"/>
          <w:color w:val="000000"/>
          <w:sz w:val="24"/>
          <w:szCs w:val="24"/>
        </w:rPr>
        <w:t>полезного отпуска</w:t>
      </w:r>
      <w:r w:rsidR="00314E49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8968AD" w:rsidRDefault="008968AD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долженность</w:t>
      </w:r>
      <w:r w:rsidR="00314E49"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8968AD" w:rsidRPr="00400518" w:rsidRDefault="008968AD" w:rsidP="00E06C53">
      <w:pPr>
        <w:numPr>
          <w:ilvl w:val="1"/>
          <w:numId w:val="66"/>
        </w:numPr>
        <w:ind w:left="141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дписа</w:t>
      </w:r>
      <w:r w:rsidR="008117DF">
        <w:rPr>
          <w:rFonts w:ascii="Times New Roman" w:hAnsi="Times New Roman"/>
          <w:color w:val="000000"/>
          <w:sz w:val="24"/>
          <w:szCs w:val="24"/>
        </w:rPr>
        <w:t>ние</w:t>
      </w:r>
      <w:r>
        <w:rPr>
          <w:rFonts w:ascii="Times New Roman" w:hAnsi="Times New Roman"/>
          <w:color w:val="000000"/>
          <w:sz w:val="24"/>
          <w:szCs w:val="24"/>
        </w:rPr>
        <w:t xml:space="preserve"> дополнительн</w:t>
      </w:r>
      <w:r w:rsidR="008117DF">
        <w:rPr>
          <w:rFonts w:ascii="Times New Roman" w:hAnsi="Times New Roman"/>
          <w:color w:val="000000"/>
          <w:sz w:val="24"/>
          <w:szCs w:val="24"/>
        </w:rPr>
        <w:t>ого</w:t>
      </w:r>
      <w:r>
        <w:rPr>
          <w:rFonts w:ascii="Times New Roman" w:hAnsi="Times New Roman"/>
          <w:color w:val="000000"/>
          <w:sz w:val="24"/>
          <w:szCs w:val="24"/>
        </w:rPr>
        <w:t xml:space="preserve"> договора</w:t>
      </w:r>
      <w:r w:rsidR="008117DF">
        <w:rPr>
          <w:rFonts w:ascii="Times New Roman" w:hAnsi="Times New Roman"/>
          <w:color w:val="000000"/>
          <w:sz w:val="24"/>
          <w:szCs w:val="24"/>
        </w:rPr>
        <w:t xml:space="preserve"> – создание нового объекта «Договор» с прикреплением к карточке выбранного договора</w:t>
      </w:r>
      <w:r w:rsidR="00314E49">
        <w:rPr>
          <w:rFonts w:ascii="Times New Roman" w:hAnsi="Times New Roman"/>
          <w:color w:val="000000"/>
          <w:sz w:val="24"/>
          <w:szCs w:val="24"/>
        </w:rPr>
        <w:t>.</w:t>
      </w:r>
      <w:r w:rsidR="008117DF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400518" w:rsidRDefault="00400518" w:rsidP="0040051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пользователей, выполняющих работу в Системе в рамках договорной работы по основной деятельности левое навигационное меню связанных объектов в карточке договора должно выглядеть следующим образом:</w:t>
      </w:r>
    </w:p>
    <w:p w:rsidR="00400518" w:rsidRDefault="00400518" w:rsidP="00E06C53">
      <w:pPr>
        <w:numPr>
          <w:ilvl w:val="0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формация по договору – отображение основных полей карточки договора</w:t>
      </w:r>
    </w:p>
    <w:p w:rsidR="00400518" w:rsidRDefault="00400518" w:rsidP="00E06C53">
      <w:pPr>
        <w:numPr>
          <w:ilvl w:val="0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договорная работа</w:t>
      </w:r>
    </w:p>
    <w:p w:rsidR="00400518" w:rsidRP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 w:rsidRPr="00400518">
        <w:rPr>
          <w:rFonts w:ascii="Times New Roman" w:hAnsi="Times New Roman"/>
          <w:color w:val="000000"/>
          <w:sz w:val="24"/>
          <w:szCs w:val="24"/>
        </w:rPr>
        <w:t>Заявки – по данному меню выводится список связанных заявок</w:t>
      </w:r>
    </w:p>
    <w:p w:rsidR="00400518" w:rsidRDefault="00400518" w:rsidP="00E06C53">
      <w:pPr>
        <w:numPr>
          <w:ilvl w:val="0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полнение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требители – по данному меню выводится список связанных потребителей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Журнал действий – по данному меню выводится список связанных действий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Журнал биллинга – по данному меню выводится список действий, импортируемых из биллинга, в том числе история смены МКД потребителем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платы – по данному меню выводится список оплат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анцелярия – по данному меню выводится список связанных с договором документов, находящихся в библиотеке портала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400518" w:rsidRDefault="00400518" w:rsidP="00E06C53">
      <w:pPr>
        <w:numPr>
          <w:ilvl w:val="1"/>
          <w:numId w:val="6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циденты</w:t>
      </w:r>
      <w:r w:rsidRPr="00400518">
        <w:rPr>
          <w:rFonts w:ascii="Times New Roman" w:hAnsi="Times New Roman"/>
          <w:color w:val="000000"/>
          <w:sz w:val="24"/>
          <w:szCs w:val="24"/>
        </w:rPr>
        <w:t xml:space="preserve"> - </w:t>
      </w:r>
      <w:r>
        <w:rPr>
          <w:rFonts w:ascii="Times New Roman" w:hAnsi="Times New Roman"/>
          <w:color w:val="000000"/>
          <w:sz w:val="24"/>
          <w:szCs w:val="24"/>
        </w:rPr>
        <w:t xml:space="preserve">по данному меню выводится список связанных с договором документов, находящихся в библиотеке портала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9E0A6B" w:rsidRPr="00057424" w:rsidRDefault="009E0A6B" w:rsidP="005168E9">
      <w:pPr>
        <w:pStyle w:val="31"/>
        <w:ind w:left="1418" w:hanging="851"/>
        <w:outlineLvl w:val="2"/>
        <w:rPr>
          <w:rStyle w:val="aff5"/>
        </w:rPr>
      </w:pPr>
      <w:bookmarkStart w:id="116" w:name="_Toc395551360"/>
      <w:bookmarkStart w:id="117" w:name="_Toc395876147"/>
      <w:r w:rsidRPr="00057424">
        <w:rPr>
          <w:rStyle w:val="aff5"/>
        </w:rPr>
        <w:t>Сущность «Заявка»</w:t>
      </w:r>
      <w:bookmarkEnd w:id="116"/>
      <w:bookmarkEnd w:id="117"/>
    </w:p>
    <w:p w:rsidR="009E0A6B" w:rsidRDefault="009E0A6B" w:rsidP="008152E1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9E0A6B">
        <w:rPr>
          <w:rStyle w:val="aff5"/>
          <w:b w:val="0"/>
        </w:rPr>
        <w:t xml:space="preserve">Сущность </w:t>
      </w:r>
      <w:r>
        <w:rPr>
          <w:rStyle w:val="aff5"/>
          <w:b w:val="0"/>
        </w:rPr>
        <w:t xml:space="preserve">«Заявка» предназначена для хранения в Системе информации о </w:t>
      </w:r>
      <w:r w:rsidR="00CC3771">
        <w:rPr>
          <w:rStyle w:val="aff5"/>
          <w:b w:val="0"/>
        </w:rPr>
        <w:t>сформулированных намерениях клиента (потенциального клиента) воспользоваться услугами Компании.</w:t>
      </w:r>
    </w:p>
    <w:p w:rsidR="00731CB8" w:rsidRPr="00731CB8" w:rsidRDefault="00731CB8" w:rsidP="008152E1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 xml:space="preserve">Заявки на договора основной деятельности обрабатываются в ИС биллинга. </w:t>
      </w:r>
      <w:r>
        <w:rPr>
          <w:rStyle w:val="aff5"/>
          <w:b w:val="0"/>
          <w:lang w:val="en-US"/>
        </w:rPr>
        <w:t>CRM</w:t>
      </w:r>
      <w:r w:rsidRPr="00422392">
        <w:rPr>
          <w:rStyle w:val="aff5"/>
          <w:b w:val="0"/>
        </w:rPr>
        <w:t>-</w:t>
      </w:r>
      <w:r>
        <w:rPr>
          <w:rStyle w:val="aff5"/>
          <w:b w:val="0"/>
        </w:rPr>
        <w:t>система должна обеспечивать регистрацию, хранение и обработку заявок по дополнительным услугам.</w:t>
      </w:r>
    </w:p>
    <w:p w:rsidR="0053637C" w:rsidRDefault="0053637C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о ключевому полю-признаку «Тип клиента» (юридическое лицо, физическое лицо) определяется набор доступных полей в карточке </w:t>
      </w:r>
      <w:r w:rsidR="00293033">
        <w:rPr>
          <w:rFonts w:ascii="Times New Roman" w:hAnsi="Times New Roman"/>
          <w:color w:val="000000"/>
          <w:sz w:val="24"/>
          <w:szCs w:val="24"/>
        </w:rPr>
        <w:t>заявки</w:t>
      </w:r>
      <w:r>
        <w:rPr>
          <w:rFonts w:ascii="Times New Roman" w:hAnsi="Times New Roman"/>
          <w:color w:val="000000"/>
          <w:sz w:val="24"/>
          <w:szCs w:val="24"/>
        </w:rPr>
        <w:t xml:space="preserve">. После сохранения карточки </w:t>
      </w:r>
      <w:r w:rsidR="00293033">
        <w:rPr>
          <w:rFonts w:ascii="Times New Roman" w:hAnsi="Times New Roman"/>
          <w:color w:val="000000"/>
          <w:sz w:val="24"/>
          <w:szCs w:val="24"/>
        </w:rPr>
        <w:t>заявки</w:t>
      </w:r>
      <w:r>
        <w:rPr>
          <w:rFonts w:ascii="Times New Roman" w:hAnsi="Times New Roman"/>
          <w:color w:val="000000"/>
          <w:sz w:val="24"/>
          <w:szCs w:val="24"/>
        </w:rPr>
        <w:t xml:space="preserve"> дальнейшая смена типа </w:t>
      </w:r>
      <w:r w:rsidR="00293033">
        <w:rPr>
          <w:rFonts w:ascii="Times New Roman" w:hAnsi="Times New Roman"/>
          <w:color w:val="000000"/>
          <w:sz w:val="24"/>
          <w:szCs w:val="24"/>
        </w:rPr>
        <w:t>заявки</w:t>
      </w:r>
      <w:r>
        <w:rPr>
          <w:rFonts w:ascii="Times New Roman" w:hAnsi="Times New Roman"/>
          <w:color w:val="000000"/>
          <w:sz w:val="24"/>
          <w:szCs w:val="24"/>
        </w:rPr>
        <w:t xml:space="preserve"> невозможна.</w:t>
      </w:r>
    </w:p>
    <w:p w:rsidR="00293033" w:rsidRDefault="00293033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Тип заявки» определяется набор доступных полей в карточке заявки. После сохранения карточки заявки дальнейшая смена типа заявки невозможна.</w:t>
      </w:r>
    </w:p>
    <w:p w:rsidR="0053637C" w:rsidRDefault="00BA66BA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заявки</w:t>
      </w:r>
      <w:r w:rsidR="0053637C">
        <w:rPr>
          <w:rFonts w:ascii="Times New Roman" w:hAnsi="Times New Roman"/>
          <w:color w:val="000000"/>
          <w:sz w:val="24"/>
          <w:szCs w:val="24"/>
        </w:rPr>
        <w:t xml:space="preserve"> с </w:t>
      </w:r>
      <w:r>
        <w:rPr>
          <w:rFonts w:ascii="Times New Roman" w:hAnsi="Times New Roman"/>
          <w:color w:val="000000"/>
          <w:sz w:val="24"/>
          <w:szCs w:val="24"/>
        </w:rPr>
        <w:t>типа</w:t>
      </w:r>
      <w:r w:rsidR="004E29BB">
        <w:rPr>
          <w:rFonts w:ascii="Times New Roman" w:hAnsi="Times New Roman"/>
          <w:color w:val="000000"/>
          <w:sz w:val="24"/>
          <w:szCs w:val="24"/>
        </w:rPr>
        <w:t>м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="004E29BB">
        <w:rPr>
          <w:rFonts w:ascii="Times New Roman" w:hAnsi="Times New Roman"/>
          <w:color w:val="000000"/>
          <w:sz w:val="24"/>
          <w:szCs w:val="24"/>
        </w:rPr>
        <w:t xml:space="preserve"> «на проведение работ в измерительном комплексе»</w:t>
      </w:r>
      <w:r>
        <w:rPr>
          <w:rFonts w:ascii="Times New Roman" w:hAnsi="Times New Roman"/>
          <w:color w:val="000000"/>
          <w:sz w:val="24"/>
          <w:szCs w:val="24"/>
        </w:rPr>
        <w:t>, «на программирование прибора учета</w:t>
      </w:r>
      <w:r w:rsidR="0053637C">
        <w:rPr>
          <w:rFonts w:ascii="Times New Roman" w:hAnsi="Times New Roman"/>
          <w:color w:val="000000"/>
          <w:sz w:val="24"/>
          <w:szCs w:val="24"/>
        </w:rPr>
        <w:t>» обязательным является наличие следующих полей</w:t>
      </w:r>
      <w:r w:rsidR="004E29BB">
        <w:rPr>
          <w:rFonts w:ascii="Times New Roman" w:hAnsi="Times New Roman"/>
          <w:color w:val="000000"/>
          <w:sz w:val="24"/>
          <w:szCs w:val="24"/>
        </w:rPr>
        <w:t xml:space="preserve"> в карточке заявки</w:t>
      </w:r>
      <w:r w:rsidR="0053637C">
        <w:rPr>
          <w:rFonts w:ascii="Times New Roman" w:hAnsi="Times New Roman"/>
          <w:color w:val="000000"/>
          <w:sz w:val="24"/>
          <w:szCs w:val="24"/>
        </w:rPr>
        <w:t>:</w:t>
      </w:r>
    </w:p>
    <w:p w:rsidR="0053637C" w:rsidRPr="00422392" w:rsidRDefault="0053637C" w:rsidP="00422392">
      <w:pPr>
        <w:pStyle w:val="afff4"/>
        <w:numPr>
          <w:ilvl w:val="0"/>
          <w:numId w:val="102"/>
        </w:numPr>
        <w:ind w:left="851" w:hanging="426"/>
        <w:rPr>
          <w:color w:val="000000"/>
          <w:sz w:val="24"/>
        </w:rPr>
      </w:pPr>
      <w:r w:rsidRPr="00422392">
        <w:rPr>
          <w:color w:val="000000"/>
          <w:sz w:val="24"/>
        </w:rPr>
        <w:t xml:space="preserve">с </w:t>
      </w:r>
      <w:proofErr w:type="spellStart"/>
      <w:r w:rsidRPr="00422392">
        <w:rPr>
          <w:color w:val="000000"/>
          <w:sz w:val="24"/>
        </w:rPr>
        <w:t>типом</w:t>
      </w:r>
      <w:proofErr w:type="spellEnd"/>
      <w:r w:rsidRPr="00422392">
        <w:rPr>
          <w:color w:val="000000"/>
          <w:sz w:val="24"/>
        </w:rPr>
        <w:t xml:space="preserve"> «</w:t>
      </w:r>
      <w:proofErr w:type="spellStart"/>
      <w:r w:rsidRPr="00422392">
        <w:rPr>
          <w:color w:val="000000"/>
          <w:sz w:val="24"/>
        </w:rPr>
        <w:t>Юридическое</w:t>
      </w:r>
      <w:proofErr w:type="spellEnd"/>
      <w:r w:rsidRPr="00422392">
        <w:rPr>
          <w:color w:val="000000"/>
          <w:sz w:val="24"/>
        </w:rPr>
        <w:t xml:space="preserve"> </w:t>
      </w:r>
      <w:proofErr w:type="spellStart"/>
      <w:r w:rsidRPr="00422392">
        <w:rPr>
          <w:color w:val="000000"/>
          <w:sz w:val="24"/>
        </w:rPr>
        <w:t>лицо</w:t>
      </w:r>
      <w:proofErr w:type="spellEnd"/>
      <w:r w:rsidRPr="00422392">
        <w:rPr>
          <w:color w:val="000000"/>
          <w:sz w:val="24"/>
        </w:rPr>
        <w:t>»:</w:t>
      </w:r>
    </w:p>
    <w:p w:rsidR="0053637C" w:rsidRDefault="0053637C" w:rsidP="00E06C53">
      <w:pPr>
        <w:numPr>
          <w:ilvl w:val="0"/>
          <w:numId w:val="3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клиента – переключатель со значениями «Юридическое лицо», «Физическое лицо». Активно значение «Юридическое лицо» </w:t>
      </w:r>
    </w:p>
    <w:p w:rsidR="00293033" w:rsidRDefault="00293033" w:rsidP="00E06C53">
      <w:pPr>
        <w:numPr>
          <w:ilvl w:val="0"/>
          <w:numId w:val="3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заявки – выпадающий список со значениями «на проведение работ в </w:t>
      </w:r>
      <w:r w:rsidR="00731CB8">
        <w:rPr>
          <w:rFonts w:ascii="Times New Roman" w:hAnsi="Times New Roman"/>
          <w:color w:val="000000"/>
          <w:sz w:val="24"/>
          <w:szCs w:val="24"/>
        </w:rPr>
        <w:t>измерительном комплексе</w:t>
      </w:r>
      <w:r>
        <w:rPr>
          <w:rFonts w:ascii="Times New Roman" w:hAnsi="Times New Roman"/>
          <w:color w:val="000000"/>
          <w:sz w:val="24"/>
          <w:szCs w:val="24"/>
        </w:rPr>
        <w:t xml:space="preserve">», «на перепрограммирование </w:t>
      </w:r>
      <w:r w:rsidR="00731CB8">
        <w:rPr>
          <w:rFonts w:ascii="Times New Roman" w:hAnsi="Times New Roman"/>
          <w:color w:val="000000"/>
          <w:sz w:val="24"/>
          <w:szCs w:val="24"/>
        </w:rPr>
        <w:t>приборов учета</w:t>
      </w:r>
      <w:r>
        <w:rPr>
          <w:rFonts w:ascii="Times New Roman" w:hAnsi="Times New Roman"/>
          <w:color w:val="000000"/>
          <w:sz w:val="24"/>
          <w:szCs w:val="24"/>
        </w:rPr>
        <w:t xml:space="preserve">», «на </w:t>
      </w:r>
      <w:r w:rsidR="00731CB8">
        <w:rPr>
          <w:rFonts w:ascii="Times New Roman" w:hAnsi="Times New Roman"/>
          <w:color w:val="000000"/>
          <w:sz w:val="24"/>
          <w:szCs w:val="24"/>
        </w:rPr>
        <w:t>оказание информационно-консультационных услуг</w:t>
      </w:r>
      <w:r>
        <w:rPr>
          <w:rFonts w:ascii="Times New Roman" w:hAnsi="Times New Roman"/>
          <w:color w:val="000000"/>
          <w:sz w:val="24"/>
          <w:szCs w:val="24"/>
        </w:rPr>
        <w:t>»</w:t>
      </w:r>
      <w:r w:rsidR="00731CB8">
        <w:rPr>
          <w:rFonts w:ascii="Times New Roman" w:hAnsi="Times New Roman"/>
          <w:color w:val="000000"/>
          <w:sz w:val="24"/>
          <w:szCs w:val="24"/>
        </w:rPr>
        <w:t>, «на куплю-продажу электроэнергии и мощности (не</w:t>
      </w:r>
      <w:r>
        <w:rPr>
          <w:rFonts w:ascii="Times New Roman" w:hAnsi="Times New Roman"/>
          <w:color w:val="000000"/>
          <w:sz w:val="24"/>
          <w:szCs w:val="24"/>
        </w:rPr>
        <w:t xml:space="preserve"> в </w:t>
      </w:r>
      <w:r w:rsidR="00731CB8">
        <w:rPr>
          <w:rFonts w:ascii="Times New Roman" w:hAnsi="Times New Roman"/>
          <w:color w:val="000000"/>
          <w:sz w:val="24"/>
          <w:szCs w:val="24"/>
        </w:rPr>
        <w:t>зоне ГП)», «на проведение других работ»</w:t>
      </w:r>
      <w:r w:rsidR="00637E6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31CB8">
        <w:rPr>
          <w:rFonts w:ascii="Times New Roman" w:hAnsi="Times New Roman"/>
          <w:color w:val="000000"/>
          <w:sz w:val="24"/>
          <w:szCs w:val="24"/>
        </w:rPr>
        <w:t>.</w:t>
      </w:r>
      <w:r w:rsidR="00637E6A">
        <w:rPr>
          <w:rFonts w:ascii="Times New Roman" w:hAnsi="Times New Roman"/>
          <w:color w:val="000000"/>
          <w:sz w:val="24"/>
          <w:szCs w:val="24"/>
        </w:rPr>
        <w:t>.Автоматически система устанавливает соответствующее значение.</w:t>
      </w:r>
    </w:p>
    <w:p w:rsidR="00CC3771" w:rsidRPr="008D6F5E" w:rsidRDefault="00553712" w:rsidP="00E06C53">
      <w:pPr>
        <w:pStyle w:val="31"/>
        <w:numPr>
          <w:ilvl w:val="0"/>
          <w:numId w:val="31"/>
        </w:numPr>
        <w:rPr>
          <w:rFonts w:ascii="Times New Roman" w:hAnsi="Times New Roman"/>
          <w:bCs/>
          <w:sz w:val="24"/>
        </w:rPr>
      </w:pPr>
      <w:r>
        <w:rPr>
          <w:rStyle w:val="aff5"/>
          <w:b w:val="0"/>
        </w:rPr>
        <w:t xml:space="preserve">Дата - </w:t>
      </w:r>
      <w:r>
        <w:rPr>
          <w:rFonts w:ascii="Times New Roman" w:hAnsi="Times New Roman"/>
          <w:color w:val="000000"/>
          <w:sz w:val="24"/>
        </w:rPr>
        <w:t>заполняется автоматически как текущая на момент создания заявки. Может изменяться пользователем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Наименование организации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Наименование объекта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Адрес объекта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 w:rsidRPr="008D6F5E">
        <w:rPr>
          <w:rStyle w:val="aff5"/>
          <w:b w:val="0"/>
        </w:rPr>
        <w:t xml:space="preserve">Номер договора энергоснабжения 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 w:rsidRPr="008D6F5E">
        <w:rPr>
          <w:rStyle w:val="aff5"/>
          <w:b w:val="0"/>
        </w:rPr>
        <w:t xml:space="preserve">Номер потребителя </w:t>
      </w:r>
    </w:p>
    <w:p w:rsidR="008D6F5E" w:rsidRP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 w:rsidRPr="008D6F5E">
        <w:rPr>
          <w:rStyle w:val="aff5"/>
          <w:b w:val="0"/>
        </w:rPr>
        <w:t xml:space="preserve">Перечень работ – список с множественным выбором со значениями из справочника </w:t>
      </w:r>
      <w:r w:rsidR="00A16782">
        <w:rPr>
          <w:rStyle w:val="aff5"/>
          <w:b w:val="0"/>
        </w:rPr>
        <w:t>работ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Сведения о действующем(</w:t>
      </w:r>
      <w:proofErr w:type="spellStart"/>
      <w:r>
        <w:rPr>
          <w:rStyle w:val="aff5"/>
          <w:b w:val="0"/>
        </w:rPr>
        <w:t>щих</w:t>
      </w:r>
      <w:proofErr w:type="spellEnd"/>
      <w:r>
        <w:rPr>
          <w:rStyle w:val="aff5"/>
          <w:b w:val="0"/>
        </w:rPr>
        <w:t>) приборе(ах) учета электроэнергии и трансформаторе(ах) тока: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Наименование прибора учета (ПУ) / трансформатора тока (ТТ)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Заводской номер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Тип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Дата установки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Дата гос. Поверки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Вид включения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Место установки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Требования к новому прибору учета электроэнергии, трансформатору тока и т.д.: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Наименование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Марка (тип)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Номинальный ток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proofErr w:type="spellStart"/>
      <w:r>
        <w:rPr>
          <w:rStyle w:val="aff5"/>
          <w:b w:val="0"/>
        </w:rPr>
        <w:t>Фазность</w:t>
      </w:r>
      <w:proofErr w:type="spellEnd"/>
      <w:r>
        <w:rPr>
          <w:rStyle w:val="aff5"/>
          <w:b w:val="0"/>
        </w:rPr>
        <w:t>, номинальное напряжение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Вид включения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Класс точности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Количество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Место установки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Иные требования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Желаемые дата и время выполнения работ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Контактное лицо: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Должность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Фамилия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Имя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Отчество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Телефон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Факс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Электронная почта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Ответственный – привязка (ссылка) к объекту «Пользователь»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Представитель Заказчика, должность</w:t>
      </w:r>
    </w:p>
    <w:p w:rsidR="008D6F5E" w:rsidRDefault="008D6F5E" w:rsidP="00E06C53">
      <w:pPr>
        <w:pStyle w:val="31"/>
        <w:numPr>
          <w:ilvl w:val="0"/>
          <w:numId w:val="31"/>
        </w:numPr>
        <w:rPr>
          <w:rStyle w:val="aff5"/>
          <w:b w:val="0"/>
        </w:rPr>
      </w:pPr>
      <w:r>
        <w:rPr>
          <w:rStyle w:val="aff5"/>
          <w:b w:val="0"/>
        </w:rPr>
        <w:t>Представитель Заказчика, Ф.И.О.</w:t>
      </w:r>
    </w:p>
    <w:p w:rsidR="008D6F5E" w:rsidRPr="00653542" w:rsidRDefault="008D6F5E" w:rsidP="00637E6A">
      <w:pPr>
        <w:pStyle w:val="afff4"/>
        <w:numPr>
          <w:ilvl w:val="0"/>
          <w:numId w:val="102"/>
        </w:numPr>
        <w:ind w:left="709"/>
        <w:rPr>
          <w:color w:val="000000"/>
          <w:sz w:val="24"/>
        </w:rPr>
      </w:pPr>
      <w:r w:rsidRPr="00653542">
        <w:rPr>
          <w:color w:val="000000"/>
          <w:sz w:val="24"/>
        </w:rPr>
        <w:t xml:space="preserve">с </w:t>
      </w:r>
      <w:proofErr w:type="spellStart"/>
      <w:r w:rsidRPr="00653542">
        <w:rPr>
          <w:color w:val="000000"/>
          <w:sz w:val="24"/>
        </w:rPr>
        <w:t>типом</w:t>
      </w:r>
      <w:proofErr w:type="spellEnd"/>
      <w:r w:rsidRPr="00653542">
        <w:rPr>
          <w:color w:val="000000"/>
          <w:sz w:val="24"/>
        </w:rPr>
        <w:t xml:space="preserve"> «</w:t>
      </w:r>
      <w:proofErr w:type="spellStart"/>
      <w:r w:rsidR="00E24F24" w:rsidRPr="00653542">
        <w:rPr>
          <w:color w:val="000000"/>
          <w:sz w:val="24"/>
        </w:rPr>
        <w:t>Физическое</w:t>
      </w:r>
      <w:proofErr w:type="spellEnd"/>
      <w:r w:rsidR="00E24F24" w:rsidRPr="00653542">
        <w:rPr>
          <w:color w:val="000000"/>
          <w:sz w:val="24"/>
        </w:rPr>
        <w:t xml:space="preserve"> </w:t>
      </w:r>
      <w:proofErr w:type="spellStart"/>
      <w:r w:rsidRPr="00653542">
        <w:rPr>
          <w:color w:val="000000"/>
          <w:sz w:val="24"/>
        </w:rPr>
        <w:t>лицо</w:t>
      </w:r>
      <w:proofErr w:type="spellEnd"/>
      <w:r w:rsidRPr="00422392">
        <w:rPr>
          <w:color w:val="000000"/>
          <w:sz w:val="24"/>
        </w:rPr>
        <w:t>»:</w:t>
      </w:r>
    </w:p>
    <w:p w:rsidR="008D6F5E" w:rsidRDefault="008D6F5E" w:rsidP="00E06C53">
      <w:pPr>
        <w:numPr>
          <w:ilvl w:val="0"/>
          <w:numId w:val="5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клиента – переключатель со значениями «Юридическое лицо», «Физическое лицо». Активно значение «Физическое лицо» </w:t>
      </w:r>
    </w:p>
    <w:p w:rsidR="008D6F5E" w:rsidRPr="008D6F5E" w:rsidRDefault="008D6F5E" w:rsidP="00E06C53">
      <w:pPr>
        <w:pStyle w:val="31"/>
        <w:numPr>
          <w:ilvl w:val="0"/>
          <w:numId w:val="59"/>
        </w:numPr>
        <w:rPr>
          <w:rFonts w:ascii="Times New Roman" w:hAnsi="Times New Roman"/>
          <w:bCs/>
          <w:sz w:val="24"/>
        </w:rPr>
      </w:pPr>
      <w:r>
        <w:rPr>
          <w:rStyle w:val="aff5"/>
          <w:b w:val="0"/>
        </w:rPr>
        <w:t xml:space="preserve">Дата - </w:t>
      </w:r>
      <w:r>
        <w:rPr>
          <w:rFonts w:ascii="Times New Roman" w:hAnsi="Times New Roman"/>
          <w:color w:val="000000"/>
          <w:sz w:val="24"/>
        </w:rPr>
        <w:t>заполняется автоматически как текущая на момент создания заявки. Может изменяться пользователем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Фамили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Им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Отчество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аименование объекта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Адрес объекта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Лицевой счет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омер договора / потребителя</w:t>
      </w:r>
    </w:p>
    <w:p w:rsidR="00E95193" w:rsidRDefault="00E95193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омер договора в системе – в случае обнаружения в базе данных Системы введенного в поле «Номер договора / потребителя» номера договора, Система должна осуществить привязку (ссылку) заявки к существующему объекту «Договор»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 xml:space="preserve">Перечень работ – список с множественным выбором со значениями из справочника </w:t>
      </w:r>
      <w:r w:rsidR="00A16782">
        <w:rPr>
          <w:rStyle w:val="aff5"/>
          <w:b w:val="0"/>
        </w:rPr>
        <w:t>работ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Сведения о действующем(</w:t>
      </w:r>
      <w:proofErr w:type="spellStart"/>
      <w:r>
        <w:rPr>
          <w:rStyle w:val="aff5"/>
          <w:b w:val="0"/>
        </w:rPr>
        <w:t>щих</w:t>
      </w:r>
      <w:proofErr w:type="spellEnd"/>
      <w:r>
        <w:rPr>
          <w:rStyle w:val="aff5"/>
          <w:b w:val="0"/>
        </w:rPr>
        <w:t>) приборе(ах) учета электроэнергии и трансформаторе(ах) тока: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аименование прибора учета (ПУ) / трансформатора тока (ТТ)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Заводской номер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Тип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Дата установки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Дата гос. Поверки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Вид включени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Место установки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Требования к новому прибору учета электроэнергии, трансформатору тока и т.д.: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аименование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Марка (тип)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Номинальный ток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proofErr w:type="spellStart"/>
      <w:r>
        <w:rPr>
          <w:rStyle w:val="aff5"/>
          <w:b w:val="0"/>
        </w:rPr>
        <w:t>Фазность</w:t>
      </w:r>
      <w:proofErr w:type="spellEnd"/>
      <w:r>
        <w:rPr>
          <w:rStyle w:val="aff5"/>
          <w:b w:val="0"/>
        </w:rPr>
        <w:t>, номинальное напряжение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Вид включени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Класс точности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Количество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Место установки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Иные требовани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Желаемые дата и время выполнения работ</w:t>
      </w:r>
    </w:p>
    <w:p w:rsidR="008D6F5E" w:rsidRDefault="008D6F5E" w:rsidP="008D6F5E">
      <w:pPr>
        <w:pStyle w:val="31"/>
        <w:numPr>
          <w:ilvl w:val="0"/>
          <w:numId w:val="0"/>
        </w:numPr>
        <w:ind w:left="927"/>
        <w:rPr>
          <w:rStyle w:val="aff5"/>
          <w:b w:val="0"/>
        </w:rPr>
      </w:pPr>
      <w:r>
        <w:rPr>
          <w:rStyle w:val="aff5"/>
          <w:b w:val="0"/>
        </w:rPr>
        <w:t>Контактное лицо: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Должность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Фамили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Имя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Отчество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Телефон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Факс</w:t>
      </w:r>
    </w:p>
    <w:p w:rsidR="008D6F5E" w:rsidRDefault="008D6F5E" w:rsidP="00E06C53">
      <w:pPr>
        <w:pStyle w:val="31"/>
        <w:numPr>
          <w:ilvl w:val="0"/>
          <w:numId w:val="59"/>
        </w:numPr>
        <w:rPr>
          <w:rStyle w:val="aff5"/>
          <w:b w:val="0"/>
        </w:rPr>
      </w:pPr>
      <w:r>
        <w:rPr>
          <w:rStyle w:val="aff5"/>
          <w:b w:val="0"/>
        </w:rPr>
        <w:t>Электронная почта</w:t>
      </w:r>
    </w:p>
    <w:p w:rsidR="008D6F5E" w:rsidRPr="00220C82" w:rsidRDefault="008D6F5E" w:rsidP="00E06C53">
      <w:pPr>
        <w:pStyle w:val="31"/>
        <w:numPr>
          <w:ilvl w:val="0"/>
          <w:numId w:val="59"/>
        </w:numPr>
        <w:rPr>
          <w:rStyle w:val="aff5"/>
          <w:b w:val="0"/>
          <w:lang w:val="x-none"/>
        </w:rPr>
      </w:pPr>
      <w:r>
        <w:rPr>
          <w:rStyle w:val="aff5"/>
          <w:b w:val="0"/>
        </w:rPr>
        <w:t>Ответственный – привязка (ссылка) к объекту «Пользователь»</w:t>
      </w:r>
    </w:p>
    <w:p w:rsidR="004E29BB" w:rsidRDefault="004E29BB" w:rsidP="004E29BB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Для заявки с типом «на информационно-консультационные услуги» обязательным является наличие в карточке следующих полей: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Код заявки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 xml:space="preserve">Дата - </w:t>
      </w:r>
      <w:r>
        <w:rPr>
          <w:rFonts w:ascii="Times New Roman" w:hAnsi="Times New Roman"/>
          <w:color w:val="000000"/>
          <w:sz w:val="24"/>
        </w:rPr>
        <w:t>заполняется автоматически как текущая на момент создания заявки. Может изменяться пользователем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Семинар – привязка (ссылка) на объект «Семинар»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Организация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Количество участников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Фамилия участника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 xml:space="preserve">Имя участника 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Отчество участника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Должность участника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Телефон</w:t>
      </w:r>
    </w:p>
    <w:p w:rsidR="00BA66BA" w:rsidRDefault="00BA66BA" w:rsidP="00422392">
      <w:pPr>
        <w:pStyle w:val="31"/>
        <w:numPr>
          <w:ilvl w:val="0"/>
          <w:numId w:val="104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Электронная почта</w:t>
      </w:r>
    </w:p>
    <w:p w:rsidR="004E29BB" w:rsidRDefault="004E29BB" w:rsidP="004E29BB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Для заявки с типом «на проведение других работ» обязательным является наличие в карточке следующих полей:</w:t>
      </w:r>
    </w:p>
    <w:p w:rsidR="004E29BB" w:rsidRDefault="004E29BB" w:rsidP="00422392">
      <w:pPr>
        <w:pStyle w:val="31"/>
        <w:numPr>
          <w:ilvl w:val="0"/>
          <w:numId w:val="103"/>
        </w:numPr>
        <w:rPr>
          <w:rStyle w:val="aff5"/>
          <w:b w:val="0"/>
          <w:lang w:val="x-none" w:eastAsia="x-none"/>
        </w:rPr>
      </w:pPr>
      <w:r>
        <w:rPr>
          <w:rStyle w:val="aff5"/>
          <w:b w:val="0"/>
        </w:rPr>
        <w:t>Код заявки</w:t>
      </w:r>
    </w:p>
    <w:p w:rsidR="004E29BB" w:rsidRPr="00422392" w:rsidRDefault="004E29BB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Style w:val="aff5"/>
          <w:b w:val="0"/>
        </w:rPr>
        <w:t xml:space="preserve">Дата - </w:t>
      </w:r>
      <w:r>
        <w:rPr>
          <w:rFonts w:ascii="Times New Roman" w:hAnsi="Times New Roman"/>
          <w:color w:val="000000"/>
          <w:sz w:val="24"/>
        </w:rPr>
        <w:t>заполняется автоматически как текущая на момент создания заявки. Может изменяться пользователем</w:t>
      </w:r>
    </w:p>
    <w:p w:rsidR="004E29BB" w:rsidRPr="00422392" w:rsidRDefault="004E29BB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Время - заполняется автоматически как текущее на момент создания заявки. Может изменяться пользователем</w:t>
      </w:r>
    </w:p>
    <w:p w:rsidR="004E29BB" w:rsidRDefault="004E29BB" w:rsidP="004E29BB">
      <w:pPr>
        <w:numPr>
          <w:ilvl w:val="0"/>
          <w:numId w:val="10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клиента – переключатель со значениями «Юридическое лицо», «Физическое лицо». </w:t>
      </w:r>
    </w:p>
    <w:p w:rsidR="004E29BB" w:rsidRDefault="004E29BB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Номер договора – привязка (ссылка) на объект «Договор»</w:t>
      </w:r>
    </w:p>
    <w:p w:rsidR="004E29BB" w:rsidRDefault="004E29BB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Номер потребителя – привязка (ссылка) на объект «Потребитель» на основании выбранного договора</w:t>
      </w:r>
    </w:p>
    <w:p w:rsidR="004E29BB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Название организации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Фамилия контактного лица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Имя контактного лица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Отчество контактного лица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Телефон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Электронная почта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Адрес проведения работ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Вид работ – поле только для чтения со значением «другое»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Дата работ</w:t>
      </w:r>
    </w:p>
    <w:p w:rsidR="00BA66BA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Время работ</w:t>
      </w:r>
    </w:p>
    <w:p w:rsidR="00BA66BA" w:rsidRPr="00422392" w:rsidRDefault="00BA66BA" w:rsidP="00422392">
      <w:pPr>
        <w:pStyle w:val="31"/>
        <w:numPr>
          <w:ilvl w:val="0"/>
          <w:numId w:val="103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Примечание</w:t>
      </w:r>
    </w:p>
    <w:p w:rsidR="008D6F5E" w:rsidRDefault="008D6F5E" w:rsidP="008D6F5E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При создании объекта типа «Заявка» Систем</w:t>
      </w:r>
      <w:r w:rsidR="00057424">
        <w:rPr>
          <w:rStyle w:val="aff5"/>
          <w:b w:val="0"/>
        </w:rPr>
        <w:t>а</w:t>
      </w:r>
      <w:r>
        <w:rPr>
          <w:rStyle w:val="aff5"/>
          <w:b w:val="0"/>
        </w:rPr>
        <w:t xml:space="preserve"> должна добавлять новый элемент в список заявок. Пользователь должен иметь возможность создания электронной версии документа, на основе данных, импортируемых из системы </w:t>
      </w:r>
      <w:r w:rsidRPr="00CC3771">
        <w:rPr>
          <w:rStyle w:val="aff5"/>
          <w:b w:val="0"/>
        </w:rPr>
        <w:t>SAP</w:t>
      </w:r>
      <w:r w:rsidRPr="001D394B">
        <w:rPr>
          <w:rStyle w:val="aff5"/>
          <w:b w:val="0"/>
        </w:rPr>
        <w:t xml:space="preserve"> </w:t>
      </w:r>
      <w:r w:rsidRPr="00CC3771">
        <w:rPr>
          <w:rStyle w:val="aff5"/>
          <w:b w:val="0"/>
        </w:rPr>
        <w:t>R</w:t>
      </w:r>
      <w:r w:rsidRPr="001D394B">
        <w:rPr>
          <w:rStyle w:val="aff5"/>
          <w:b w:val="0"/>
        </w:rPr>
        <w:t>/3 (</w:t>
      </w:r>
      <w:r w:rsidRPr="00CC3771">
        <w:rPr>
          <w:rStyle w:val="aff5"/>
          <w:b w:val="0"/>
        </w:rPr>
        <w:t>ERP</w:t>
      </w:r>
      <w:r w:rsidRPr="001D394B">
        <w:rPr>
          <w:rStyle w:val="aff5"/>
          <w:b w:val="0"/>
        </w:rPr>
        <w:t>)</w:t>
      </w:r>
      <w:r>
        <w:rPr>
          <w:rStyle w:val="aff5"/>
          <w:b w:val="0"/>
        </w:rPr>
        <w:t>, и шаблона</w:t>
      </w:r>
      <w:r w:rsidR="001C290E">
        <w:rPr>
          <w:rStyle w:val="aff5"/>
          <w:b w:val="0"/>
        </w:rPr>
        <w:t xml:space="preserve"> (Приложения 8,9)</w:t>
      </w:r>
      <w:r>
        <w:rPr>
          <w:rStyle w:val="aff5"/>
          <w:b w:val="0"/>
        </w:rPr>
        <w:t>, хранящегося в Системе, а также</w:t>
      </w:r>
      <w:r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 xml:space="preserve">возможность сохранения сформированных документов в базе данных Системы, либо в библиотеках портала </w:t>
      </w:r>
      <w:proofErr w:type="spellStart"/>
      <w:r w:rsidRPr="00CC3771">
        <w:rPr>
          <w:rStyle w:val="aff5"/>
          <w:b w:val="0"/>
        </w:rPr>
        <w:t>SharePoint</w:t>
      </w:r>
      <w:proofErr w:type="spellEnd"/>
      <w:r>
        <w:rPr>
          <w:rStyle w:val="aff5"/>
          <w:b w:val="0"/>
        </w:rPr>
        <w:t>.</w:t>
      </w:r>
    </w:p>
    <w:p w:rsidR="00E95193" w:rsidRDefault="00E95193" w:rsidP="00E9519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регистрации заявки Система должна иметь возможность конвертации созданного объекта в объекты типа «Клиент», «Контактное лицо», «Коммерческое предложение» с автоматическим заполнением полей указанных сущностей.</w:t>
      </w:r>
    </w:p>
    <w:p w:rsidR="007B2C71" w:rsidRPr="00ED2B92" w:rsidRDefault="007B2C71" w:rsidP="005168E9">
      <w:pPr>
        <w:pStyle w:val="31"/>
        <w:ind w:left="1418" w:hanging="851"/>
        <w:outlineLvl w:val="2"/>
        <w:rPr>
          <w:rStyle w:val="aff5"/>
        </w:rPr>
      </w:pPr>
      <w:bookmarkStart w:id="118" w:name="_Toc395551361"/>
      <w:bookmarkStart w:id="119" w:name="_Toc395876148"/>
      <w:r w:rsidRPr="00ED2B92">
        <w:rPr>
          <w:rStyle w:val="aff5"/>
        </w:rPr>
        <w:t>Сущность «Коммерческое предложение</w:t>
      </w:r>
      <w:bookmarkEnd w:id="118"/>
      <w:bookmarkEnd w:id="119"/>
    </w:p>
    <w:p w:rsidR="0053637C" w:rsidRDefault="0053637C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щность «Коммерческое предложение» предназначена </w:t>
      </w:r>
      <w:r w:rsidR="0033527D">
        <w:rPr>
          <w:rFonts w:ascii="Times New Roman" w:hAnsi="Times New Roman"/>
          <w:color w:val="000000"/>
          <w:sz w:val="24"/>
          <w:szCs w:val="24"/>
        </w:rPr>
        <w:t xml:space="preserve">для </w:t>
      </w:r>
      <w:r>
        <w:rPr>
          <w:rFonts w:ascii="Times New Roman" w:hAnsi="Times New Roman"/>
          <w:color w:val="000000"/>
          <w:sz w:val="24"/>
          <w:szCs w:val="24"/>
        </w:rPr>
        <w:t>ведения в Системе преддоговорной работы</w:t>
      </w:r>
      <w:r w:rsidR="00E95193">
        <w:rPr>
          <w:rFonts w:ascii="Times New Roman" w:hAnsi="Times New Roman"/>
          <w:color w:val="000000"/>
          <w:sz w:val="24"/>
          <w:szCs w:val="24"/>
        </w:rPr>
        <w:t xml:space="preserve"> и формирования документа, предшествующего оформлению договора, с целью уточнения условий оказания Компанией услуг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33527D" w:rsidRDefault="0033527D" w:rsidP="0053637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ъект «Коммерческое предложение» может быть создан:</w:t>
      </w:r>
    </w:p>
    <w:p w:rsidR="0033527D" w:rsidRPr="0033527D" w:rsidRDefault="0033527D" w:rsidP="00E06C53">
      <w:pPr>
        <w:numPr>
          <w:ilvl w:val="0"/>
          <w:numId w:val="6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учную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;</w:t>
      </w:r>
    </w:p>
    <w:p w:rsidR="0033527D" w:rsidRDefault="0033527D" w:rsidP="00E06C53">
      <w:pPr>
        <w:numPr>
          <w:ilvl w:val="0"/>
          <w:numId w:val="6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 основе сохраненного в Системе объекта «Заявка».</w:t>
      </w:r>
    </w:p>
    <w:p w:rsidR="004003D8" w:rsidRDefault="004003D8" w:rsidP="004003D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</w:t>
      </w:r>
      <w:r w:rsidR="00ED2B92">
        <w:rPr>
          <w:rFonts w:ascii="Times New Roman" w:hAnsi="Times New Roman"/>
          <w:color w:val="000000"/>
          <w:sz w:val="24"/>
          <w:szCs w:val="24"/>
        </w:rPr>
        <w:t>их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2B92">
        <w:rPr>
          <w:rFonts w:ascii="Times New Roman" w:hAnsi="Times New Roman"/>
          <w:color w:val="000000"/>
          <w:sz w:val="24"/>
          <w:szCs w:val="24"/>
        </w:rPr>
        <w:t>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4003D8" w:rsidRDefault="00ED2B92" w:rsidP="00E06C53">
      <w:pPr>
        <w:numPr>
          <w:ilvl w:val="0"/>
          <w:numId w:val="6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ерсия – формируется Системой на основании правил. Поле не редактируемо</w:t>
      </w:r>
    </w:p>
    <w:p w:rsidR="00ED2B92" w:rsidRDefault="00ED2B92" w:rsidP="00E06C53">
      <w:pPr>
        <w:numPr>
          <w:ilvl w:val="0"/>
          <w:numId w:val="6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у – привязка (ссылка) к объекту «Клиент»</w:t>
      </w:r>
    </w:p>
    <w:p w:rsidR="00ED2B92" w:rsidRDefault="00ED2B92" w:rsidP="00E06C53">
      <w:pPr>
        <w:numPr>
          <w:ilvl w:val="0"/>
          <w:numId w:val="6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еречень работ – </w:t>
      </w:r>
      <w:r w:rsidR="00A16782">
        <w:rPr>
          <w:rStyle w:val="aff5"/>
          <w:b w:val="0"/>
        </w:rPr>
        <w:t>список с множественным выбором со значениями из справочника работ</w:t>
      </w:r>
    </w:p>
    <w:p w:rsidR="00ED2B92" w:rsidRDefault="00ED2B92" w:rsidP="00E06C53">
      <w:pPr>
        <w:numPr>
          <w:ilvl w:val="0"/>
          <w:numId w:val="6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еречень оборудования – </w:t>
      </w:r>
      <w:r w:rsidR="00A405FF">
        <w:rPr>
          <w:rStyle w:val="aff5"/>
          <w:b w:val="0"/>
        </w:rPr>
        <w:t>привязка (ссылка) к объекту «Оборудование»</w:t>
      </w:r>
    </w:p>
    <w:p w:rsidR="00ED2B92" w:rsidRPr="00A120C7" w:rsidRDefault="00ED2B92" w:rsidP="00E06C53">
      <w:pPr>
        <w:numPr>
          <w:ilvl w:val="0"/>
          <w:numId w:val="6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полнение</w:t>
      </w:r>
    </w:p>
    <w:p w:rsidR="0033527D" w:rsidRDefault="0033527D" w:rsidP="004003D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Систему должен быть заложен механизм ведения истории создания версий коммерческих предложений. </w:t>
      </w:r>
      <w:r w:rsidR="004003D8">
        <w:rPr>
          <w:rFonts w:ascii="Times New Roman" w:hAnsi="Times New Roman"/>
          <w:color w:val="000000"/>
          <w:sz w:val="24"/>
          <w:szCs w:val="24"/>
        </w:rPr>
        <w:t>Версионность объектов должна вестись в соответствии с определяемыми в Системе правилами управления версиями объектов типа «Коммерческое предложение»</w:t>
      </w:r>
      <w:r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:rsidR="004003D8" w:rsidRDefault="004003D8" w:rsidP="004003D8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При создании объекта типа «Коммерческое предложение» Систем</w:t>
      </w:r>
      <w:r w:rsidR="00057424">
        <w:rPr>
          <w:rStyle w:val="aff5"/>
          <w:b w:val="0"/>
        </w:rPr>
        <w:t>а</w:t>
      </w:r>
      <w:r>
        <w:rPr>
          <w:rStyle w:val="aff5"/>
          <w:b w:val="0"/>
        </w:rPr>
        <w:t xml:space="preserve"> должна добавлять новый элемент в список коммерческих предложений с присвоением новому элементу очередного порядкового номера версии. Пользователь должен иметь возможность создания электронной версии документа, на основе данных, импортируемых из системы </w:t>
      </w:r>
      <w:r w:rsidRPr="00CC3771">
        <w:rPr>
          <w:rStyle w:val="aff5"/>
          <w:b w:val="0"/>
        </w:rPr>
        <w:t>SAP</w:t>
      </w:r>
      <w:r w:rsidRPr="001D394B">
        <w:rPr>
          <w:rStyle w:val="aff5"/>
          <w:b w:val="0"/>
        </w:rPr>
        <w:t xml:space="preserve"> </w:t>
      </w:r>
      <w:r w:rsidRPr="00CC3771">
        <w:rPr>
          <w:rStyle w:val="aff5"/>
          <w:b w:val="0"/>
        </w:rPr>
        <w:t>R</w:t>
      </w:r>
      <w:r w:rsidRPr="001D394B">
        <w:rPr>
          <w:rStyle w:val="aff5"/>
          <w:b w:val="0"/>
        </w:rPr>
        <w:t>/3 (</w:t>
      </w:r>
      <w:r w:rsidRPr="00CC3771">
        <w:rPr>
          <w:rStyle w:val="aff5"/>
          <w:b w:val="0"/>
        </w:rPr>
        <w:t>ERP</w:t>
      </w:r>
      <w:r w:rsidRPr="001D394B">
        <w:rPr>
          <w:rStyle w:val="aff5"/>
          <w:b w:val="0"/>
        </w:rPr>
        <w:t>)</w:t>
      </w:r>
      <w:r>
        <w:rPr>
          <w:rStyle w:val="aff5"/>
          <w:b w:val="0"/>
        </w:rPr>
        <w:t>, и шаблона</w:t>
      </w:r>
      <w:r w:rsidR="001C290E">
        <w:rPr>
          <w:rStyle w:val="aff5"/>
          <w:b w:val="0"/>
        </w:rPr>
        <w:t xml:space="preserve"> (Приложение 23)</w:t>
      </w:r>
      <w:r>
        <w:rPr>
          <w:rStyle w:val="aff5"/>
          <w:b w:val="0"/>
        </w:rPr>
        <w:t>, хранящегося в Системе, а также</w:t>
      </w:r>
      <w:r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 xml:space="preserve">возможность сохранения сформированных документов в базе данных Системы, либо в библиотеках портала </w:t>
      </w:r>
      <w:proofErr w:type="spellStart"/>
      <w:r w:rsidRPr="00CC3771">
        <w:rPr>
          <w:rStyle w:val="aff5"/>
          <w:b w:val="0"/>
        </w:rPr>
        <w:t>SharePoint</w:t>
      </w:r>
      <w:proofErr w:type="spellEnd"/>
      <w:r>
        <w:rPr>
          <w:rStyle w:val="aff5"/>
          <w:b w:val="0"/>
        </w:rPr>
        <w:t>.</w:t>
      </w:r>
    </w:p>
    <w:p w:rsidR="004003D8" w:rsidRPr="00314E49" w:rsidRDefault="004003D8" w:rsidP="004003D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регистрации коммерческого предложения Система должна иметь возможность конвертации созданного объекта в объект типа «Договор» с автоматическим заполнением полей создаваемого объекта.</w:t>
      </w:r>
    </w:p>
    <w:p w:rsidR="009E0A6B" w:rsidRPr="001A203B" w:rsidRDefault="009E0A6B" w:rsidP="005168E9">
      <w:pPr>
        <w:pStyle w:val="31"/>
        <w:ind w:left="1418" w:hanging="851"/>
        <w:outlineLvl w:val="2"/>
        <w:rPr>
          <w:rStyle w:val="aff5"/>
        </w:rPr>
      </w:pPr>
      <w:bookmarkStart w:id="120" w:name="_Toc395876149"/>
      <w:bookmarkStart w:id="121" w:name="_Toc395876150"/>
      <w:bookmarkStart w:id="122" w:name="_Toc395551362"/>
      <w:bookmarkStart w:id="123" w:name="_Toc395876151"/>
      <w:bookmarkEnd w:id="120"/>
      <w:bookmarkEnd w:id="121"/>
      <w:r w:rsidRPr="001A203B">
        <w:rPr>
          <w:rStyle w:val="aff5"/>
        </w:rPr>
        <w:t>Сущность «Заказ»</w:t>
      </w:r>
      <w:bookmarkEnd w:id="122"/>
      <w:bookmarkEnd w:id="123"/>
    </w:p>
    <w:p w:rsidR="007B2C71" w:rsidRDefault="0053637C" w:rsidP="008E749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Заказ</w:t>
      </w:r>
      <w:r w:rsidR="007B2C71">
        <w:rPr>
          <w:rFonts w:ascii="Times New Roman" w:hAnsi="Times New Roman"/>
          <w:color w:val="000000"/>
          <w:sz w:val="24"/>
          <w:szCs w:val="24"/>
        </w:rPr>
        <w:t xml:space="preserve">» предназначена </w:t>
      </w:r>
      <w:r w:rsidR="00DA27DA">
        <w:rPr>
          <w:rFonts w:ascii="Times New Roman" w:hAnsi="Times New Roman"/>
          <w:color w:val="000000"/>
          <w:sz w:val="24"/>
          <w:szCs w:val="24"/>
        </w:rPr>
        <w:t xml:space="preserve">ведения в Системе преддоговорной работы и </w:t>
      </w:r>
      <w:r w:rsidR="00F062D0">
        <w:rPr>
          <w:rFonts w:ascii="Times New Roman" w:hAnsi="Times New Roman"/>
          <w:color w:val="000000"/>
          <w:sz w:val="24"/>
          <w:szCs w:val="24"/>
        </w:rPr>
        <w:t>хранения информации</w:t>
      </w:r>
      <w:r w:rsidR="007B2C71">
        <w:rPr>
          <w:rFonts w:ascii="Times New Roman" w:hAnsi="Times New Roman"/>
          <w:color w:val="000000"/>
          <w:sz w:val="24"/>
          <w:szCs w:val="24"/>
        </w:rPr>
        <w:t>.</w:t>
      </w:r>
    </w:p>
    <w:p w:rsidR="00057424" w:rsidRDefault="00057424" w:rsidP="00057424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 xml:space="preserve">При создании объекта типа «Заказ» Система должна добавлять новый элемент в список заказов с присвоением новому элементу очередного порядкового номера версии. Пользователь должен иметь возможность создания электронной версии документа, на основе данных, импортируемых из системы </w:t>
      </w:r>
      <w:r w:rsidRPr="00CC3771">
        <w:rPr>
          <w:rStyle w:val="aff5"/>
          <w:b w:val="0"/>
        </w:rPr>
        <w:t>SAP</w:t>
      </w:r>
      <w:r w:rsidRPr="001D394B">
        <w:rPr>
          <w:rStyle w:val="aff5"/>
          <w:b w:val="0"/>
        </w:rPr>
        <w:t xml:space="preserve"> </w:t>
      </w:r>
      <w:r w:rsidRPr="00CC3771">
        <w:rPr>
          <w:rStyle w:val="aff5"/>
          <w:b w:val="0"/>
        </w:rPr>
        <w:t>R</w:t>
      </w:r>
      <w:r w:rsidRPr="001D394B">
        <w:rPr>
          <w:rStyle w:val="aff5"/>
          <w:b w:val="0"/>
        </w:rPr>
        <w:t>/3 (</w:t>
      </w:r>
      <w:r w:rsidRPr="00CC3771">
        <w:rPr>
          <w:rStyle w:val="aff5"/>
          <w:b w:val="0"/>
        </w:rPr>
        <w:t>ERP</w:t>
      </w:r>
      <w:r w:rsidRPr="001D394B">
        <w:rPr>
          <w:rStyle w:val="aff5"/>
          <w:b w:val="0"/>
        </w:rPr>
        <w:t>)</w:t>
      </w:r>
      <w:r>
        <w:rPr>
          <w:rStyle w:val="aff5"/>
          <w:b w:val="0"/>
        </w:rPr>
        <w:t>, и шаблона (Приложение 7), хранящегося в Системе, а также</w:t>
      </w:r>
      <w:r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 xml:space="preserve">возможность сохранения сформированных документов в базе данных Системы, либо в библиотеках портала </w:t>
      </w:r>
      <w:proofErr w:type="spellStart"/>
      <w:r w:rsidRPr="00CC3771">
        <w:rPr>
          <w:rStyle w:val="aff5"/>
          <w:b w:val="0"/>
        </w:rPr>
        <w:t>SharePoint</w:t>
      </w:r>
      <w:proofErr w:type="spellEnd"/>
      <w:r>
        <w:rPr>
          <w:rStyle w:val="aff5"/>
          <w:b w:val="0"/>
        </w:rPr>
        <w:t>.</w:t>
      </w:r>
    </w:p>
    <w:p w:rsidR="00057424" w:rsidRDefault="00057424" w:rsidP="008E749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язательно наличие в карточке следующих полей: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договора – присваивается автоматически на основании выбранного договора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полнительного соглашения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контрагента – присваивается автоматически на основании выбранного договора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контрагента -</w:t>
      </w:r>
      <w:r w:rsidR="00F47D5B"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F47D5B">
        <w:rPr>
          <w:rFonts w:ascii="Times New Roman" w:hAnsi="Times New Roman"/>
          <w:color w:val="000000"/>
          <w:sz w:val="24"/>
          <w:szCs w:val="24"/>
        </w:rPr>
        <w:t>присваивается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автоматически на основании выбранного договора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заказа – присваивается автоматически в следующем порядке: Номер договора / доп. Соглашение / Номер заказа</w:t>
      </w:r>
    </w:p>
    <w:p w:rsidR="00057424" w:rsidRDefault="00057424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ата заказа – </w:t>
      </w:r>
      <w:r>
        <w:rPr>
          <w:rFonts w:ascii="Times New Roman" w:hAnsi="Times New Roman"/>
          <w:color w:val="000000"/>
          <w:sz w:val="24"/>
        </w:rPr>
        <w:t>заполняется автоматически как текущая на момент создания заявки. Может изменяться пользователем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F47D5B" w:rsidRP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заказа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F47D5B">
        <w:rPr>
          <w:rFonts w:ascii="Times New Roman" w:hAnsi="Times New Roman"/>
          <w:color w:val="000000"/>
          <w:sz w:val="24"/>
          <w:szCs w:val="24"/>
        </w:rPr>
        <w:t>/3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остояние заказа – выпадающий список со значениями «в работе», «аннулирован», «исполнен».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закрытия заказа – доступно для редактирования, только если значение поля «Состояние заказа» равно «аннулирован» или «исполнен»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чина закрытия заказа - доступно для редактирования, только если значение поля «Состояние заказа» равно «аннулирован» или «исполнен»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зиции заказа – привязка (ссылка) к объекту «Позиции заказа». Поле представлено в виде списка позиций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мма заказа (без НДС) – вычислимое поле, которое заполняется на основе суммирования позиций заказа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ДС – 18% - вычислимое поле, которое заполняется на основе суммирования позиций заказа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мма заказа (с НДС) - вычислимое поле, которое заполняется на основе суммирования позиций заказа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татус заказа для отправки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</w:rPr>
        <w:t>–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выпадающий список со значениями «создан», «на согласовании», «на подписи», «утвержден (подписан)», «закрыт», «в архиве»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счета-фактуры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</w:rPr>
        <w:t>– привязка (ссылка) к объекту «Счет-фактура»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ата счета-фактуры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/3 - </w:t>
      </w:r>
      <w:r>
        <w:rPr>
          <w:rFonts w:ascii="Times New Roman" w:hAnsi="Times New Roman"/>
          <w:color w:val="000000"/>
          <w:sz w:val="24"/>
          <w:szCs w:val="24"/>
        </w:rPr>
        <w:t>присваивается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автоматически на основании выбранного счета-фактуры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мма счета-фактуры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F47D5B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</w:rPr>
        <w:t>- присваивается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автоматически на основании выбранного счета-фактуры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акта выполненных работ</w:t>
      </w:r>
      <w:r w:rsidR="00A405FF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– привязка (ссылка) к объекту «Акт» с типом «акт выполненных работ»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акта выполненных работ - присваивается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автоматически на основании выбранного акта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е</w:t>
      </w:r>
    </w:p>
    <w:p w:rsidR="00F47D5B" w:rsidRDefault="00F47D5B" w:rsidP="00E06C53">
      <w:pPr>
        <w:numPr>
          <w:ilvl w:val="0"/>
          <w:numId w:val="6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 – привязка (ссылка) к объекту «Пользователь»</w:t>
      </w:r>
    </w:p>
    <w:p w:rsidR="00057424" w:rsidRDefault="00057424" w:rsidP="00F47D5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ействующим считается заказ, у которого значение поля «Состояние заказа» не равно «аннулирован». </w:t>
      </w:r>
    </w:p>
    <w:p w:rsidR="00057424" w:rsidRDefault="00057424" w:rsidP="00F47D5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Утвержденные заказы, привязанные к систем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057424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нельзя удалить из Системы.</w:t>
      </w:r>
    </w:p>
    <w:p w:rsidR="00057424" w:rsidRDefault="00057424" w:rsidP="00F47D5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Заказ нельзя перевести в состояние «аннулирован», если к соответствующему заказу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057424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057424">
        <w:rPr>
          <w:rFonts w:ascii="Times New Roman" w:hAnsi="Times New Roman"/>
          <w:color w:val="000000"/>
          <w:sz w:val="24"/>
          <w:szCs w:val="24"/>
        </w:rPr>
        <w:t xml:space="preserve">) </w:t>
      </w:r>
      <w:r>
        <w:rPr>
          <w:rFonts w:ascii="Times New Roman" w:hAnsi="Times New Roman"/>
          <w:color w:val="000000"/>
          <w:sz w:val="24"/>
          <w:szCs w:val="24"/>
        </w:rPr>
        <w:t>создан счет-фактура, и он не сторнирован.</w:t>
      </w:r>
    </w:p>
    <w:p w:rsidR="00057424" w:rsidRDefault="00057424" w:rsidP="00F47D5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ля в карточке заказа доступны для редактирования, только если значение поля «Состояние заказа» равно «в работе».</w:t>
      </w:r>
    </w:p>
    <w:p w:rsidR="00F47D5B" w:rsidRPr="00057424" w:rsidRDefault="00F47D5B" w:rsidP="00F47D5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зменение заказа и его позиций возможно только через создание нового заказа и аннулирование старого.</w:t>
      </w:r>
    </w:p>
    <w:p w:rsidR="0053637C" w:rsidRDefault="0053637C" w:rsidP="005168E9">
      <w:pPr>
        <w:pStyle w:val="31"/>
        <w:ind w:left="1418" w:hanging="851"/>
        <w:outlineLvl w:val="2"/>
        <w:rPr>
          <w:rStyle w:val="aff5"/>
        </w:rPr>
      </w:pPr>
      <w:bookmarkStart w:id="124" w:name="_Toc395551363"/>
      <w:bookmarkStart w:id="125" w:name="_Toc395876152"/>
      <w:r>
        <w:rPr>
          <w:rStyle w:val="aff5"/>
        </w:rPr>
        <w:t>Сущность «Позиция заказа»</w:t>
      </w:r>
      <w:bookmarkEnd w:id="124"/>
      <w:bookmarkEnd w:id="125"/>
    </w:p>
    <w:p w:rsidR="0053637C" w:rsidRPr="00ED2B92" w:rsidRDefault="00ED2B92" w:rsidP="00ED2B92">
      <w:pPr>
        <w:ind w:firstLine="567"/>
        <w:rPr>
          <w:rFonts w:ascii="Times New Roman" w:hAnsi="Times New Roman"/>
          <w:bCs/>
          <w:color w:val="000000"/>
          <w:sz w:val="24"/>
          <w:szCs w:val="24"/>
        </w:rPr>
      </w:pPr>
      <w:r w:rsidRPr="00ED2B92">
        <w:rPr>
          <w:rFonts w:ascii="Times New Roman" w:hAnsi="Times New Roman"/>
          <w:bCs/>
          <w:color w:val="000000"/>
          <w:sz w:val="24"/>
          <w:szCs w:val="24"/>
        </w:rPr>
        <w:t>Данный объект Системы предназначен для детализации информации по предоставляемым услугам/оборудованию.</w:t>
      </w:r>
    </w:p>
    <w:p w:rsidR="00ED2B92" w:rsidRDefault="00ED2B92" w:rsidP="00ED2B92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Заказ» - «Позиция заказа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Заказ» может быть присоединено неограниченное количество позиций, сущность «Позиция заказа» может быть присоединена только к одному заказу.</w:t>
      </w:r>
    </w:p>
    <w:p w:rsidR="00ED2B92" w:rsidRDefault="00ED2B92" w:rsidP="00ED2B92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их полей:</w:t>
      </w:r>
    </w:p>
    <w:p w:rsidR="007E193E" w:rsidRDefault="007E193E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ED2B92" w:rsidRDefault="00293033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каз – привязка (ссылка) к объекту «Заказ»</w:t>
      </w:r>
    </w:p>
    <w:p w:rsidR="007E193E" w:rsidRDefault="007E193E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позиции заказа – присваивается автоматически по порядку</w:t>
      </w:r>
    </w:p>
    <w:p w:rsidR="007E193E" w:rsidRDefault="007E193E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материала – выпадающий список со значениями из справочника </w:t>
      </w:r>
      <w:r w:rsidR="00E53BA1">
        <w:rPr>
          <w:rFonts w:ascii="Times New Roman" w:hAnsi="Times New Roman"/>
          <w:color w:val="000000"/>
          <w:sz w:val="24"/>
          <w:szCs w:val="24"/>
        </w:rPr>
        <w:t>тарифов</w:t>
      </w:r>
    </w:p>
    <w:p w:rsidR="007E193E" w:rsidRDefault="007E193E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материала/услуги – присваивается автоматически на основании указанного номера материала</w:t>
      </w:r>
    </w:p>
    <w:p w:rsidR="007E193E" w:rsidRDefault="007E193E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БЕИ – базовая единица измерения – присваивается автоматически на основании </w:t>
      </w:r>
      <w:r w:rsidR="00E53BA1">
        <w:rPr>
          <w:rFonts w:ascii="Times New Roman" w:hAnsi="Times New Roman"/>
          <w:color w:val="000000"/>
          <w:sz w:val="24"/>
          <w:szCs w:val="24"/>
        </w:rPr>
        <w:t>указанного номера материала</w:t>
      </w:r>
    </w:p>
    <w:p w:rsidR="00A405FF" w:rsidRDefault="00A405FF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орудование – привязка (ссылка) к объекту «Оборудование»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исконт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мма по позиции заказа (без НДС) – вычислимое поле на основании суммы по позиции заказа (с НДС)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ДС (18%) – вычислимое поле на основании суммы по позиции заказа (с НДС)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Сумма по позиции заказа (с НДС) 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е</w:t>
      </w:r>
    </w:p>
    <w:p w:rsidR="00E53BA1" w:rsidRDefault="00E53BA1" w:rsidP="00E06C53">
      <w:pPr>
        <w:numPr>
          <w:ilvl w:val="0"/>
          <w:numId w:val="6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 – привязка (ссылка) к объекту «Пользователь»</w:t>
      </w:r>
    </w:p>
    <w:p w:rsidR="00A405FF" w:rsidRDefault="00A405FF" w:rsidP="005168E9">
      <w:pPr>
        <w:pStyle w:val="31"/>
        <w:ind w:left="1418" w:hanging="851"/>
        <w:outlineLvl w:val="2"/>
        <w:rPr>
          <w:rStyle w:val="aff5"/>
        </w:rPr>
      </w:pPr>
      <w:bookmarkStart w:id="126" w:name="_Toc395876153"/>
      <w:bookmarkStart w:id="127" w:name="_Toc395551364"/>
      <w:r>
        <w:rPr>
          <w:rStyle w:val="aff5"/>
        </w:rPr>
        <w:t xml:space="preserve">Сущность </w:t>
      </w:r>
      <w:r w:rsidR="0087479E">
        <w:rPr>
          <w:rStyle w:val="aff5"/>
        </w:rPr>
        <w:t>«О</w:t>
      </w:r>
      <w:r>
        <w:rPr>
          <w:rStyle w:val="aff5"/>
        </w:rPr>
        <w:t>борудование</w:t>
      </w:r>
      <w:r w:rsidR="0087479E">
        <w:rPr>
          <w:rStyle w:val="aff5"/>
        </w:rPr>
        <w:t>»</w:t>
      </w:r>
      <w:bookmarkEnd w:id="126"/>
    </w:p>
    <w:p w:rsidR="00A405FF" w:rsidRPr="00422392" w:rsidRDefault="00A405FF" w:rsidP="00422392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422392">
        <w:rPr>
          <w:rStyle w:val="aff5"/>
          <w:b w:val="0"/>
        </w:rPr>
        <w:t>Сущность «Оборудование» предназначена для каталогизированного хранения информации о поставляемом Компанией оборудовании в рамках оказания дополнительных услуг.</w:t>
      </w:r>
    </w:p>
    <w:p w:rsidR="00A405FF" w:rsidRDefault="00A405FF" w:rsidP="00A405FF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Коммерческое предложение» - «Оборудование» осуществляется по принципу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M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Коммерческое предложение» может быть присоединено неограниченное количество оборудования, сущность «Оборудование» может быть присоединена к неограниченному количеству коммерческих предложений.</w:t>
      </w:r>
    </w:p>
    <w:p w:rsidR="00A405FF" w:rsidRDefault="00A405FF" w:rsidP="00A405FF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</w:t>
      </w:r>
      <w:r w:rsidR="00B6565E">
        <w:rPr>
          <w:rFonts w:ascii="Times New Roman" w:hAnsi="Times New Roman"/>
          <w:color w:val="000000"/>
          <w:sz w:val="24"/>
          <w:szCs w:val="24"/>
        </w:rPr>
        <w:t>Позиция заказа</w:t>
      </w:r>
      <w:r>
        <w:rPr>
          <w:rFonts w:ascii="Times New Roman" w:hAnsi="Times New Roman"/>
          <w:color w:val="000000"/>
          <w:sz w:val="24"/>
          <w:szCs w:val="24"/>
        </w:rPr>
        <w:t>» - «Оборудование» осуществляется по принципу «</w:t>
      </w:r>
      <w:r w:rsidR="00B6565E">
        <w:rPr>
          <w:rFonts w:ascii="Times New Roman" w:hAnsi="Times New Roman"/>
          <w:color w:val="000000"/>
          <w:sz w:val="24"/>
          <w:szCs w:val="24"/>
        </w:rPr>
        <w:t>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</w:t>
      </w:r>
      <w:r w:rsidR="00B6565E">
        <w:rPr>
          <w:rFonts w:ascii="Times New Roman" w:hAnsi="Times New Roman"/>
          <w:color w:val="000000"/>
          <w:sz w:val="24"/>
          <w:szCs w:val="24"/>
        </w:rPr>
        <w:t>Позиция заказа</w:t>
      </w:r>
      <w:r>
        <w:rPr>
          <w:rFonts w:ascii="Times New Roman" w:hAnsi="Times New Roman"/>
          <w:color w:val="000000"/>
          <w:sz w:val="24"/>
          <w:szCs w:val="24"/>
        </w:rPr>
        <w:t xml:space="preserve">» может быть присоединено </w:t>
      </w:r>
      <w:r w:rsidR="00B6565E">
        <w:rPr>
          <w:rFonts w:ascii="Times New Roman" w:hAnsi="Times New Roman"/>
          <w:color w:val="000000"/>
          <w:sz w:val="24"/>
          <w:szCs w:val="24"/>
        </w:rPr>
        <w:t>только одно оборудование</w:t>
      </w:r>
      <w:r>
        <w:rPr>
          <w:rFonts w:ascii="Times New Roman" w:hAnsi="Times New Roman"/>
          <w:color w:val="000000"/>
          <w:sz w:val="24"/>
          <w:szCs w:val="24"/>
        </w:rPr>
        <w:t xml:space="preserve">, сущность «Оборудование» может быть присоединена к неограниченному количеству </w:t>
      </w:r>
      <w:r w:rsidR="00B6565E">
        <w:rPr>
          <w:rFonts w:ascii="Times New Roman" w:hAnsi="Times New Roman"/>
          <w:color w:val="000000"/>
          <w:sz w:val="24"/>
          <w:szCs w:val="24"/>
        </w:rPr>
        <w:t>позиций заказа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87479E" w:rsidRPr="00C05CE5" w:rsidRDefault="0087479E" w:rsidP="0087479E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Тип оборудования» («приборы учета», «щитовое оборудование», «трансформаторы тока», «автоматические выключатели», «дополнительное оборудование</w:t>
      </w:r>
      <w:r w:rsidR="00AA3354">
        <w:rPr>
          <w:rFonts w:ascii="Times New Roman" w:hAnsi="Times New Roman"/>
          <w:color w:val="000000"/>
          <w:sz w:val="24"/>
          <w:szCs w:val="24"/>
        </w:rPr>
        <w:t>: панель для установки счетчика</w:t>
      </w:r>
      <w:r>
        <w:rPr>
          <w:rFonts w:ascii="Times New Roman" w:hAnsi="Times New Roman"/>
          <w:color w:val="000000"/>
          <w:sz w:val="24"/>
          <w:szCs w:val="24"/>
        </w:rPr>
        <w:t>»</w:t>
      </w:r>
      <w:r w:rsidR="00AA3354">
        <w:rPr>
          <w:rFonts w:ascii="Times New Roman" w:hAnsi="Times New Roman"/>
          <w:color w:val="000000"/>
          <w:sz w:val="24"/>
          <w:szCs w:val="24"/>
        </w:rPr>
        <w:t>, «дополнительное оборудование: бокс на автоматический выключатель с крышкой»</w:t>
      </w:r>
      <w:r>
        <w:rPr>
          <w:rFonts w:ascii="Times New Roman" w:hAnsi="Times New Roman"/>
          <w:color w:val="000000"/>
          <w:sz w:val="24"/>
          <w:szCs w:val="24"/>
        </w:rPr>
        <w:t>)</w:t>
      </w:r>
      <w:r w:rsidR="00AA3354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определяется набор доступных полей в карточке оборудования. После сохранения карточки оборудования дальнейшая смена типа невозможна.</w:t>
      </w:r>
    </w:p>
    <w:p w:rsidR="0087479E" w:rsidRDefault="0087479E" w:rsidP="00A405FF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типа оборудования «приборы учета» обязательным является наличие в карточке следующих полей:</w:t>
      </w:r>
    </w:p>
    <w:p w:rsidR="0075759F" w:rsidRPr="00422392" w:rsidRDefault="0075759F">
      <w:pPr>
        <w:pStyle w:val="afff4"/>
        <w:numPr>
          <w:ilvl w:val="0"/>
          <w:numId w:val="96"/>
        </w:numPr>
        <w:rPr>
          <w:color w:val="000000"/>
          <w:sz w:val="24"/>
        </w:rPr>
      </w:pPr>
      <w:r w:rsidRPr="0075759F">
        <w:rPr>
          <w:color w:val="000000"/>
          <w:sz w:val="24"/>
          <w:lang w:val="ru-RU"/>
        </w:rPr>
        <w:t>Тип оборудования – поле доступно только для чтения. В поле записывается значение из выпадающего списка типов оборудования – «</w:t>
      </w:r>
      <w:r>
        <w:rPr>
          <w:color w:val="000000"/>
          <w:sz w:val="24"/>
          <w:lang w:val="ru-RU"/>
        </w:rPr>
        <w:t>приборы учета</w:t>
      </w:r>
      <w:r w:rsidRPr="0075759F">
        <w:rPr>
          <w:color w:val="000000"/>
          <w:sz w:val="24"/>
          <w:lang w:val="ru-RU"/>
        </w:rPr>
        <w:t>»</w:t>
      </w:r>
    </w:p>
    <w:p w:rsidR="0075759F" w:rsidRPr="0075759F" w:rsidRDefault="0075759F">
      <w:pPr>
        <w:pStyle w:val="afff4"/>
        <w:numPr>
          <w:ilvl w:val="0"/>
          <w:numId w:val="96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Напряжение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сети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Количество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фаз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Класс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точности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Номинальный</w:t>
      </w:r>
      <w:proofErr w:type="spellEnd"/>
      <w:r w:rsidRPr="0087479E">
        <w:rPr>
          <w:color w:val="000000"/>
          <w:sz w:val="24"/>
        </w:rPr>
        <w:t xml:space="preserve"> (</w:t>
      </w:r>
      <w:proofErr w:type="spellStart"/>
      <w:r w:rsidRPr="0087479E">
        <w:rPr>
          <w:color w:val="000000"/>
          <w:sz w:val="24"/>
        </w:rPr>
        <w:t>максимальный</w:t>
      </w:r>
      <w:proofErr w:type="spellEnd"/>
      <w:r w:rsidRPr="0087479E">
        <w:rPr>
          <w:color w:val="000000"/>
          <w:sz w:val="24"/>
        </w:rPr>
        <w:t xml:space="preserve">) </w:t>
      </w:r>
      <w:proofErr w:type="spellStart"/>
      <w:r w:rsidRPr="0087479E">
        <w:rPr>
          <w:color w:val="000000"/>
          <w:sz w:val="24"/>
        </w:rPr>
        <w:t>ток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Количество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тарифов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Почасовой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учет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Интерфейс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связи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Вариант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крепления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Межповерочный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интервал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Диапазон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рабочих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температур</w:t>
      </w:r>
      <w:proofErr w:type="spellEnd"/>
    </w:p>
    <w:p w:rsidR="0087479E" w:rsidRPr="0087479E" w:rsidRDefault="0087479E" w:rsidP="0087479E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Габаритные</w:t>
      </w:r>
      <w:proofErr w:type="spellEnd"/>
      <w:r w:rsidRPr="0087479E">
        <w:rPr>
          <w:color w:val="000000"/>
          <w:sz w:val="24"/>
        </w:rPr>
        <w:t xml:space="preserve"> </w:t>
      </w:r>
      <w:proofErr w:type="spellStart"/>
      <w:r w:rsidRPr="0087479E">
        <w:rPr>
          <w:color w:val="000000"/>
          <w:sz w:val="24"/>
        </w:rPr>
        <w:t>размеры</w:t>
      </w:r>
      <w:proofErr w:type="spellEnd"/>
      <w:r w:rsidRPr="0087479E">
        <w:rPr>
          <w:color w:val="000000"/>
          <w:sz w:val="24"/>
        </w:rPr>
        <w:t xml:space="preserve"> (</w:t>
      </w:r>
      <w:proofErr w:type="spellStart"/>
      <w:r w:rsidRPr="0087479E">
        <w:rPr>
          <w:color w:val="000000"/>
          <w:sz w:val="24"/>
        </w:rPr>
        <w:t>ВхШхГ</w:t>
      </w:r>
      <w:proofErr w:type="spellEnd"/>
      <w:r w:rsidRPr="0087479E">
        <w:rPr>
          <w:color w:val="000000"/>
          <w:sz w:val="24"/>
        </w:rPr>
        <w:t xml:space="preserve">), </w:t>
      </w:r>
      <w:proofErr w:type="spellStart"/>
      <w:r w:rsidRPr="0087479E">
        <w:rPr>
          <w:color w:val="000000"/>
          <w:sz w:val="24"/>
        </w:rPr>
        <w:t>мм</w:t>
      </w:r>
      <w:proofErr w:type="spellEnd"/>
    </w:p>
    <w:p w:rsidR="0087479E" w:rsidRDefault="0087479E" w:rsidP="00422392">
      <w:pPr>
        <w:pStyle w:val="afff4"/>
        <w:numPr>
          <w:ilvl w:val="0"/>
          <w:numId w:val="96"/>
        </w:numPr>
        <w:rPr>
          <w:color w:val="000000"/>
          <w:sz w:val="24"/>
        </w:rPr>
      </w:pPr>
      <w:proofErr w:type="spellStart"/>
      <w:r w:rsidRPr="0087479E">
        <w:rPr>
          <w:color w:val="000000"/>
          <w:sz w:val="24"/>
        </w:rPr>
        <w:t>Производитель</w:t>
      </w:r>
      <w:proofErr w:type="spellEnd"/>
    </w:p>
    <w:p w:rsidR="00AA3354" w:rsidRDefault="00AA3354" w:rsidP="00422392">
      <w:pPr>
        <w:ind w:firstLine="567"/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Для типа оборудования «</w:t>
      </w:r>
      <w:r>
        <w:rPr>
          <w:rFonts w:ascii="Times New Roman" w:hAnsi="Times New Roman"/>
          <w:color w:val="000000"/>
          <w:sz w:val="24"/>
          <w:szCs w:val="24"/>
        </w:rPr>
        <w:t>щитовое оборудование</w:t>
      </w:r>
      <w:r w:rsidRPr="00422392">
        <w:rPr>
          <w:rFonts w:ascii="Times New Roman" w:hAnsi="Times New Roman"/>
          <w:color w:val="000000"/>
          <w:sz w:val="24"/>
          <w:szCs w:val="24"/>
        </w:rPr>
        <w:t>» обязательным является наличие в карточке следующих полей:</w:t>
      </w:r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Тип оборудования – поле доступно только для чтения. В поле записывается значение из выпадающего списка типов оборудования – «</w:t>
      </w:r>
      <w:r w:rsidR="0075759F">
        <w:rPr>
          <w:color w:val="000000"/>
          <w:sz w:val="24"/>
          <w:lang w:val="ru-RU"/>
        </w:rPr>
        <w:t>щитовое оборудование</w:t>
      </w:r>
      <w:r>
        <w:rPr>
          <w:color w:val="000000"/>
          <w:sz w:val="24"/>
          <w:lang w:val="ru-RU"/>
        </w:rPr>
        <w:t>»</w:t>
      </w:r>
    </w:p>
    <w:p w:rsidR="0075759F" w:rsidRDefault="0075759F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Расположение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Материал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корпуса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Фазность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счетчика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Количество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модулей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>
        <w:rPr>
          <w:color w:val="000000"/>
          <w:sz w:val="24"/>
        </w:rPr>
        <w:t>В</w:t>
      </w:r>
      <w:r w:rsidRPr="00AA3354">
        <w:rPr>
          <w:color w:val="000000"/>
          <w:sz w:val="24"/>
        </w:rPr>
        <w:t>водно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автомат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Г</w:t>
      </w:r>
      <w:proofErr w:type="spellStart"/>
      <w:r w:rsidRPr="00AA3354">
        <w:rPr>
          <w:color w:val="000000"/>
          <w:sz w:val="24"/>
        </w:rPr>
        <w:t>руппово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автомат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Степень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защиты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Количество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дверей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Габаритны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размеры</w:t>
      </w:r>
      <w:proofErr w:type="spellEnd"/>
      <w:r w:rsidRPr="00AA3354">
        <w:rPr>
          <w:color w:val="000000"/>
          <w:sz w:val="24"/>
        </w:rPr>
        <w:t xml:space="preserve"> (</w:t>
      </w:r>
      <w:proofErr w:type="spellStart"/>
      <w:r w:rsidRPr="00AA3354">
        <w:rPr>
          <w:color w:val="000000"/>
          <w:sz w:val="24"/>
        </w:rPr>
        <w:t>ВхШхГ</w:t>
      </w:r>
      <w:proofErr w:type="spellEnd"/>
      <w:r w:rsidRPr="00AA3354">
        <w:rPr>
          <w:color w:val="000000"/>
          <w:sz w:val="24"/>
        </w:rPr>
        <w:t xml:space="preserve">), </w:t>
      </w:r>
      <w:proofErr w:type="spellStart"/>
      <w:r w:rsidRPr="00AA3354">
        <w:rPr>
          <w:color w:val="000000"/>
          <w:sz w:val="24"/>
        </w:rPr>
        <w:t>мм</w:t>
      </w:r>
      <w:proofErr w:type="spellEnd"/>
      <w:r w:rsidRPr="00AA3354">
        <w:rPr>
          <w:color w:val="000000"/>
          <w:sz w:val="24"/>
        </w:rPr>
        <w:t xml:space="preserve">: </w:t>
      </w:r>
    </w:p>
    <w:p w:rsidR="00AA3354" w:rsidRPr="00422392" w:rsidRDefault="00AA3354" w:rsidP="00422392">
      <w:pPr>
        <w:pStyle w:val="afff4"/>
        <w:numPr>
          <w:ilvl w:val="0"/>
          <w:numId w:val="97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оизводитель</w:t>
      </w:r>
      <w:proofErr w:type="spellEnd"/>
    </w:p>
    <w:p w:rsidR="00AA3354" w:rsidRDefault="00AA3354" w:rsidP="00AA335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742D7C">
        <w:rPr>
          <w:rFonts w:ascii="Times New Roman" w:hAnsi="Times New Roman"/>
          <w:color w:val="000000"/>
          <w:sz w:val="24"/>
          <w:szCs w:val="24"/>
        </w:rPr>
        <w:t>Для типа оборудования «</w:t>
      </w:r>
      <w:r>
        <w:rPr>
          <w:rFonts w:ascii="Times New Roman" w:hAnsi="Times New Roman"/>
          <w:color w:val="000000"/>
          <w:sz w:val="24"/>
          <w:szCs w:val="24"/>
        </w:rPr>
        <w:t>трансформаторы тока</w:t>
      </w:r>
      <w:r w:rsidRPr="00742D7C">
        <w:rPr>
          <w:rFonts w:ascii="Times New Roman" w:hAnsi="Times New Roman"/>
          <w:color w:val="000000"/>
          <w:sz w:val="24"/>
          <w:szCs w:val="24"/>
        </w:rPr>
        <w:t>» обязательным является наличие в карточке следующих полей:</w:t>
      </w:r>
    </w:p>
    <w:p w:rsidR="00AA3354" w:rsidRPr="00AA3354" w:rsidRDefault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r w:rsidRPr="00AA3354">
        <w:rPr>
          <w:color w:val="000000"/>
          <w:sz w:val="24"/>
          <w:lang w:val="ru-RU"/>
        </w:rPr>
        <w:t>Тип оборудования – поле доступно только для чтения. В поле записывается значение из выпадающего списка типов оборудования – «</w:t>
      </w:r>
      <w:r>
        <w:rPr>
          <w:color w:val="000000"/>
          <w:sz w:val="24"/>
          <w:lang w:val="ru-RU"/>
        </w:rPr>
        <w:t>трансформаторы тока</w:t>
      </w:r>
      <w:r w:rsidRPr="00AA3354">
        <w:rPr>
          <w:color w:val="000000"/>
          <w:sz w:val="24"/>
          <w:lang w:val="ru-RU"/>
        </w:rPr>
        <w:t>»</w:t>
      </w:r>
    </w:p>
    <w:p w:rsidR="0075759F" w:rsidRDefault="0075759F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о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напряжени</w:t>
      </w:r>
      <w:r w:rsidR="0075759F">
        <w:rPr>
          <w:color w:val="000000"/>
          <w:sz w:val="24"/>
          <w:lang w:val="ru-RU"/>
        </w:rPr>
        <w:t>е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первич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ок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вторич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ок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Класс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очности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Межповероч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интервал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Диапазон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рабочих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емператур</w:t>
      </w:r>
      <w:proofErr w:type="spellEnd"/>
    </w:p>
    <w:p w:rsidR="00AA3354" w:rsidRPr="00422392" w:rsidRDefault="00AA3354" w:rsidP="00422392">
      <w:pPr>
        <w:pStyle w:val="afff4"/>
        <w:numPr>
          <w:ilvl w:val="0"/>
          <w:numId w:val="98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оизводитель</w:t>
      </w:r>
      <w:proofErr w:type="spellEnd"/>
    </w:p>
    <w:p w:rsidR="00AA3354" w:rsidRDefault="00AA3354" w:rsidP="00AA335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742D7C">
        <w:rPr>
          <w:rFonts w:ascii="Times New Roman" w:hAnsi="Times New Roman"/>
          <w:color w:val="000000"/>
          <w:sz w:val="24"/>
          <w:szCs w:val="24"/>
        </w:rPr>
        <w:t>Для типа оборудования «</w:t>
      </w:r>
      <w:r>
        <w:rPr>
          <w:rFonts w:ascii="Times New Roman" w:hAnsi="Times New Roman"/>
          <w:color w:val="000000"/>
          <w:sz w:val="24"/>
          <w:szCs w:val="24"/>
        </w:rPr>
        <w:t>автоматические выключатели</w:t>
      </w:r>
      <w:r w:rsidRPr="00742D7C">
        <w:rPr>
          <w:rFonts w:ascii="Times New Roman" w:hAnsi="Times New Roman"/>
          <w:color w:val="000000"/>
          <w:sz w:val="24"/>
          <w:szCs w:val="24"/>
        </w:rPr>
        <w:t>» обязательным является наличие в карточке следующих полей:</w:t>
      </w:r>
    </w:p>
    <w:p w:rsidR="00AA3354" w:rsidRPr="00422392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Тип оборудования – поле доступно только для чтения. В поле записывается значение из выпадающего списка типов оборудования – «</w:t>
      </w:r>
      <w:proofErr w:type="spellStart"/>
      <w:r>
        <w:rPr>
          <w:color w:val="000000"/>
          <w:sz w:val="24"/>
        </w:rPr>
        <w:t>автоматические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выключатели</w:t>
      </w:r>
      <w:proofErr w:type="spellEnd"/>
      <w:r>
        <w:rPr>
          <w:color w:val="000000"/>
          <w:sz w:val="24"/>
          <w:lang w:val="ru-RU"/>
        </w:rPr>
        <w:t>»</w:t>
      </w:r>
    </w:p>
    <w:p w:rsidR="0075759F" w:rsidRPr="00AA3354" w:rsidRDefault="0075759F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AA3354" w:rsidRPr="00AA3354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о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напряжения</w:t>
      </w:r>
      <w:proofErr w:type="spellEnd"/>
      <w:r w:rsidRPr="00AA3354">
        <w:rPr>
          <w:color w:val="000000"/>
          <w:sz w:val="24"/>
        </w:rPr>
        <w:t>: 380В</w:t>
      </w:r>
    </w:p>
    <w:p w:rsidR="00AA3354" w:rsidRPr="00AA3354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ок</w:t>
      </w:r>
      <w:proofErr w:type="spellEnd"/>
      <w:r w:rsidRPr="00AA3354">
        <w:rPr>
          <w:color w:val="000000"/>
          <w:sz w:val="24"/>
        </w:rPr>
        <w:t>:</w:t>
      </w:r>
    </w:p>
    <w:p w:rsidR="00AA3354" w:rsidRPr="00AA3354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едельная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коммутационная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способность</w:t>
      </w:r>
      <w:proofErr w:type="spellEnd"/>
      <w:r w:rsidRPr="00AA3354">
        <w:rPr>
          <w:color w:val="000000"/>
          <w:sz w:val="24"/>
        </w:rPr>
        <w:t>:</w:t>
      </w:r>
    </w:p>
    <w:p w:rsidR="00AA3354" w:rsidRPr="00AA3354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Максимально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сечени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присоединяемых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проводов</w:t>
      </w:r>
      <w:proofErr w:type="spellEnd"/>
      <w:r w:rsidRPr="00AA3354">
        <w:rPr>
          <w:color w:val="000000"/>
          <w:sz w:val="24"/>
        </w:rPr>
        <w:t xml:space="preserve">, </w:t>
      </w:r>
      <w:proofErr w:type="spellStart"/>
      <w:r w:rsidRPr="00AA3354">
        <w:rPr>
          <w:color w:val="000000"/>
          <w:sz w:val="24"/>
        </w:rPr>
        <w:t>мм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Диапазон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рабочих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емператур</w:t>
      </w:r>
      <w:proofErr w:type="spellEnd"/>
    </w:p>
    <w:p w:rsidR="00AA3354" w:rsidRPr="00422392" w:rsidRDefault="00AA3354" w:rsidP="00422392">
      <w:pPr>
        <w:pStyle w:val="afff4"/>
        <w:numPr>
          <w:ilvl w:val="0"/>
          <w:numId w:val="99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оизводитель</w:t>
      </w:r>
      <w:proofErr w:type="spellEnd"/>
    </w:p>
    <w:p w:rsidR="00AA3354" w:rsidRDefault="00AA3354" w:rsidP="00AA335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742D7C">
        <w:rPr>
          <w:rFonts w:ascii="Times New Roman" w:hAnsi="Times New Roman"/>
          <w:color w:val="000000"/>
          <w:sz w:val="24"/>
          <w:szCs w:val="24"/>
        </w:rPr>
        <w:t>Для типа оборудования «</w:t>
      </w:r>
      <w:r>
        <w:rPr>
          <w:rFonts w:ascii="Times New Roman" w:hAnsi="Times New Roman"/>
          <w:color w:val="000000"/>
          <w:sz w:val="24"/>
          <w:szCs w:val="24"/>
        </w:rPr>
        <w:t>дополнительное оборудование: панель для установки счетчика</w:t>
      </w:r>
      <w:r w:rsidRPr="00742D7C">
        <w:rPr>
          <w:rFonts w:ascii="Times New Roman" w:hAnsi="Times New Roman"/>
          <w:color w:val="000000"/>
          <w:sz w:val="24"/>
          <w:szCs w:val="24"/>
        </w:rPr>
        <w:t>» обязательным является наличие в карточке следующих полей:</w:t>
      </w:r>
    </w:p>
    <w:p w:rsid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 xml:space="preserve">Тип оборудования – поле доступно только для чтения. В поле записывается значение из выпадающего списка типов оборудования - </w:t>
      </w:r>
      <w:r w:rsidRPr="00742D7C">
        <w:rPr>
          <w:color w:val="000000"/>
          <w:sz w:val="24"/>
        </w:rPr>
        <w:t>«</w:t>
      </w:r>
      <w:proofErr w:type="spellStart"/>
      <w:r>
        <w:rPr>
          <w:color w:val="000000"/>
          <w:sz w:val="24"/>
        </w:rPr>
        <w:t>дополнительное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оборудование</w:t>
      </w:r>
      <w:proofErr w:type="spellEnd"/>
      <w:r>
        <w:rPr>
          <w:color w:val="000000"/>
          <w:sz w:val="24"/>
        </w:rPr>
        <w:t xml:space="preserve">: </w:t>
      </w:r>
      <w:proofErr w:type="spellStart"/>
      <w:r>
        <w:rPr>
          <w:color w:val="000000"/>
          <w:sz w:val="24"/>
        </w:rPr>
        <w:t>панель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для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установки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счетчика</w:t>
      </w:r>
      <w:proofErr w:type="spellEnd"/>
      <w:r w:rsidRPr="00742D7C">
        <w:rPr>
          <w:color w:val="000000"/>
          <w:sz w:val="24"/>
        </w:rPr>
        <w:t>»</w:t>
      </w:r>
    </w:p>
    <w:p w:rsidR="0075759F" w:rsidRDefault="0075759F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AA3354" w:rsidRP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ое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напряжение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Номинальный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ток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Вид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установки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Степень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защиты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Количество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модулей</w:t>
      </w:r>
      <w:proofErr w:type="spellEnd"/>
    </w:p>
    <w:p w:rsidR="00AA3354" w:rsidRPr="00422392" w:rsidRDefault="00AA3354" w:rsidP="00422392">
      <w:pPr>
        <w:pStyle w:val="afff4"/>
        <w:numPr>
          <w:ilvl w:val="0"/>
          <w:numId w:val="100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оизводитель</w:t>
      </w:r>
      <w:proofErr w:type="spellEnd"/>
    </w:p>
    <w:p w:rsidR="00AA3354" w:rsidRDefault="00AA3354" w:rsidP="00AA3354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742D7C">
        <w:rPr>
          <w:rFonts w:ascii="Times New Roman" w:hAnsi="Times New Roman"/>
          <w:color w:val="000000"/>
          <w:sz w:val="24"/>
          <w:szCs w:val="24"/>
        </w:rPr>
        <w:t>Для типа оборудования «</w:t>
      </w:r>
      <w:r>
        <w:rPr>
          <w:rFonts w:ascii="Times New Roman" w:hAnsi="Times New Roman"/>
          <w:color w:val="000000"/>
          <w:sz w:val="24"/>
          <w:szCs w:val="24"/>
        </w:rPr>
        <w:t>дополнительное оборудование: бокс на автоматический выключатель с крышкой</w:t>
      </w:r>
      <w:r w:rsidRPr="00742D7C">
        <w:rPr>
          <w:rFonts w:ascii="Times New Roman" w:hAnsi="Times New Roman"/>
          <w:color w:val="000000"/>
          <w:sz w:val="24"/>
          <w:szCs w:val="24"/>
        </w:rPr>
        <w:t>» обязательным является наличие в карточке следующих полей:</w:t>
      </w:r>
    </w:p>
    <w:p w:rsidR="00AA3354" w:rsidRDefault="00AA3354" w:rsidP="00AA3354">
      <w:pPr>
        <w:pStyle w:val="afff4"/>
        <w:numPr>
          <w:ilvl w:val="0"/>
          <w:numId w:val="101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 xml:space="preserve">Тип оборудования – поле доступно только для чтения. В поле записывается значение из выпадающего списка типов оборудования - </w:t>
      </w:r>
      <w:r w:rsidRPr="00742D7C">
        <w:rPr>
          <w:color w:val="000000"/>
          <w:sz w:val="24"/>
        </w:rPr>
        <w:t>«</w:t>
      </w:r>
      <w:proofErr w:type="spellStart"/>
      <w:r>
        <w:rPr>
          <w:color w:val="000000"/>
          <w:sz w:val="24"/>
        </w:rPr>
        <w:t>дополнительное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оборудование</w:t>
      </w:r>
      <w:proofErr w:type="spellEnd"/>
      <w:r>
        <w:rPr>
          <w:color w:val="000000"/>
          <w:sz w:val="24"/>
        </w:rPr>
        <w:t xml:space="preserve">: </w:t>
      </w:r>
      <w:proofErr w:type="spellStart"/>
      <w:r>
        <w:rPr>
          <w:color w:val="000000"/>
          <w:sz w:val="24"/>
        </w:rPr>
        <w:t>бокс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на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автоматический</w:t>
      </w:r>
      <w:proofErr w:type="spellEnd"/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выключатель</w:t>
      </w:r>
      <w:proofErr w:type="spellEnd"/>
      <w:r>
        <w:rPr>
          <w:color w:val="000000"/>
          <w:sz w:val="24"/>
        </w:rPr>
        <w:t xml:space="preserve"> с </w:t>
      </w:r>
      <w:proofErr w:type="spellStart"/>
      <w:r>
        <w:rPr>
          <w:color w:val="000000"/>
          <w:sz w:val="24"/>
        </w:rPr>
        <w:t>крышкой</w:t>
      </w:r>
      <w:proofErr w:type="spellEnd"/>
      <w:r w:rsidRPr="00742D7C">
        <w:rPr>
          <w:color w:val="000000"/>
          <w:sz w:val="24"/>
        </w:rPr>
        <w:t>»</w:t>
      </w:r>
    </w:p>
    <w:p w:rsidR="0075759F" w:rsidRDefault="0075759F" w:rsidP="00AA3354">
      <w:pPr>
        <w:pStyle w:val="afff4"/>
        <w:numPr>
          <w:ilvl w:val="0"/>
          <w:numId w:val="101"/>
        </w:numPr>
        <w:rPr>
          <w:color w:val="000000"/>
          <w:sz w:val="24"/>
        </w:rPr>
      </w:pPr>
      <w:r>
        <w:rPr>
          <w:color w:val="000000"/>
          <w:sz w:val="24"/>
          <w:lang w:val="ru-RU"/>
        </w:rPr>
        <w:t>Наименование</w:t>
      </w:r>
    </w:p>
    <w:p w:rsidR="00AA3354" w:rsidRPr="00AA3354" w:rsidRDefault="00AA3354" w:rsidP="00AA3354">
      <w:pPr>
        <w:pStyle w:val="afff4"/>
        <w:numPr>
          <w:ilvl w:val="0"/>
          <w:numId w:val="101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Вид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установки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1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Степень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защиты</w:t>
      </w:r>
      <w:proofErr w:type="spellEnd"/>
    </w:p>
    <w:p w:rsidR="00AA3354" w:rsidRPr="00AA3354" w:rsidRDefault="00AA3354" w:rsidP="00AA3354">
      <w:pPr>
        <w:pStyle w:val="afff4"/>
        <w:numPr>
          <w:ilvl w:val="0"/>
          <w:numId w:val="101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Количество</w:t>
      </w:r>
      <w:proofErr w:type="spellEnd"/>
      <w:r w:rsidRPr="00AA3354">
        <w:rPr>
          <w:color w:val="000000"/>
          <w:sz w:val="24"/>
        </w:rPr>
        <w:t xml:space="preserve"> </w:t>
      </w:r>
      <w:proofErr w:type="spellStart"/>
      <w:r w:rsidRPr="00AA3354">
        <w:rPr>
          <w:color w:val="000000"/>
          <w:sz w:val="24"/>
        </w:rPr>
        <w:t>модулей</w:t>
      </w:r>
      <w:proofErr w:type="spellEnd"/>
    </w:p>
    <w:p w:rsidR="00AA3354" w:rsidRPr="00422392" w:rsidRDefault="00AA3354" w:rsidP="00422392">
      <w:pPr>
        <w:pStyle w:val="afff4"/>
        <w:numPr>
          <w:ilvl w:val="0"/>
          <w:numId w:val="101"/>
        </w:numPr>
        <w:rPr>
          <w:color w:val="000000"/>
          <w:sz w:val="24"/>
        </w:rPr>
      </w:pPr>
      <w:proofErr w:type="spellStart"/>
      <w:r w:rsidRPr="00AA3354">
        <w:rPr>
          <w:color w:val="000000"/>
          <w:sz w:val="24"/>
        </w:rPr>
        <w:t>Производитель</w:t>
      </w:r>
      <w:proofErr w:type="spellEnd"/>
    </w:p>
    <w:p w:rsidR="00E7685C" w:rsidRDefault="00E7685C" w:rsidP="005168E9">
      <w:pPr>
        <w:pStyle w:val="31"/>
        <w:ind w:left="1418" w:hanging="851"/>
        <w:outlineLvl w:val="2"/>
        <w:rPr>
          <w:rStyle w:val="aff5"/>
        </w:rPr>
      </w:pPr>
      <w:bookmarkStart w:id="128" w:name="_Toc395876154"/>
      <w:bookmarkStart w:id="129" w:name="_Toc395876155"/>
      <w:bookmarkEnd w:id="128"/>
      <w:r>
        <w:rPr>
          <w:rStyle w:val="aff5"/>
        </w:rPr>
        <w:t>Сущность «Семинар»</w:t>
      </w:r>
      <w:bookmarkEnd w:id="127"/>
      <w:bookmarkEnd w:id="129"/>
    </w:p>
    <w:p w:rsidR="00E83269" w:rsidRDefault="00E7685C" w:rsidP="00E7685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E7685C">
        <w:rPr>
          <w:rFonts w:ascii="Times New Roman" w:hAnsi="Times New Roman"/>
          <w:color w:val="000000"/>
          <w:sz w:val="24"/>
          <w:szCs w:val="24"/>
        </w:rPr>
        <w:t>Сущность «Семинар» предназначена для хранения информации о семинарах, проводимых Компанией</w:t>
      </w:r>
      <w:r w:rsidR="00E83269">
        <w:rPr>
          <w:rFonts w:ascii="Times New Roman" w:hAnsi="Times New Roman"/>
          <w:color w:val="000000"/>
          <w:sz w:val="24"/>
          <w:szCs w:val="24"/>
        </w:rPr>
        <w:t>. Сущность «Семинар» связана с сущностью «Договор» с категорией «участие в семинаре».</w:t>
      </w:r>
    </w:p>
    <w:p w:rsidR="00E83269" w:rsidRDefault="00E83269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 - «Семинар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Семинар» может быть присоединен только один договор, сущность «Договор» может быть присоединена к неограниченному количеству семинаров.</w:t>
      </w:r>
    </w:p>
    <w:p w:rsidR="00E7685C" w:rsidRDefault="00E7685C" w:rsidP="00E7685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их полей:</w:t>
      </w:r>
    </w:p>
    <w:p w:rsidR="00E7685C" w:rsidRDefault="00E7685C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есто проведения семинара</w:t>
      </w:r>
    </w:p>
    <w:p w:rsidR="00E7685C" w:rsidRPr="00E7685C" w:rsidRDefault="00E7685C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договора – присваивается автоматически из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E7685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E7685C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E7685C">
        <w:rPr>
          <w:rFonts w:ascii="Times New Roman" w:hAnsi="Times New Roman"/>
          <w:color w:val="000000"/>
          <w:sz w:val="24"/>
          <w:szCs w:val="24"/>
        </w:rPr>
        <w:t>)</w:t>
      </w:r>
    </w:p>
    <w:p w:rsidR="00E7685C" w:rsidRDefault="00E7685C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услуги – </w:t>
      </w:r>
      <w:r w:rsidR="00E83269">
        <w:rPr>
          <w:rFonts w:ascii="Times New Roman" w:hAnsi="Times New Roman"/>
          <w:color w:val="000000"/>
          <w:sz w:val="24"/>
          <w:szCs w:val="24"/>
        </w:rPr>
        <w:t>автоматически присваивается значение «Семинар»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>Предмет договора</w:t>
      </w:r>
      <w:r>
        <w:rPr>
          <w:rFonts w:ascii="Times New Roman" w:hAnsi="Times New Roman"/>
          <w:color w:val="000000"/>
          <w:sz w:val="24"/>
          <w:szCs w:val="24"/>
        </w:rPr>
        <w:t xml:space="preserve"> – автоматически присваивается значение из справочника предметов договора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 w:rsidRPr="00E83269">
        <w:rPr>
          <w:rFonts w:ascii="Times New Roman" w:hAnsi="Times New Roman"/>
          <w:color w:val="000000"/>
          <w:sz w:val="24"/>
          <w:szCs w:val="24"/>
        </w:rPr>
        <w:t xml:space="preserve">Срок обязательств по </w:t>
      </w:r>
      <w:r>
        <w:rPr>
          <w:rFonts w:ascii="Times New Roman" w:hAnsi="Times New Roman"/>
          <w:color w:val="000000"/>
          <w:sz w:val="24"/>
          <w:szCs w:val="24"/>
        </w:rPr>
        <w:t>оплате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рок обязательств (срок действия договора)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тоимость за 1 участника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словия дисконта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/>
          <w:color w:val="000000"/>
          <w:sz w:val="24"/>
          <w:szCs w:val="24"/>
        </w:rPr>
        <w:t>Подтемы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семинара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Лекторы – привязка к значениям из справочника лекторов семинаров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П – присваивается автоматически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ЦФО – присваивается автоматически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ВЗ – присваивается автоматически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ФМ – присваивается автоматически</w:t>
      </w:r>
    </w:p>
    <w:p w:rsid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дразделение заказчик – присваивается автоматически</w:t>
      </w:r>
    </w:p>
    <w:p w:rsidR="00E83269" w:rsidRPr="00E83269" w:rsidRDefault="00E83269" w:rsidP="00E06C53">
      <w:pPr>
        <w:numPr>
          <w:ilvl w:val="0"/>
          <w:numId w:val="7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озможность аванса – переключатель со значениями «да», «нет». Автоматически присваивается значение «нет». </w:t>
      </w:r>
    </w:p>
    <w:p w:rsidR="00E7685C" w:rsidRDefault="00E7685C" w:rsidP="005168E9">
      <w:pPr>
        <w:pStyle w:val="31"/>
        <w:ind w:left="1418" w:hanging="851"/>
        <w:outlineLvl w:val="2"/>
        <w:rPr>
          <w:rStyle w:val="aff5"/>
        </w:rPr>
      </w:pPr>
      <w:bookmarkStart w:id="130" w:name="_Toc395551365"/>
      <w:bookmarkStart w:id="131" w:name="_Toc395876156"/>
      <w:r>
        <w:rPr>
          <w:rStyle w:val="aff5"/>
        </w:rPr>
        <w:t>Сущность «Участник семинара»</w:t>
      </w:r>
      <w:bookmarkEnd w:id="130"/>
      <w:bookmarkEnd w:id="131"/>
    </w:p>
    <w:p w:rsidR="00E7685C" w:rsidRDefault="00E7685C" w:rsidP="00E83269">
      <w:pPr>
        <w:pStyle w:val="31"/>
        <w:numPr>
          <w:ilvl w:val="0"/>
          <w:numId w:val="0"/>
        </w:numPr>
        <w:ind w:left="567"/>
        <w:rPr>
          <w:rStyle w:val="aff5"/>
          <w:b w:val="0"/>
        </w:rPr>
      </w:pPr>
      <w:r w:rsidRPr="00E7685C">
        <w:rPr>
          <w:rStyle w:val="aff5"/>
          <w:b w:val="0"/>
        </w:rPr>
        <w:t>Данная сущность предназначена</w:t>
      </w:r>
      <w:r>
        <w:rPr>
          <w:rStyle w:val="aff5"/>
          <w:b w:val="0"/>
        </w:rPr>
        <w:t xml:space="preserve"> для хранения информации об участниках семинара.</w:t>
      </w:r>
    </w:p>
    <w:p w:rsidR="00E7685C" w:rsidRDefault="00E7685C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Участник семинара» - «Семинар» осуществляется по принципу «</w:t>
      </w:r>
      <w:r w:rsidR="00B6565E">
        <w:rPr>
          <w:rFonts w:ascii="Times New Roman" w:hAnsi="Times New Roman"/>
          <w:color w:val="000000"/>
          <w:sz w:val="24"/>
          <w:szCs w:val="24"/>
          <w:lang w:val="en-US"/>
        </w:rPr>
        <w:t>M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Семинар» может быть присоединено неограниченное количество участников семинара, сущность «Участник семинара» может быть присоединена к неограниченному количеству семинаров.</w:t>
      </w:r>
    </w:p>
    <w:p w:rsidR="00E7685C" w:rsidRDefault="00E7685C" w:rsidP="00E8326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их полей: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участника – автоматически устанавливается Системой при формировании заказа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заказа – привязка (ссылка) к объекту «Заказ»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олжность участника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Фамилия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Имя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Отчество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актный телефон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электронной почты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семинара – автоматически проставляется Системой при создании из договора</w:t>
      </w:r>
    </w:p>
    <w:p w:rsidR="00E7685C" w:rsidRPr="00E7685C" w:rsidRDefault="00E7685C" w:rsidP="00E06C53">
      <w:pPr>
        <w:numPr>
          <w:ilvl w:val="0"/>
          <w:numId w:val="69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контрагента – автоматически проставляется из данных по договору при создании заказа</w:t>
      </w:r>
    </w:p>
    <w:p w:rsidR="00E7685C" w:rsidRDefault="00E7685C" w:rsidP="00E06C53">
      <w:pPr>
        <w:numPr>
          <w:ilvl w:val="0"/>
          <w:numId w:val="69"/>
        </w:numPr>
        <w:rPr>
          <w:rStyle w:val="aff5"/>
          <w:b w:val="0"/>
        </w:rPr>
      </w:pPr>
      <w:r>
        <w:rPr>
          <w:rStyle w:val="aff5"/>
          <w:b w:val="0"/>
        </w:rPr>
        <w:t>Наименование контрагента – автоматически проставляется из данных по договору при создании заказа</w:t>
      </w:r>
    </w:p>
    <w:p w:rsidR="00E7685C" w:rsidRPr="00E7685C" w:rsidRDefault="00E7685C" w:rsidP="00E06C53">
      <w:pPr>
        <w:numPr>
          <w:ilvl w:val="0"/>
          <w:numId w:val="69"/>
        </w:numPr>
        <w:rPr>
          <w:rStyle w:val="aff5"/>
          <w:b w:val="0"/>
        </w:rPr>
      </w:pPr>
      <w:r>
        <w:rPr>
          <w:rStyle w:val="aff5"/>
          <w:b w:val="0"/>
        </w:rPr>
        <w:t>Состояние заказа – автоматически проставляется равным значению поля «Состояние заказа» соответствующего заказа. Недоступно для редактирования</w:t>
      </w:r>
    </w:p>
    <w:p w:rsidR="00A67F85" w:rsidRPr="00E7685C" w:rsidRDefault="00A67F85" w:rsidP="00422392">
      <w:pPr>
        <w:ind w:left="927"/>
        <w:rPr>
          <w:rStyle w:val="aff5"/>
          <w:b w:val="0"/>
          <w:szCs w:val="24"/>
          <w:lang w:val="x-none" w:eastAsia="x-none"/>
        </w:rPr>
      </w:pPr>
      <w:bookmarkStart w:id="132" w:name="_Toc395551366"/>
    </w:p>
    <w:p w:rsidR="0088637A" w:rsidRDefault="0088637A" w:rsidP="005168E9">
      <w:pPr>
        <w:pStyle w:val="31"/>
        <w:ind w:left="1418" w:hanging="851"/>
        <w:outlineLvl w:val="2"/>
        <w:rPr>
          <w:rStyle w:val="aff5"/>
        </w:rPr>
      </w:pPr>
      <w:bookmarkStart w:id="133" w:name="_Toc395876157"/>
      <w:r>
        <w:rPr>
          <w:rStyle w:val="aff5"/>
        </w:rPr>
        <w:t>Сущность «Задание»</w:t>
      </w:r>
      <w:bookmarkEnd w:id="132"/>
      <w:bookmarkEnd w:id="133"/>
    </w:p>
    <w:p w:rsidR="0088637A" w:rsidRDefault="0088637A" w:rsidP="0060281E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88637A">
        <w:rPr>
          <w:rStyle w:val="aff5"/>
          <w:b w:val="0"/>
        </w:rPr>
        <w:t>Данная сущность предназначена для хранения информации о выданных подрядным организациям заданий на выполнение работ согласно заказа.</w:t>
      </w:r>
    </w:p>
    <w:p w:rsidR="00DF1D8F" w:rsidRDefault="00DF1D8F" w:rsidP="00DF1D8F">
      <w:pPr>
        <w:ind w:firstLine="567"/>
        <w:rPr>
          <w:rStyle w:val="aff5"/>
          <w:b w:val="0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Тип задания» (</w:t>
      </w:r>
      <w:r>
        <w:rPr>
          <w:rFonts w:ascii="Times New Roman" w:hAnsi="Times New Roman"/>
          <w:color w:val="000000"/>
          <w:sz w:val="24"/>
        </w:rPr>
        <w:t>«поставка оборудования», «программированию ПУ», «проведение семинара»</w:t>
      </w:r>
      <w:r>
        <w:rPr>
          <w:rFonts w:ascii="Times New Roman" w:hAnsi="Times New Roman"/>
          <w:color w:val="000000"/>
          <w:sz w:val="24"/>
          <w:szCs w:val="24"/>
        </w:rPr>
        <w:t>) определяется набор доступных полей в карточке задания. После сохранения карточки задания дальнейшая смена типа задания невозможна.</w:t>
      </w:r>
    </w:p>
    <w:p w:rsidR="0088637A" w:rsidRDefault="0088637A" w:rsidP="0060281E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color w:val="000000"/>
          <w:sz w:val="24"/>
        </w:rPr>
      </w:pPr>
      <w:r w:rsidRPr="00A120C7">
        <w:rPr>
          <w:rFonts w:ascii="Times New Roman" w:hAnsi="Times New Roman"/>
          <w:color w:val="000000"/>
          <w:sz w:val="24"/>
        </w:rPr>
        <w:t>Обязательным является наличие в карточке следующ</w:t>
      </w:r>
      <w:r>
        <w:rPr>
          <w:rFonts w:ascii="Times New Roman" w:hAnsi="Times New Roman"/>
          <w:color w:val="000000"/>
          <w:sz w:val="24"/>
        </w:rPr>
        <w:t>их</w:t>
      </w:r>
      <w:r w:rsidRPr="00A120C7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полей:</w:t>
      </w:r>
    </w:p>
    <w:p w:rsidR="0088637A" w:rsidRPr="0088637A" w:rsidRDefault="0088637A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Тип задания – выпадающий список со значениями «</w:t>
      </w:r>
      <w:r w:rsidR="0060281E">
        <w:rPr>
          <w:rFonts w:ascii="Times New Roman" w:hAnsi="Times New Roman"/>
          <w:color w:val="000000"/>
          <w:sz w:val="24"/>
        </w:rPr>
        <w:t>поставка оборудования</w:t>
      </w:r>
      <w:r>
        <w:rPr>
          <w:rFonts w:ascii="Times New Roman" w:hAnsi="Times New Roman"/>
          <w:color w:val="000000"/>
          <w:sz w:val="24"/>
        </w:rPr>
        <w:t>», «программированию ПУ», «</w:t>
      </w:r>
      <w:r w:rsidR="0060281E">
        <w:rPr>
          <w:rFonts w:ascii="Times New Roman" w:hAnsi="Times New Roman"/>
          <w:color w:val="000000"/>
          <w:sz w:val="24"/>
        </w:rPr>
        <w:t>проведение семинара</w:t>
      </w:r>
      <w:r>
        <w:rPr>
          <w:rFonts w:ascii="Times New Roman" w:hAnsi="Times New Roman"/>
          <w:color w:val="000000"/>
          <w:sz w:val="24"/>
        </w:rPr>
        <w:t>»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Номер задания</w:t>
      </w:r>
    </w:p>
    <w:p w:rsidR="0088637A" w:rsidRPr="0060281E" w:rsidRDefault="0088637A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 xml:space="preserve">Дата </w:t>
      </w:r>
      <w:r w:rsidR="0060281E">
        <w:rPr>
          <w:rFonts w:ascii="Times New Roman" w:hAnsi="Times New Roman"/>
          <w:color w:val="000000"/>
          <w:sz w:val="24"/>
        </w:rPr>
        <w:t xml:space="preserve">подачи задания </w:t>
      </w:r>
      <w:r>
        <w:rPr>
          <w:rFonts w:ascii="Times New Roman" w:hAnsi="Times New Roman"/>
          <w:color w:val="000000"/>
          <w:sz w:val="24"/>
        </w:rPr>
        <w:t>- заполняется автоматически как текущая на момент создания действия. Может изменяться пользователем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омер договора – привязка (ссылка) к объекту «Договор»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Дата договора – заполняется автоматически на основании выбранного договор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омер заказ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Тип потребителя – заполняется автоматически на основании выбранного договор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аименование потребителя - заполняется автоматически на основании выбранного договор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Контактная информация потребителя - заполняется автоматически на основании выбранного договор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омер договора/потребителя энергоснабжения - заполняется автоматически на основании выбранного договора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аименование объекта выполнения работ/поставки оборудования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Адрес выполнения работ/поставки оборудования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аименование работ/поставки оборудования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Тип СО</w:t>
      </w:r>
    </w:p>
    <w:p w:rsidR="0060281E" w:rsidRPr="0060281E" w:rsidRDefault="0060281E" w:rsidP="00E06C53">
      <w:pPr>
        <w:pStyle w:val="31"/>
        <w:numPr>
          <w:ilvl w:val="0"/>
          <w:numId w:val="68"/>
        </w:numPr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Наименование сетевой организации</w:t>
      </w:r>
    </w:p>
    <w:p w:rsidR="0060281E" w:rsidRPr="0060281E" w:rsidRDefault="0060281E" w:rsidP="0060281E">
      <w:pPr>
        <w:pStyle w:val="31"/>
        <w:numPr>
          <w:ilvl w:val="0"/>
          <w:numId w:val="0"/>
        </w:numPr>
        <w:ind w:left="927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color w:val="000000"/>
          <w:sz w:val="24"/>
        </w:rPr>
        <w:t>Данные по оборудованию: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Вид оборудования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Статус оборудования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Количество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Тип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Заводской номер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Номинальное напряжение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Номинальный ток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Класс точности для ПУ и ТТ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Номинальная вторичная нагрузка для ТТ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Размер окна под ширину для ТТ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Количество полюсов для ВА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Место установки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Пароль СО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Примечание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Желаемая дата выполнения работ/установки оборудования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Желаемый интервал времени</w:t>
      </w:r>
    </w:p>
    <w:p w:rsidR="0060281E" w:rsidRDefault="0060281E" w:rsidP="00E06C53">
      <w:pPr>
        <w:pStyle w:val="31"/>
        <w:numPr>
          <w:ilvl w:val="0"/>
          <w:numId w:val="68"/>
        </w:numPr>
        <w:rPr>
          <w:rStyle w:val="aff5"/>
          <w:b w:val="0"/>
        </w:rPr>
      </w:pPr>
      <w:r>
        <w:rPr>
          <w:rStyle w:val="aff5"/>
          <w:b w:val="0"/>
        </w:rPr>
        <w:t>Ответственный – привязка (ссылка) к объекту «Пользователь»</w:t>
      </w:r>
    </w:p>
    <w:p w:rsidR="0060281E" w:rsidRPr="00841D2D" w:rsidRDefault="0060281E" w:rsidP="00E06C53">
      <w:pPr>
        <w:numPr>
          <w:ilvl w:val="0"/>
          <w:numId w:val="6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еречень передаваемых документов </w:t>
      </w:r>
      <w:r w:rsidRPr="00841D2D">
        <w:rPr>
          <w:rFonts w:ascii="Times New Roman" w:hAnsi="Times New Roman"/>
          <w:color w:val="000000"/>
          <w:sz w:val="24"/>
          <w:szCs w:val="24"/>
        </w:rPr>
        <w:t xml:space="preserve">- </w:t>
      </w:r>
      <w:r w:rsidRPr="00C05CE5">
        <w:rPr>
          <w:rFonts w:ascii="Times New Roman" w:hAnsi="Times New Roman"/>
          <w:color w:val="000000"/>
          <w:sz w:val="24"/>
          <w:szCs w:val="24"/>
        </w:rPr>
        <w:t xml:space="preserve">прикрепленные файлы, сохраняемые в карточке </w:t>
      </w:r>
      <w:r>
        <w:rPr>
          <w:rFonts w:ascii="Times New Roman" w:hAnsi="Times New Roman"/>
          <w:color w:val="000000"/>
          <w:sz w:val="24"/>
          <w:szCs w:val="24"/>
        </w:rPr>
        <w:t xml:space="preserve">задания, либо </w:t>
      </w:r>
      <w:r w:rsidRPr="00841D2D">
        <w:rPr>
          <w:rFonts w:ascii="Times New Roman" w:hAnsi="Times New Roman"/>
          <w:color w:val="000000"/>
          <w:sz w:val="24"/>
          <w:szCs w:val="24"/>
        </w:rPr>
        <w:t xml:space="preserve">ссылки на библиотеки документов </w:t>
      </w:r>
      <w:r w:rsidRPr="00841D2D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34" w:name="_Toc395551367"/>
      <w:bookmarkStart w:id="135" w:name="_Toc395876158"/>
      <w:r w:rsidRPr="005168E9">
        <w:rPr>
          <w:rStyle w:val="aff5"/>
        </w:rPr>
        <w:t>Сущность «</w:t>
      </w:r>
      <w:r w:rsidR="004F0C16" w:rsidRPr="005168E9">
        <w:rPr>
          <w:rStyle w:val="aff5"/>
        </w:rPr>
        <w:t>Клиент</w:t>
      </w:r>
      <w:r w:rsidRPr="005168E9">
        <w:rPr>
          <w:rStyle w:val="aff5"/>
        </w:rPr>
        <w:t>»</w:t>
      </w:r>
      <w:r w:rsidR="004C1B65" w:rsidRPr="005168E9">
        <w:rPr>
          <w:rStyle w:val="aff5"/>
        </w:rPr>
        <w:t xml:space="preserve"> (клиент </w:t>
      </w:r>
      <w:r w:rsidR="00B41548" w:rsidRPr="005168E9">
        <w:rPr>
          <w:rStyle w:val="aff5"/>
        </w:rPr>
        <w:t>по ДУ</w:t>
      </w:r>
      <w:r w:rsidR="004C1B65" w:rsidRPr="005168E9">
        <w:rPr>
          <w:rStyle w:val="aff5"/>
        </w:rPr>
        <w:t>/абонент по ИКУ)</w:t>
      </w:r>
      <w:bookmarkEnd w:id="134"/>
      <w:bookmarkEnd w:id="135"/>
    </w:p>
    <w:p w:rsidR="00195B00" w:rsidRDefault="00195B00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щность </w:t>
      </w:r>
      <w:r w:rsidR="004C5F28">
        <w:rPr>
          <w:rFonts w:ascii="Times New Roman" w:hAnsi="Times New Roman"/>
          <w:color w:val="000000"/>
          <w:sz w:val="24"/>
          <w:szCs w:val="24"/>
        </w:rPr>
        <w:t>«К</w:t>
      </w:r>
      <w:r>
        <w:rPr>
          <w:rFonts w:ascii="Times New Roman" w:hAnsi="Times New Roman"/>
          <w:color w:val="000000"/>
          <w:sz w:val="24"/>
          <w:szCs w:val="24"/>
        </w:rPr>
        <w:t>лиент</w:t>
      </w:r>
      <w:r w:rsidR="004C5F28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 xml:space="preserve"> предназначена для хранения в Системе информации об абонентах</w:t>
      </w:r>
      <w:r w:rsidR="00F44B1E">
        <w:rPr>
          <w:rFonts w:ascii="Times New Roman" w:hAnsi="Times New Roman"/>
          <w:color w:val="000000"/>
          <w:sz w:val="24"/>
          <w:szCs w:val="24"/>
        </w:rPr>
        <w:t xml:space="preserve"> – пользователях услуг по основной деятельности Компании, а также информации о клиентах – потребителях дополнительных услуг.</w:t>
      </w:r>
    </w:p>
    <w:p w:rsidR="004F0C16" w:rsidRDefault="004F0C16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Тип клиента» (юридическое лицо, физическое лицо) определяется набор доступных полей в карточке клиента. После сохранения карточки клиента дальнейшая смена типа клиента невозможна.</w:t>
      </w:r>
    </w:p>
    <w:p w:rsidR="004F0C16" w:rsidRDefault="004F0C16" w:rsidP="007B2C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карточке клиента с типом «Юридическое лицо» обязательным является наличие следующих полей:</w:t>
      </w:r>
    </w:p>
    <w:p w:rsidR="004F0C16" w:rsidRDefault="004F0C16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клиента –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переключатель со значениями</w:t>
      </w:r>
      <w:r>
        <w:rPr>
          <w:rFonts w:ascii="Times New Roman" w:hAnsi="Times New Roman"/>
          <w:color w:val="000000"/>
          <w:sz w:val="24"/>
          <w:szCs w:val="24"/>
        </w:rPr>
        <w:t xml:space="preserve"> «Юридическое лицо»</w:t>
      </w:r>
      <w:r w:rsidR="002200F8">
        <w:rPr>
          <w:rFonts w:ascii="Times New Roman" w:hAnsi="Times New Roman"/>
          <w:color w:val="000000"/>
          <w:sz w:val="24"/>
          <w:szCs w:val="24"/>
        </w:rPr>
        <w:t>, «Физическое лицо». Активно значение «Юридическое лицо»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F47D5B" w:rsidRDefault="00F47D5B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д клиента – присваивается автоматически по порядку. Формат </w:t>
      </w:r>
      <w:r w:rsidR="00084380">
        <w:rPr>
          <w:rFonts w:ascii="Times New Roman" w:hAnsi="Times New Roman"/>
          <w:color w:val="000000"/>
          <w:sz w:val="24"/>
          <w:szCs w:val="24"/>
        </w:rPr>
        <w:t>ЮЛ999999</w:t>
      </w:r>
    </w:p>
    <w:p w:rsidR="00905A81" w:rsidRPr="00905A81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905A81">
        <w:rPr>
          <w:rFonts w:ascii="Times New Roman" w:hAnsi="Times New Roman"/>
          <w:color w:val="000000"/>
          <w:sz w:val="24"/>
          <w:szCs w:val="24"/>
        </w:rPr>
        <w:t>Полное наименование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Краткое наименование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Головная организация</w:t>
      </w:r>
      <w:r w:rsidR="00B41548">
        <w:rPr>
          <w:rFonts w:ascii="Times New Roman" w:hAnsi="Times New Roman"/>
          <w:color w:val="000000"/>
          <w:sz w:val="24"/>
          <w:szCs w:val="24"/>
        </w:rPr>
        <w:t xml:space="preserve"> – </w:t>
      </w:r>
      <w:r w:rsidR="00841D2D">
        <w:rPr>
          <w:rFonts w:ascii="Times New Roman" w:hAnsi="Times New Roman"/>
          <w:color w:val="000000"/>
          <w:sz w:val="24"/>
          <w:szCs w:val="24"/>
        </w:rPr>
        <w:t>привязка (ссылка) к объекту</w:t>
      </w:r>
      <w:r w:rsidR="00B41548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2200F8">
        <w:rPr>
          <w:rFonts w:ascii="Times New Roman" w:hAnsi="Times New Roman"/>
          <w:color w:val="000000"/>
          <w:sz w:val="24"/>
          <w:szCs w:val="24"/>
        </w:rPr>
        <w:t>«Клиент»</w:t>
      </w:r>
    </w:p>
    <w:p w:rsidR="004C1B65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рганизационно-правовая форма</w:t>
      </w:r>
      <w:r w:rsidR="00B41548">
        <w:rPr>
          <w:rFonts w:ascii="Times New Roman" w:hAnsi="Times New Roman"/>
          <w:color w:val="000000"/>
          <w:sz w:val="24"/>
          <w:szCs w:val="24"/>
        </w:rPr>
        <w:t xml:space="preserve"> (ОПФ) – выпадающий список с перечнем ОПФ</w:t>
      </w:r>
    </w:p>
    <w:p w:rsidR="00084380" w:rsidRPr="00A120C7" w:rsidRDefault="00084380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ействующий на основании</w:t>
      </w:r>
    </w:p>
    <w:p w:rsidR="002200F8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Юридический адрес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– </w:t>
      </w:r>
      <w:r w:rsidR="000C5DBA">
        <w:rPr>
          <w:rFonts w:ascii="Times New Roman" w:hAnsi="Times New Roman"/>
          <w:color w:val="000000"/>
          <w:sz w:val="24"/>
          <w:szCs w:val="24"/>
        </w:rPr>
        <w:t>привязка (ссылка) к объекту «Адрес»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очтовый адрес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Адрес»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ИНН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КПП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Расчетный счет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Телефон</w:t>
      </w:r>
    </w:p>
    <w:p w:rsidR="004C1B65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Факс</w:t>
      </w:r>
    </w:p>
    <w:p w:rsidR="000C5DBA" w:rsidRPr="00A120C7" w:rsidRDefault="000C5DBA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полнительный телефон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Электронная почта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роисхождение контрагента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– выпадающий список со значениями «</w:t>
      </w:r>
      <w:r w:rsidR="000C5DBA" w:rsidRPr="007B2C71">
        <w:rPr>
          <w:rFonts w:ascii="Times New Roman" w:hAnsi="Times New Roman"/>
          <w:color w:val="000000"/>
          <w:sz w:val="24"/>
          <w:szCs w:val="24"/>
        </w:rPr>
        <w:t>CRM</w:t>
      </w:r>
      <w:r w:rsidR="000C5DBA">
        <w:rPr>
          <w:rFonts w:ascii="Times New Roman" w:hAnsi="Times New Roman"/>
          <w:color w:val="000000"/>
          <w:sz w:val="24"/>
          <w:szCs w:val="24"/>
        </w:rPr>
        <w:t>»,  «Биллинг», «Сайт/ЛИК», «</w:t>
      </w:r>
      <w:r w:rsidR="000C5DBA" w:rsidRPr="007B2C71">
        <w:rPr>
          <w:rFonts w:ascii="Times New Roman" w:hAnsi="Times New Roman"/>
          <w:color w:val="000000"/>
          <w:sz w:val="24"/>
          <w:szCs w:val="24"/>
        </w:rPr>
        <w:t>SAP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0C5DBA" w:rsidRPr="007B2C71">
        <w:rPr>
          <w:rFonts w:ascii="Times New Roman" w:hAnsi="Times New Roman"/>
          <w:color w:val="000000"/>
          <w:sz w:val="24"/>
          <w:szCs w:val="24"/>
        </w:rPr>
        <w:t>R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>/3 (</w:t>
      </w:r>
      <w:r w:rsidR="000C5DBA" w:rsidRPr="007B2C71">
        <w:rPr>
          <w:rFonts w:ascii="Times New Roman" w:hAnsi="Times New Roman"/>
          <w:color w:val="000000"/>
          <w:sz w:val="24"/>
          <w:szCs w:val="24"/>
        </w:rPr>
        <w:t>ERP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>)</w:t>
      </w:r>
      <w:r w:rsidR="000C5DBA"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 w:rsidR="000C5DBA" w:rsidRPr="007B2C71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="000C5DBA">
        <w:rPr>
          <w:rFonts w:ascii="Times New Roman" w:hAnsi="Times New Roman"/>
          <w:color w:val="000000"/>
          <w:sz w:val="24"/>
          <w:szCs w:val="24"/>
        </w:rPr>
        <w:t>»</w:t>
      </w:r>
    </w:p>
    <w:p w:rsidR="004C1B65" w:rsidRPr="00A120C7" w:rsidRDefault="004C1B65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тветственный</w:t>
      </w:r>
      <w:r w:rsidR="00841D2D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Пользователь»</w:t>
      </w:r>
    </w:p>
    <w:p w:rsidR="004C1B65" w:rsidRDefault="000C5DBA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нтактное лицо – привязка (ссылка) </w:t>
      </w:r>
      <w:r w:rsidR="00841D2D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841D2D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«Контакт»</w:t>
      </w:r>
    </w:p>
    <w:p w:rsidR="00841D2D" w:rsidRDefault="00841D2D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C05CE5"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>
        <w:rPr>
          <w:rFonts w:ascii="Times New Roman" w:hAnsi="Times New Roman"/>
          <w:color w:val="000000"/>
          <w:sz w:val="24"/>
          <w:szCs w:val="24"/>
        </w:rPr>
        <w:t>клиента</w:t>
      </w:r>
    </w:p>
    <w:p w:rsidR="00841D2D" w:rsidRPr="00841D2D" w:rsidRDefault="00841D2D" w:rsidP="00E06C53">
      <w:pPr>
        <w:numPr>
          <w:ilvl w:val="0"/>
          <w:numId w:val="60"/>
        </w:numPr>
        <w:rPr>
          <w:rFonts w:ascii="Times New Roman" w:hAnsi="Times New Roman"/>
          <w:color w:val="000000"/>
          <w:sz w:val="24"/>
          <w:szCs w:val="24"/>
        </w:rPr>
      </w:pPr>
      <w:r w:rsidRPr="00841D2D"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r w:rsidRPr="00841D2D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975AF8" w:rsidRPr="00A120C7" w:rsidRDefault="004F0C16" w:rsidP="0027643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карточке клиента с типом «Физическое лицо» обязательным является наличие следующих полей:</w:t>
      </w:r>
    </w:p>
    <w:p w:rsidR="004F0C16" w:rsidRDefault="004F0C16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Тип клиента – </w:t>
      </w:r>
      <w:r w:rsidR="000C5DBA">
        <w:rPr>
          <w:rFonts w:ascii="Times New Roman" w:hAnsi="Times New Roman"/>
          <w:color w:val="000000"/>
          <w:sz w:val="24"/>
          <w:szCs w:val="24"/>
        </w:rPr>
        <w:t>переключатель со значениями «Юридическое лицо», «Физическое лицо». Активно значение «Физическое лицо»</w:t>
      </w:r>
    </w:p>
    <w:p w:rsidR="00084380" w:rsidRDefault="00084380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клиента – присваивается автоматически по порядку. Формат ФЛ999999</w:t>
      </w:r>
    </w:p>
    <w:p w:rsidR="00975AF8" w:rsidRDefault="000C5DB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амилия</w:t>
      </w:r>
    </w:p>
    <w:p w:rsidR="000C5DBA" w:rsidRDefault="000C5DB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мя</w:t>
      </w:r>
    </w:p>
    <w:p w:rsidR="000C5DBA" w:rsidRDefault="000C5DB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чество</w:t>
      </w:r>
    </w:p>
    <w:p w:rsidR="000C5DBA" w:rsidRPr="00A120C7" w:rsidRDefault="000C5DB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ращение – выпадающий список со значениями «Господин», «Госпожа»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Номер лицевого счета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Адрес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– привязка (ссылка) </w:t>
      </w:r>
      <w:r w:rsidR="00841D2D">
        <w:rPr>
          <w:rFonts w:ascii="Times New Roman" w:hAnsi="Times New Roman"/>
          <w:color w:val="000000"/>
          <w:sz w:val="24"/>
          <w:szCs w:val="24"/>
        </w:rPr>
        <w:t>к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841D2D">
        <w:rPr>
          <w:rFonts w:ascii="Times New Roman" w:hAnsi="Times New Roman"/>
          <w:color w:val="000000"/>
          <w:sz w:val="24"/>
          <w:szCs w:val="24"/>
        </w:rPr>
        <w:t>у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«Адрес»</w:t>
      </w:r>
    </w:p>
    <w:p w:rsidR="00975AF8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Телефон</w:t>
      </w:r>
    </w:p>
    <w:p w:rsidR="000C5DBA" w:rsidRPr="00A120C7" w:rsidRDefault="000C5DB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обильный телефон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Электронная почта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роисхождение абонента</w:t>
      </w:r>
      <w:r w:rsidR="000C5DBA">
        <w:rPr>
          <w:rFonts w:ascii="Times New Roman" w:hAnsi="Times New Roman"/>
          <w:color w:val="000000"/>
          <w:sz w:val="24"/>
          <w:szCs w:val="24"/>
        </w:rPr>
        <w:t xml:space="preserve"> - выпадающий список со значениями «</w:t>
      </w:r>
      <w:r w:rsidR="000C5DBA" w:rsidRPr="004C5F28">
        <w:rPr>
          <w:rFonts w:ascii="Times New Roman" w:hAnsi="Times New Roman"/>
          <w:color w:val="000000"/>
          <w:sz w:val="24"/>
          <w:szCs w:val="24"/>
        </w:rPr>
        <w:t>CRM</w:t>
      </w:r>
      <w:r w:rsidR="000C5DBA">
        <w:rPr>
          <w:rFonts w:ascii="Times New Roman" w:hAnsi="Times New Roman"/>
          <w:color w:val="000000"/>
          <w:sz w:val="24"/>
          <w:szCs w:val="24"/>
        </w:rPr>
        <w:t>», «Биллинг», «Сайт/ЛИК», «</w:t>
      </w:r>
      <w:r w:rsidR="000C5DBA" w:rsidRPr="004C5F28">
        <w:rPr>
          <w:rFonts w:ascii="Times New Roman" w:hAnsi="Times New Roman"/>
          <w:color w:val="000000"/>
          <w:sz w:val="24"/>
          <w:szCs w:val="24"/>
        </w:rPr>
        <w:t>SAP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0C5DBA" w:rsidRPr="004C5F28">
        <w:rPr>
          <w:rFonts w:ascii="Times New Roman" w:hAnsi="Times New Roman"/>
          <w:color w:val="000000"/>
          <w:sz w:val="24"/>
          <w:szCs w:val="24"/>
        </w:rPr>
        <w:t>R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>/3 (</w:t>
      </w:r>
      <w:r w:rsidR="000C5DBA" w:rsidRPr="004C5F28">
        <w:rPr>
          <w:rFonts w:ascii="Times New Roman" w:hAnsi="Times New Roman"/>
          <w:color w:val="000000"/>
          <w:sz w:val="24"/>
          <w:szCs w:val="24"/>
        </w:rPr>
        <w:t>ERP</w:t>
      </w:r>
      <w:r w:rsidR="000C5DBA" w:rsidRPr="000C5DBA">
        <w:rPr>
          <w:rFonts w:ascii="Times New Roman" w:hAnsi="Times New Roman"/>
          <w:color w:val="000000"/>
          <w:sz w:val="24"/>
          <w:szCs w:val="24"/>
        </w:rPr>
        <w:t>)</w:t>
      </w:r>
      <w:r w:rsidR="000C5DBA"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 w:rsidR="000C5DBA" w:rsidRPr="004C5F28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  <w:r w:rsidR="000C5DBA">
        <w:rPr>
          <w:rFonts w:ascii="Times New Roman" w:hAnsi="Times New Roman"/>
          <w:color w:val="000000"/>
          <w:sz w:val="24"/>
          <w:szCs w:val="24"/>
        </w:rPr>
        <w:t>»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последнего показания</w:t>
      </w:r>
    </w:p>
    <w:p w:rsidR="00975AF8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оказания ПУ</w:t>
      </w:r>
    </w:p>
    <w:p w:rsidR="00637E6A" w:rsidRPr="00A120C7" w:rsidRDefault="00637E6A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ПУ</w:t>
      </w:r>
    </w:p>
    <w:p w:rsidR="00975AF8" w:rsidRPr="00A120C7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Тип ПУ</w:t>
      </w:r>
    </w:p>
    <w:p w:rsidR="00975AF8" w:rsidRDefault="00975AF8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тветственный</w:t>
      </w:r>
      <w:r w:rsidR="00841D2D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Пользователь»</w:t>
      </w:r>
    </w:p>
    <w:p w:rsidR="00C05CE5" w:rsidRDefault="00C05CE5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C05CE5"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>
        <w:rPr>
          <w:rFonts w:ascii="Times New Roman" w:hAnsi="Times New Roman"/>
          <w:color w:val="000000"/>
          <w:sz w:val="24"/>
          <w:szCs w:val="24"/>
        </w:rPr>
        <w:t>клиента</w:t>
      </w:r>
    </w:p>
    <w:p w:rsidR="00841D2D" w:rsidRPr="00841D2D" w:rsidRDefault="00841D2D" w:rsidP="00E06C53">
      <w:pPr>
        <w:numPr>
          <w:ilvl w:val="0"/>
          <w:numId w:val="30"/>
        </w:numPr>
        <w:rPr>
          <w:rFonts w:ascii="Times New Roman" w:hAnsi="Times New Roman"/>
          <w:color w:val="000000"/>
          <w:sz w:val="24"/>
          <w:szCs w:val="24"/>
        </w:rPr>
      </w:pPr>
      <w:r w:rsidRPr="00841D2D"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r w:rsidRPr="00841D2D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975AF8" w:rsidRPr="005168E9" w:rsidRDefault="00027CAE" w:rsidP="005168E9">
      <w:pPr>
        <w:pStyle w:val="31"/>
        <w:ind w:left="1418" w:hanging="851"/>
        <w:outlineLvl w:val="2"/>
        <w:rPr>
          <w:rStyle w:val="aff5"/>
        </w:rPr>
      </w:pPr>
      <w:bookmarkStart w:id="136" w:name="_Toc395551368"/>
      <w:bookmarkStart w:id="137" w:name="_Toc395876159"/>
      <w:r w:rsidRPr="005168E9">
        <w:rPr>
          <w:rStyle w:val="aff5"/>
        </w:rPr>
        <w:t>Сущность «</w:t>
      </w:r>
      <w:r w:rsidR="00975AF8" w:rsidRPr="005168E9">
        <w:rPr>
          <w:rStyle w:val="aff5"/>
        </w:rPr>
        <w:t>Контакт</w:t>
      </w:r>
      <w:r w:rsidRPr="005168E9">
        <w:rPr>
          <w:rStyle w:val="aff5"/>
        </w:rPr>
        <w:t>»</w:t>
      </w:r>
      <w:r w:rsidR="00975AF8" w:rsidRPr="005168E9">
        <w:rPr>
          <w:rStyle w:val="aff5"/>
        </w:rPr>
        <w:t xml:space="preserve"> (представитель юр. лица)</w:t>
      </w:r>
      <w:bookmarkEnd w:id="136"/>
      <w:bookmarkEnd w:id="137"/>
    </w:p>
    <w:p w:rsidR="000C5DBA" w:rsidRDefault="007B2C71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щность «Контакт» </w:t>
      </w:r>
      <w:r w:rsidR="002200F8">
        <w:rPr>
          <w:rFonts w:ascii="Times New Roman" w:hAnsi="Times New Roman"/>
          <w:color w:val="000000"/>
          <w:sz w:val="24"/>
          <w:szCs w:val="24"/>
        </w:rPr>
        <w:t>предназначен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для хранения списка контактных лиц, являющихся представителями заведенных в Системе клиентов – юридических лиц. </w:t>
      </w:r>
    </w:p>
    <w:p w:rsidR="000C5DBA" w:rsidRDefault="000C5DBA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</w:t>
      </w:r>
      <w:r w:rsidR="00CC3771">
        <w:rPr>
          <w:rFonts w:ascii="Times New Roman" w:hAnsi="Times New Roman"/>
          <w:color w:val="000000"/>
          <w:sz w:val="24"/>
          <w:szCs w:val="24"/>
        </w:rPr>
        <w:t>Клиент</w:t>
      </w:r>
      <w:r>
        <w:rPr>
          <w:rFonts w:ascii="Times New Roman" w:hAnsi="Times New Roman"/>
          <w:color w:val="000000"/>
          <w:sz w:val="24"/>
          <w:szCs w:val="24"/>
        </w:rPr>
        <w:t>» - «Контакт» осуществляется по принципу «</w:t>
      </w:r>
      <w:r w:rsidR="00C05CE5">
        <w:rPr>
          <w:rFonts w:ascii="Times New Roman" w:hAnsi="Times New Roman"/>
          <w:color w:val="000000"/>
          <w:sz w:val="24"/>
          <w:szCs w:val="24"/>
        </w:rPr>
        <w:t>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сущности «Клиент» может быть присоединено неограниченное количество контак</w:t>
      </w:r>
      <w:r>
        <w:rPr>
          <w:rFonts w:ascii="Times New Roman" w:hAnsi="Times New Roman"/>
          <w:color w:val="000000"/>
          <w:sz w:val="24"/>
          <w:szCs w:val="24"/>
        </w:rPr>
        <w:t xml:space="preserve">тов, сущность «Контакт» может быть присоединена </w:t>
      </w:r>
      <w:r w:rsidR="00C05CE5">
        <w:rPr>
          <w:rFonts w:ascii="Times New Roman" w:hAnsi="Times New Roman"/>
          <w:color w:val="000000"/>
          <w:sz w:val="24"/>
          <w:szCs w:val="24"/>
        </w:rPr>
        <w:t>только к одному</w:t>
      </w:r>
      <w:r>
        <w:rPr>
          <w:rFonts w:ascii="Times New Roman" w:hAnsi="Times New Roman"/>
          <w:color w:val="000000"/>
          <w:sz w:val="24"/>
          <w:szCs w:val="24"/>
        </w:rPr>
        <w:t xml:space="preserve"> клиент</w:t>
      </w:r>
      <w:r w:rsidR="00C05CE5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975AF8" w:rsidRPr="00A120C7" w:rsidRDefault="00975AF8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</w:t>
      </w:r>
      <w:r w:rsidR="00ED2B92">
        <w:rPr>
          <w:rFonts w:ascii="Times New Roman" w:hAnsi="Times New Roman"/>
          <w:color w:val="000000"/>
          <w:sz w:val="24"/>
          <w:szCs w:val="24"/>
        </w:rPr>
        <w:t>их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2B92">
        <w:rPr>
          <w:rFonts w:ascii="Times New Roman" w:hAnsi="Times New Roman"/>
          <w:color w:val="000000"/>
          <w:sz w:val="24"/>
          <w:szCs w:val="24"/>
        </w:rPr>
        <w:t>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975AF8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Ф</w:t>
      </w:r>
      <w:r w:rsidR="000C5DBA">
        <w:rPr>
          <w:rFonts w:ascii="Times New Roman" w:hAnsi="Times New Roman"/>
          <w:color w:val="000000"/>
          <w:sz w:val="24"/>
          <w:szCs w:val="24"/>
        </w:rPr>
        <w:t>амилия</w:t>
      </w:r>
    </w:p>
    <w:p w:rsidR="000C5DBA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мя</w:t>
      </w:r>
    </w:p>
    <w:p w:rsidR="000C5DBA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чество</w:t>
      </w:r>
    </w:p>
    <w:p w:rsidR="000C5DBA" w:rsidRPr="00A120C7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ращение – выпадающий список со значениями «Господин», «Госпожа»</w:t>
      </w:r>
    </w:p>
    <w:p w:rsidR="00975AF8" w:rsidRPr="00A120C7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олжность</w:t>
      </w:r>
    </w:p>
    <w:p w:rsidR="00975AF8" w:rsidRPr="00A120C7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Рабочий телефон</w:t>
      </w:r>
    </w:p>
    <w:p w:rsidR="00975AF8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Мобильный телефон</w:t>
      </w:r>
    </w:p>
    <w:p w:rsidR="000C5DBA" w:rsidRPr="00A120C7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полнительный телефон</w:t>
      </w:r>
    </w:p>
    <w:p w:rsidR="00975AF8" w:rsidRPr="00A120C7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Электронная почта</w:t>
      </w:r>
    </w:p>
    <w:p w:rsidR="00975AF8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лиент – привязка (ссылка) к объекту «Клиент»</w:t>
      </w:r>
    </w:p>
    <w:p w:rsidR="000C5DBA" w:rsidRPr="00A120C7" w:rsidRDefault="000C5DBA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– привязка (ссылка) к объекту «Адрес»</w:t>
      </w:r>
    </w:p>
    <w:p w:rsidR="00975AF8" w:rsidRDefault="00975AF8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тветственный</w:t>
      </w:r>
    </w:p>
    <w:p w:rsidR="00C05CE5" w:rsidRDefault="00C05CE5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C05CE5"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>
        <w:rPr>
          <w:rFonts w:ascii="Times New Roman" w:hAnsi="Times New Roman"/>
          <w:color w:val="000000"/>
          <w:sz w:val="24"/>
          <w:szCs w:val="24"/>
        </w:rPr>
        <w:t>контакта</w:t>
      </w:r>
    </w:p>
    <w:p w:rsidR="00841D2D" w:rsidRPr="00841D2D" w:rsidRDefault="00841D2D" w:rsidP="00E06C53">
      <w:pPr>
        <w:numPr>
          <w:ilvl w:val="0"/>
          <w:numId w:val="29"/>
        </w:numPr>
        <w:rPr>
          <w:rFonts w:ascii="Times New Roman" w:hAnsi="Times New Roman"/>
          <w:color w:val="000000"/>
          <w:sz w:val="24"/>
          <w:szCs w:val="24"/>
        </w:rPr>
      </w:pPr>
      <w:r w:rsidRPr="00841D2D"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r w:rsidRPr="00841D2D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2200F8" w:rsidRPr="005168E9" w:rsidRDefault="002200F8" w:rsidP="005168E9">
      <w:pPr>
        <w:pStyle w:val="31"/>
        <w:ind w:left="1418" w:hanging="851"/>
        <w:outlineLvl w:val="2"/>
        <w:rPr>
          <w:rStyle w:val="aff5"/>
        </w:rPr>
      </w:pPr>
      <w:bookmarkStart w:id="138" w:name="_Toc395551369"/>
      <w:bookmarkStart w:id="139" w:name="_Toc395876160"/>
      <w:r w:rsidRPr="005168E9">
        <w:rPr>
          <w:rStyle w:val="aff5"/>
        </w:rPr>
        <w:t xml:space="preserve">Сущность </w:t>
      </w:r>
      <w:r w:rsidR="00027CAE" w:rsidRPr="005168E9">
        <w:rPr>
          <w:rStyle w:val="aff5"/>
        </w:rPr>
        <w:t>«</w:t>
      </w:r>
      <w:r w:rsidRPr="005168E9">
        <w:rPr>
          <w:rStyle w:val="aff5"/>
        </w:rPr>
        <w:t>Адрес</w:t>
      </w:r>
      <w:r w:rsidR="00027CAE" w:rsidRPr="005168E9">
        <w:rPr>
          <w:rStyle w:val="aff5"/>
        </w:rPr>
        <w:t>»</w:t>
      </w:r>
      <w:bookmarkEnd w:id="138"/>
      <w:bookmarkEnd w:id="139"/>
    </w:p>
    <w:p w:rsidR="002200F8" w:rsidRDefault="004C5F28" w:rsidP="002200F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Адрес»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предназначен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="002200F8">
        <w:rPr>
          <w:rFonts w:ascii="Times New Roman" w:hAnsi="Times New Roman"/>
          <w:color w:val="000000"/>
          <w:sz w:val="24"/>
          <w:szCs w:val="24"/>
        </w:rPr>
        <w:t xml:space="preserve"> для хранения списка адресов клиентов. </w:t>
      </w:r>
    </w:p>
    <w:p w:rsidR="00C05CE5" w:rsidRDefault="00C05CE5" w:rsidP="00C05CE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Адрес» - «Клиент» осуществляется по принципу «</w:t>
      </w:r>
      <w:r w:rsidR="00B6565E">
        <w:rPr>
          <w:rFonts w:ascii="Times New Roman" w:hAnsi="Times New Roman"/>
          <w:color w:val="000000"/>
          <w:sz w:val="24"/>
          <w:szCs w:val="24"/>
          <w:lang w:val="en-US"/>
        </w:rPr>
        <w:t>M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Клиент» может быть присоединено неограниченное количество адресов, сущность «Адрес» может быть присоединена к неограниченному количеству клиентов.</w:t>
      </w:r>
    </w:p>
    <w:p w:rsidR="009F6321" w:rsidRDefault="009F6321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</w:t>
      </w:r>
      <w:r w:rsidR="00ED2B92">
        <w:rPr>
          <w:rFonts w:ascii="Times New Roman" w:hAnsi="Times New Roman"/>
          <w:color w:val="000000"/>
          <w:sz w:val="24"/>
          <w:szCs w:val="24"/>
        </w:rPr>
        <w:t>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звание – например, «юридический адрес», «почтовый адрес»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декс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трана или регион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ласть, край, республика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Город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лица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м</w:t>
      </w:r>
    </w:p>
    <w:p w:rsidR="000C5DBA" w:rsidRDefault="000C5DBA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рпус/подъезд</w:t>
      </w:r>
    </w:p>
    <w:p w:rsidR="002200F8" w:rsidRDefault="000C5DBA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помещения – выпадающий список со значениями «Квартира», «Офис», «Коммунальная квартира», «Коммунальная комната»</w:t>
      </w:r>
    </w:p>
    <w:p w:rsidR="000C5DBA" w:rsidRDefault="004C5F2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– номер помещения по внутридомовой нумерации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адреса – выпадающий список со значениями «Основной», «Доставка», «Прочее»</w:t>
      </w:r>
    </w:p>
    <w:p w:rsidR="002200F8" w:rsidRDefault="002200F8" w:rsidP="00E06C53">
      <w:pPr>
        <w:numPr>
          <w:ilvl w:val="0"/>
          <w:numId w:val="2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особ доставки – выпадающий список со значениями «Почта», «Курьер», «Служба экспресс-доставки», «Без доставки»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40" w:name="_Toc395551370"/>
      <w:bookmarkStart w:id="141" w:name="_Toc395876161"/>
      <w:r w:rsidRPr="005168E9">
        <w:rPr>
          <w:rStyle w:val="aff5"/>
        </w:rPr>
        <w:t>Сущность «Потребитель»</w:t>
      </w:r>
      <w:bookmarkEnd w:id="140"/>
      <w:bookmarkEnd w:id="141"/>
    </w:p>
    <w:p w:rsidR="009F6321" w:rsidRDefault="007B2C71" w:rsidP="009F632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Потребитель»</w:t>
      </w:r>
      <w:r w:rsidR="009F6321">
        <w:rPr>
          <w:rFonts w:ascii="Times New Roman" w:hAnsi="Times New Roman"/>
          <w:color w:val="000000"/>
          <w:sz w:val="24"/>
          <w:szCs w:val="24"/>
        </w:rPr>
        <w:t xml:space="preserve"> предназначен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="009F6321">
        <w:rPr>
          <w:rFonts w:ascii="Times New Roman" w:hAnsi="Times New Roman"/>
          <w:color w:val="000000"/>
          <w:sz w:val="24"/>
          <w:szCs w:val="24"/>
        </w:rPr>
        <w:t xml:space="preserve"> для хранения списка потребителей ИКУ. Ведение потребителей осуществляется в системе биллинга. В </w:t>
      </w:r>
      <w:r w:rsidR="009F6321">
        <w:rPr>
          <w:rFonts w:ascii="Times New Roman" w:hAnsi="Times New Roman"/>
          <w:color w:val="000000"/>
          <w:sz w:val="24"/>
          <w:szCs w:val="24"/>
          <w:lang w:val="en-US"/>
        </w:rPr>
        <w:t>CRM</w:t>
      </w:r>
      <w:r w:rsidR="009F6321" w:rsidRPr="009F632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F6321">
        <w:rPr>
          <w:rFonts w:ascii="Times New Roman" w:hAnsi="Times New Roman"/>
          <w:color w:val="000000"/>
          <w:sz w:val="24"/>
          <w:szCs w:val="24"/>
        </w:rPr>
        <w:t>список потребителей является не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F6321">
        <w:rPr>
          <w:rFonts w:ascii="Times New Roman" w:hAnsi="Times New Roman"/>
          <w:color w:val="000000"/>
          <w:sz w:val="24"/>
          <w:szCs w:val="24"/>
        </w:rPr>
        <w:t>редактируемым – доступен только в режиме чтения.</w:t>
      </w:r>
    </w:p>
    <w:p w:rsid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Потребитель» - «Журнал действий из биллинга» осуществляется по принципу «1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>
        <w:rPr>
          <w:rFonts w:ascii="Times New Roman" w:hAnsi="Times New Roman"/>
          <w:color w:val="000000"/>
          <w:sz w:val="24"/>
          <w:szCs w:val="24"/>
        </w:rPr>
        <w:t>1», то есть к сущности «Потребитель» может быть присоединен только один журнал действий, импортируемый из ИС биллинга, сущность «Журнал действий из биллинга» может быть присоединена только к одному потребителю.</w:t>
      </w:r>
    </w:p>
    <w:p w:rsidR="009F6321" w:rsidRPr="00A120C7" w:rsidRDefault="009F6321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потребителя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– привязка (ссылка) к объекту «Адрес»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тегория – выпадающий список со значениями «население», «МКД», «прочие»,…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особ расчета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– выпадающий список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потребителя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ериод действия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остояние – выпадающий список со значениями «включен», «отключен», «обслуживание приостановлено»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деление</w:t>
      </w:r>
    </w:p>
    <w:p w:rsidR="009F6321" w:rsidRDefault="009F6321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9F6321" w:rsidRDefault="00C05CE5" w:rsidP="00E06C53">
      <w:pPr>
        <w:numPr>
          <w:ilvl w:val="0"/>
          <w:numId w:val="2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кументы</w:t>
      </w:r>
      <w:r w:rsidR="009F6321">
        <w:rPr>
          <w:rFonts w:ascii="Times New Roman" w:hAnsi="Times New Roman"/>
          <w:color w:val="000000"/>
          <w:sz w:val="24"/>
          <w:szCs w:val="24"/>
        </w:rPr>
        <w:t xml:space="preserve"> – ссылки на библиотеки документов </w:t>
      </w:r>
      <w:r w:rsidR="009F6321"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="009F6321" w:rsidRPr="009F6321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9F6321">
        <w:rPr>
          <w:rFonts w:ascii="Times New Roman" w:hAnsi="Times New Roman"/>
          <w:color w:val="000000"/>
          <w:sz w:val="24"/>
          <w:szCs w:val="24"/>
        </w:rPr>
        <w:t>содержащие сканы документов от потребителя</w:t>
      </w:r>
    </w:p>
    <w:p w:rsidR="00A67F85" w:rsidRDefault="00A67F85" w:rsidP="00422392">
      <w:pPr>
        <w:ind w:left="927"/>
        <w:rPr>
          <w:rFonts w:ascii="Times New Roman" w:hAnsi="Times New Roman"/>
          <w:color w:val="000000"/>
          <w:sz w:val="24"/>
          <w:szCs w:val="24"/>
        </w:rPr>
      </w:pPr>
      <w:bookmarkStart w:id="142" w:name="_Toc395551371"/>
    </w:p>
    <w:p w:rsidR="00EF02BB" w:rsidRPr="005168E9" w:rsidRDefault="0092366B" w:rsidP="005168E9">
      <w:pPr>
        <w:pStyle w:val="31"/>
        <w:ind w:left="1418" w:hanging="851"/>
        <w:outlineLvl w:val="2"/>
        <w:rPr>
          <w:rStyle w:val="aff5"/>
        </w:rPr>
      </w:pPr>
      <w:bookmarkStart w:id="143" w:name="_Toc395876162"/>
      <w:r>
        <w:rPr>
          <w:rStyle w:val="aff5"/>
        </w:rPr>
        <w:t>Сущность</w:t>
      </w:r>
      <w:r w:rsidRPr="005168E9">
        <w:rPr>
          <w:rStyle w:val="aff5"/>
        </w:rPr>
        <w:t xml:space="preserve"> </w:t>
      </w:r>
      <w:r w:rsidR="00EF02BB" w:rsidRPr="005168E9">
        <w:rPr>
          <w:rStyle w:val="aff5"/>
        </w:rPr>
        <w:t>«</w:t>
      </w:r>
      <w:r w:rsidR="00975AF8" w:rsidRPr="005168E9">
        <w:rPr>
          <w:rStyle w:val="aff5"/>
        </w:rPr>
        <w:t>Оплат</w:t>
      </w:r>
      <w:r w:rsidR="00A67F85">
        <w:rPr>
          <w:rStyle w:val="aff5"/>
        </w:rPr>
        <w:t>а</w:t>
      </w:r>
      <w:r w:rsidR="00EF02BB" w:rsidRPr="005168E9">
        <w:rPr>
          <w:rStyle w:val="aff5"/>
        </w:rPr>
        <w:t>»</w:t>
      </w:r>
      <w:bookmarkEnd w:id="143"/>
    </w:p>
    <w:p w:rsidR="00A646E7" w:rsidRPr="00A646E7" w:rsidRDefault="0092366B" w:rsidP="00A646E7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</w:rPr>
        <w:t>Сущность «Оплата» предназначена для хранения в Системе оплат, импортируемых</w:t>
      </w:r>
      <w:bookmarkEnd w:id="142"/>
      <w:r w:rsidR="00A646E7" w:rsidRPr="00A646E7">
        <w:rPr>
          <w:rFonts w:ascii="Times New Roman" w:hAnsi="Times New Roman"/>
          <w:color w:val="000000"/>
          <w:sz w:val="24"/>
          <w:szCs w:val="24"/>
        </w:rPr>
        <w:t xml:space="preserve"> из </w:t>
      </w:r>
      <w:r w:rsidR="00A646E7" w:rsidRPr="00637E6A">
        <w:rPr>
          <w:rFonts w:ascii="Times New Roman" w:hAnsi="Times New Roman"/>
          <w:color w:val="000000"/>
          <w:sz w:val="24"/>
          <w:lang w:val="en-US"/>
        </w:rPr>
        <w:t>SAP</w:t>
      </w:r>
      <w:r w:rsidR="00A646E7" w:rsidRPr="00A646E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646E7" w:rsidRPr="00637E6A">
        <w:rPr>
          <w:rFonts w:ascii="Times New Roman" w:hAnsi="Times New Roman"/>
          <w:color w:val="000000"/>
          <w:sz w:val="24"/>
          <w:lang w:val="en-US"/>
        </w:rPr>
        <w:t>R</w:t>
      </w:r>
      <w:r w:rsidR="00A646E7" w:rsidRPr="00A646E7">
        <w:rPr>
          <w:rFonts w:ascii="Times New Roman" w:hAnsi="Times New Roman"/>
          <w:color w:val="000000"/>
          <w:sz w:val="24"/>
          <w:szCs w:val="24"/>
        </w:rPr>
        <w:t>/3 (</w:t>
      </w:r>
      <w:r w:rsidR="00A646E7" w:rsidRPr="00637E6A">
        <w:rPr>
          <w:rFonts w:ascii="Times New Roman" w:hAnsi="Times New Roman"/>
          <w:color w:val="000000"/>
          <w:sz w:val="24"/>
          <w:lang w:val="en-US"/>
        </w:rPr>
        <w:t>ERP</w:t>
      </w:r>
      <w:r w:rsidRPr="00422392">
        <w:rPr>
          <w:rFonts w:ascii="Times New Roman" w:hAnsi="Times New Roman"/>
          <w:color w:val="000000"/>
          <w:sz w:val="24"/>
          <w:szCs w:val="24"/>
        </w:rPr>
        <w:t>)</w:t>
      </w:r>
      <w:r w:rsidR="00A646E7" w:rsidRPr="00A646E7">
        <w:rPr>
          <w:rFonts w:ascii="Times New Roman" w:hAnsi="Times New Roman"/>
          <w:color w:val="000000"/>
          <w:sz w:val="24"/>
          <w:szCs w:val="24"/>
        </w:rPr>
        <w:t xml:space="preserve"> и </w:t>
      </w:r>
      <w:r>
        <w:rPr>
          <w:rFonts w:ascii="Times New Roman" w:hAnsi="Times New Roman"/>
          <w:color w:val="000000"/>
          <w:sz w:val="24"/>
          <w:szCs w:val="24"/>
        </w:rPr>
        <w:t>ИС биллинга. Карточка объекта оплаты</w:t>
      </w:r>
      <w:r w:rsidR="00A646E7" w:rsidRPr="00A646E7">
        <w:rPr>
          <w:rFonts w:ascii="Times New Roman" w:hAnsi="Times New Roman"/>
          <w:color w:val="000000"/>
          <w:sz w:val="24"/>
          <w:szCs w:val="24"/>
        </w:rPr>
        <w:t xml:space="preserve"> доступна </w:t>
      </w:r>
      <w:r>
        <w:rPr>
          <w:rFonts w:ascii="Times New Roman" w:hAnsi="Times New Roman"/>
          <w:color w:val="000000"/>
          <w:sz w:val="24"/>
          <w:szCs w:val="24"/>
        </w:rPr>
        <w:t>в Системе</w:t>
      </w:r>
      <w:r w:rsidR="00A646E7" w:rsidRPr="00A646E7">
        <w:rPr>
          <w:rFonts w:ascii="Times New Roman" w:hAnsi="Times New Roman"/>
          <w:color w:val="000000"/>
          <w:sz w:val="24"/>
          <w:szCs w:val="24"/>
        </w:rPr>
        <w:t xml:space="preserve"> в режиме «только чтение».</w:t>
      </w:r>
    </w:p>
    <w:p w:rsidR="00EF5DC7" w:rsidRPr="00A646E7" w:rsidRDefault="00EF5DC7" w:rsidP="00A646E7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Источник» (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422392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422392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»</w:t>
      </w:r>
      <w:r w:rsidRPr="00422392">
        <w:rPr>
          <w:rFonts w:ascii="Times New Roman" w:hAnsi="Times New Roman"/>
          <w:color w:val="000000"/>
          <w:sz w:val="24"/>
          <w:szCs w:val="24"/>
        </w:rPr>
        <w:t>,</w:t>
      </w:r>
      <w:r>
        <w:rPr>
          <w:rFonts w:ascii="Times New Roman" w:hAnsi="Times New Roman"/>
          <w:color w:val="000000"/>
          <w:sz w:val="24"/>
          <w:szCs w:val="24"/>
        </w:rPr>
        <w:t xml:space="preserve">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) при импорте данных автоматически определяется набор доступных полей</w:t>
      </w:r>
      <w:r w:rsidR="0092366B">
        <w:rPr>
          <w:rFonts w:ascii="Times New Roman" w:hAnsi="Times New Roman"/>
          <w:color w:val="000000"/>
          <w:sz w:val="24"/>
          <w:szCs w:val="24"/>
        </w:rPr>
        <w:t xml:space="preserve"> в карточке оплаты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A646E7" w:rsidRDefault="00A646E7" w:rsidP="00637E6A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</w:t>
      </w:r>
      <w:r w:rsidR="0092366B">
        <w:rPr>
          <w:rFonts w:ascii="Times New Roman" w:hAnsi="Times New Roman"/>
          <w:color w:val="000000"/>
          <w:sz w:val="24"/>
          <w:szCs w:val="24"/>
        </w:rPr>
        <w:t>карточке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92366B" w:rsidRPr="00422392" w:rsidRDefault="0092366B" w:rsidP="00422392">
      <w:pPr>
        <w:ind w:firstLine="567"/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 xml:space="preserve">Для карточки оплаты, импортируемой из </w:t>
      </w:r>
      <w:r w:rsidR="00A0268C" w:rsidRPr="00422392">
        <w:rPr>
          <w:rFonts w:ascii="Times New Roman" w:hAnsi="Times New Roman"/>
          <w:sz w:val="24"/>
          <w:szCs w:val="24"/>
        </w:rPr>
        <w:t xml:space="preserve">системы </w:t>
      </w:r>
      <w:r w:rsidRPr="00422392">
        <w:rPr>
          <w:rFonts w:ascii="Times New Roman" w:hAnsi="Times New Roman"/>
          <w:sz w:val="24"/>
          <w:szCs w:val="24"/>
          <w:lang w:val="en-US"/>
        </w:rPr>
        <w:t>SAP</w:t>
      </w:r>
      <w:r w:rsidRPr="00422392">
        <w:rPr>
          <w:rFonts w:ascii="Times New Roman" w:hAnsi="Times New Roman"/>
          <w:sz w:val="24"/>
          <w:szCs w:val="24"/>
        </w:rPr>
        <w:t xml:space="preserve"> </w:t>
      </w:r>
      <w:r w:rsidRPr="00422392">
        <w:rPr>
          <w:rFonts w:ascii="Times New Roman" w:hAnsi="Times New Roman"/>
          <w:sz w:val="24"/>
          <w:szCs w:val="24"/>
          <w:lang w:val="en-US"/>
        </w:rPr>
        <w:t>R</w:t>
      </w:r>
      <w:r w:rsidRPr="00422392">
        <w:rPr>
          <w:rFonts w:ascii="Times New Roman" w:hAnsi="Times New Roman"/>
          <w:sz w:val="24"/>
          <w:szCs w:val="24"/>
        </w:rPr>
        <w:t>/3 (</w:t>
      </w:r>
      <w:r w:rsidRPr="00422392">
        <w:rPr>
          <w:rFonts w:ascii="Times New Roman" w:hAnsi="Times New Roman"/>
          <w:sz w:val="24"/>
          <w:szCs w:val="24"/>
          <w:lang w:val="en-US"/>
        </w:rPr>
        <w:t>ERP</w:t>
      </w:r>
      <w:r w:rsidRPr="00422392">
        <w:rPr>
          <w:rFonts w:ascii="Times New Roman" w:hAnsi="Times New Roman"/>
          <w:sz w:val="24"/>
          <w:szCs w:val="24"/>
        </w:rPr>
        <w:t>):</w:t>
      </w:r>
    </w:p>
    <w:p w:rsidR="0092366B" w:rsidRDefault="0092366B" w:rsidP="0092366B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переключатель со значениями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. Поле доступно только для чтения, заполняется автоматически в соответствии с выбранным источником импорта оплаты. Значение переключателя установлено как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 R/3 (ERP)</w:t>
      </w:r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аименование контрагента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 объекту «Клиент»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 объекту «Договор»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Номер договора в SAP R/3 (ERP)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Номер дополнительного соглашения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умма оплаты по договору (с НДС)</w:t>
      </w:r>
      <w:r w:rsidR="0092366B">
        <w:rPr>
          <w:rFonts w:ascii="Times New Roman" w:hAnsi="Times New Roman"/>
          <w:color w:val="000000"/>
          <w:sz w:val="24"/>
          <w:szCs w:val="24"/>
        </w:rPr>
        <w:t xml:space="preserve"> в </w:t>
      </w:r>
      <w:r w:rsidR="0092366B"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="0092366B"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2366B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="0092366B" w:rsidRPr="00742D7C">
        <w:rPr>
          <w:rFonts w:ascii="Times New Roman" w:hAnsi="Times New Roman"/>
          <w:color w:val="000000"/>
          <w:sz w:val="24"/>
          <w:szCs w:val="24"/>
        </w:rPr>
        <w:t>/3 (</w:t>
      </w:r>
      <w:r w:rsidR="0092366B"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="0092366B" w:rsidRPr="00422392">
        <w:rPr>
          <w:rFonts w:ascii="Times New Roman" w:hAnsi="Times New Roman"/>
          <w:color w:val="000000"/>
          <w:sz w:val="24"/>
          <w:szCs w:val="24"/>
        </w:rPr>
        <w:t>)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Дата оплаты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сылка документа оплаты</w:t>
      </w:r>
    </w:p>
    <w:p w:rsidR="00A646E7" w:rsidRPr="00A646E7" w:rsidRDefault="00A646E7" w:rsidP="00E06C53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Текст документа оплаты</w:t>
      </w:r>
    </w:p>
    <w:p w:rsidR="0092366B" w:rsidRDefault="0092366B" w:rsidP="0092366B">
      <w:pPr>
        <w:numPr>
          <w:ilvl w:val="0"/>
          <w:numId w:val="54"/>
        </w:numPr>
        <w:rPr>
          <w:rFonts w:ascii="Times New Roman" w:hAnsi="Times New Roman"/>
          <w:color w:val="000000"/>
          <w:sz w:val="24"/>
          <w:szCs w:val="24"/>
        </w:rPr>
      </w:pPr>
      <w:bookmarkStart w:id="144" w:name="_Toc395551372"/>
      <w:r>
        <w:rPr>
          <w:rFonts w:ascii="Times New Roman" w:hAnsi="Times New Roman"/>
          <w:color w:val="000000"/>
          <w:sz w:val="24"/>
          <w:szCs w:val="24"/>
        </w:rPr>
        <w:t>Примечание – поле доступно для редактирования и предназначено для занесения ответственным менеджером в карточку информации об оплате (например, статус оплаты)</w:t>
      </w:r>
    </w:p>
    <w:p w:rsidR="0092366B" w:rsidRPr="00422392" w:rsidRDefault="0092366B" w:rsidP="0092366B">
      <w:pPr>
        <w:ind w:firstLine="567"/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Для карточки оплаты, импортируемой из ИС биллинга:</w:t>
      </w:r>
    </w:p>
    <w:p w:rsidR="0092366B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переключатель со значениями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. Поле доступно только для чтения, заполняется автоматически в соответствии с выбранным источником импорта оплаты. Значение переключателя установлено как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аименование контрагента – привязка (ссылка) </w:t>
      </w:r>
      <w:r>
        <w:rPr>
          <w:rFonts w:ascii="Times New Roman" w:hAnsi="Times New Roman"/>
          <w:color w:val="000000"/>
          <w:sz w:val="24"/>
          <w:szCs w:val="24"/>
        </w:rPr>
        <w:t>к объекту «Клиент»</w:t>
      </w:r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>
        <w:rPr>
          <w:rFonts w:ascii="Times New Roman" w:hAnsi="Times New Roman"/>
          <w:color w:val="000000"/>
          <w:sz w:val="24"/>
          <w:szCs w:val="24"/>
        </w:rPr>
        <w:t>к объекту «Договор»</w:t>
      </w:r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Номер дополнительного соглашения</w:t>
      </w:r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умма оплаты по договору (с НДС)</w:t>
      </w:r>
      <w:r>
        <w:rPr>
          <w:rFonts w:ascii="Times New Roman" w:hAnsi="Times New Roman"/>
          <w:color w:val="000000"/>
          <w:sz w:val="24"/>
          <w:szCs w:val="24"/>
        </w:rPr>
        <w:t xml:space="preserve"> 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Дата оплаты</w:t>
      </w:r>
    </w:p>
    <w:p w:rsidR="0092366B" w:rsidRPr="00A646E7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сылка документа оплаты</w:t>
      </w:r>
    </w:p>
    <w:p w:rsidR="0092366B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Текст документа оплаты</w:t>
      </w:r>
    </w:p>
    <w:p w:rsidR="0092366B" w:rsidRDefault="0092366B" w:rsidP="00422392">
      <w:pPr>
        <w:numPr>
          <w:ilvl w:val="0"/>
          <w:numId w:val="8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е – поле доступно для редактирования и предназначено для занесения ответственным менеджером в карточку информации об оплате (например, статус оплаты)</w:t>
      </w:r>
    </w:p>
    <w:p w:rsidR="00EF02BB" w:rsidRPr="005168E9" w:rsidRDefault="0092366B" w:rsidP="005168E9">
      <w:pPr>
        <w:pStyle w:val="31"/>
        <w:ind w:left="1418" w:hanging="851"/>
        <w:outlineLvl w:val="2"/>
        <w:rPr>
          <w:rStyle w:val="aff5"/>
        </w:rPr>
      </w:pPr>
      <w:bookmarkStart w:id="145" w:name="_Toc395876163"/>
      <w:r>
        <w:rPr>
          <w:rStyle w:val="aff5"/>
        </w:rPr>
        <w:t>Сущность</w:t>
      </w:r>
      <w:r w:rsidRPr="005168E9">
        <w:rPr>
          <w:rStyle w:val="aff5"/>
        </w:rPr>
        <w:t xml:space="preserve"> </w:t>
      </w:r>
      <w:r w:rsidR="00EF02BB" w:rsidRPr="005168E9">
        <w:rPr>
          <w:rStyle w:val="aff5"/>
        </w:rPr>
        <w:t>«Счет»</w:t>
      </w:r>
      <w:bookmarkEnd w:id="145"/>
    </w:p>
    <w:bookmarkEnd w:id="144"/>
    <w:p w:rsidR="00276435" w:rsidRDefault="00276435" w:rsidP="00637E6A">
      <w:pPr>
        <w:ind w:left="698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A0268C" w:rsidRPr="00A0268C" w:rsidRDefault="00A0268C" w:rsidP="00A646E7">
      <w:pPr>
        <w:ind w:left="698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карточки счета, импортируемой из системы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422392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422392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422392">
        <w:rPr>
          <w:rFonts w:ascii="Times New Roman" w:hAnsi="Times New Roman"/>
          <w:color w:val="000000"/>
          <w:sz w:val="24"/>
          <w:szCs w:val="24"/>
        </w:rPr>
        <w:t>):</w:t>
      </w:r>
    </w:p>
    <w:p w:rsidR="0092366B" w:rsidRDefault="0092366B" w:rsidP="0092366B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переключатель со значениями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». Поле доступно только для чтения, заполняется автоматически в </w:t>
      </w:r>
      <w:r w:rsidR="00637E6A">
        <w:rPr>
          <w:rFonts w:ascii="Times New Roman" w:hAnsi="Times New Roman"/>
          <w:color w:val="000000"/>
          <w:sz w:val="24"/>
          <w:szCs w:val="24"/>
        </w:rPr>
        <w:t>с</w:t>
      </w:r>
      <w:r>
        <w:rPr>
          <w:rFonts w:ascii="Times New Roman" w:hAnsi="Times New Roman"/>
          <w:color w:val="000000"/>
          <w:sz w:val="24"/>
          <w:szCs w:val="24"/>
        </w:rPr>
        <w:t>оответствии с выбранным источником импорта счета</w:t>
      </w:r>
      <w:r w:rsidR="00A0268C">
        <w:rPr>
          <w:rFonts w:ascii="Times New Roman" w:hAnsi="Times New Roman"/>
          <w:color w:val="000000"/>
          <w:sz w:val="24"/>
          <w:szCs w:val="24"/>
        </w:rPr>
        <w:t>. Значение переключателя установлено как «</w:t>
      </w:r>
      <w:proofErr w:type="spellStart"/>
      <w:r w:rsidR="00637E6A"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 w:rsidR="00A0268C">
        <w:rPr>
          <w:rFonts w:ascii="Times New Roman" w:hAnsi="Times New Roman"/>
          <w:color w:val="000000"/>
          <w:sz w:val="24"/>
          <w:szCs w:val="24"/>
        </w:rPr>
        <w:t>»</w:t>
      </w:r>
    </w:p>
    <w:p w:rsidR="00A646E7" w:rsidRPr="00A646E7" w:rsidRDefault="00A646E7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аименование контрагента – привязка (ссылка) </w:t>
      </w:r>
      <w:r w:rsidR="005168E9">
        <w:rPr>
          <w:rFonts w:ascii="Times New Roman" w:hAnsi="Times New Roman"/>
          <w:color w:val="000000"/>
          <w:sz w:val="24"/>
          <w:szCs w:val="24"/>
        </w:rPr>
        <w:t>к объекту «Клиент»</w:t>
      </w:r>
    </w:p>
    <w:p w:rsidR="00A646E7" w:rsidRPr="00A646E7" w:rsidRDefault="00A646E7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 w:rsidR="005168E9">
        <w:rPr>
          <w:rFonts w:ascii="Times New Roman" w:hAnsi="Times New Roman"/>
          <w:color w:val="000000"/>
          <w:sz w:val="24"/>
          <w:szCs w:val="24"/>
        </w:rPr>
        <w:t>к объекту «Договор»</w:t>
      </w:r>
    </w:p>
    <w:p w:rsidR="00A646E7" w:rsidRPr="00A646E7" w:rsidRDefault="00A646E7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Номер договора в SAP R/3 (ERP)</w:t>
      </w:r>
    </w:p>
    <w:p w:rsidR="00A646E7" w:rsidRDefault="00A646E7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Номер дополнительного соглашения</w:t>
      </w:r>
    </w:p>
    <w:p w:rsidR="005168E9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заказа</w:t>
      </w:r>
      <w:r w:rsidRPr="005168E9">
        <w:rPr>
          <w:rFonts w:ascii="Times New Roman" w:hAnsi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/>
          <w:color w:val="000000"/>
          <w:sz w:val="24"/>
          <w:szCs w:val="24"/>
        </w:rPr>
        <w:t>привязка (ссылка) к объекту «Заказ»</w:t>
      </w:r>
    </w:p>
    <w:p w:rsidR="005168E9" w:rsidRPr="005168E9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заказа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5168E9">
        <w:rPr>
          <w:rFonts w:ascii="Times New Roman" w:hAnsi="Times New Roman"/>
          <w:color w:val="000000"/>
          <w:sz w:val="24"/>
          <w:szCs w:val="24"/>
        </w:rPr>
        <w:t>/3</w:t>
      </w:r>
    </w:p>
    <w:p w:rsidR="005168E9" w:rsidRPr="005168E9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счета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5168E9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5168E9">
        <w:rPr>
          <w:rFonts w:ascii="Times New Roman" w:hAnsi="Times New Roman"/>
          <w:color w:val="000000"/>
          <w:sz w:val="24"/>
          <w:szCs w:val="24"/>
        </w:rPr>
        <w:t>/3</w:t>
      </w:r>
    </w:p>
    <w:p w:rsidR="00F510B1" w:rsidRPr="00422392" w:rsidRDefault="00A0268C" w:rsidP="00E06C53">
      <w:pPr>
        <w:numPr>
          <w:ilvl w:val="0"/>
          <w:numId w:val="55"/>
        </w:numPr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Тип счета – выпадающий список</w:t>
      </w:r>
    </w:p>
    <w:p w:rsidR="00F510B1" w:rsidRPr="005168E9" w:rsidRDefault="00F510B1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татус счета</w:t>
      </w:r>
    </w:p>
    <w:p w:rsidR="005168E9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счета</w:t>
      </w:r>
    </w:p>
    <w:p w:rsidR="005168E9" w:rsidRPr="00A646E7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мма счета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5168E9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5168E9">
        <w:rPr>
          <w:rFonts w:ascii="Times New Roman" w:hAnsi="Times New Roman"/>
          <w:color w:val="000000"/>
          <w:sz w:val="24"/>
          <w:szCs w:val="24"/>
        </w:rPr>
        <w:t>/3</w:t>
      </w:r>
    </w:p>
    <w:p w:rsidR="00A646E7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ДС (18%)</w:t>
      </w:r>
    </w:p>
    <w:p w:rsidR="005168E9" w:rsidRDefault="005168E9" w:rsidP="00E06C53">
      <w:pPr>
        <w:numPr>
          <w:ilvl w:val="0"/>
          <w:numId w:val="55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ъявлено абоненту к оплате – флаг</w:t>
      </w:r>
    </w:p>
    <w:p w:rsidR="00A0268C" w:rsidRPr="00A0268C" w:rsidRDefault="00A0268C" w:rsidP="00A0268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карточки счета, импортируемой из системы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742D7C">
        <w:rPr>
          <w:rFonts w:ascii="Times New Roman" w:hAnsi="Times New Roman"/>
          <w:color w:val="000000"/>
          <w:sz w:val="24"/>
          <w:szCs w:val="24"/>
        </w:rPr>
        <w:t>):</w:t>
      </w:r>
    </w:p>
    <w:p w:rsidR="00A0268C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переключатель со значениями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/3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>
        <w:rPr>
          <w:rFonts w:ascii="Times New Roman" w:hAnsi="Times New Roman"/>
          <w:color w:val="000000"/>
          <w:sz w:val="24"/>
          <w:szCs w:val="24"/>
        </w:rPr>
        <w:t>»,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. Поле доступно только для чтения, заполняется автоматически в соответствии с выбранным источником импорта счета. Значение переключателя установлено как «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A0268C" w:rsidRPr="00A646E7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аименование контрагента – привязка (ссылка) </w:t>
      </w:r>
      <w:r>
        <w:rPr>
          <w:rFonts w:ascii="Times New Roman" w:hAnsi="Times New Roman"/>
          <w:color w:val="000000"/>
          <w:sz w:val="24"/>
          <w:szCs w:val="24"/>
        </w:rPr>
        <w:t>к объекту «Клиент»</w:t>
      </w:r>
    </w:p>
    <w:p w:rsidR="00A0268C" w:rsidRPr="00A646E7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>
        <w:rPr>
          <w:rFonts w:ascii="Times New Roman" w:hAnsi="Times New Roman"/>
          <w:color w:val="000000"/>
          <w:sz w:val="24"/>
          <w:szCs w:val="24"/>
        </w:rPr>
        <w:t>к объекту «Договор»</w:t>
      </w:r>
    </w:p>
    <w:p w:rsidR="00A0268C" w:rsidRPr="00A646E7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Номер договора 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</w:p>
    <w:p w:rsidR="00A0268C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счета 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</w:p>
    <w:p w:rsidR="00A0268C" w:rsidRPr="00422392" w:rsidRDefault="00A0268C" w:rsidP="00422392">
      <w:pPr>
        <w:numPr>
          <w:ilvl w:val="0"/>
          <w:numId w:val="88"/>
        </w:numPr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Тип счета – выпадающий список</w:t>
      </w:r>
    </w:p>
    <w:p w:rsidR="00A0268C" w:rsidRPr="005168E9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татус счета</w:t>
      </w:r>
    </w:p>
    <w:p w:rsidR="00A0268C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счета</w:t>
      </w:r>
    </w:p>
    <w:p w:rsidR="00A0268C" w:rsidRPr="00A646E7" w:rsidRDefault="00A0268C" w:rsidP="00422392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мма счета в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биллинге</w:t>
      </w:r>
      <w:proofErr w:type="spellEnd"/>
    </w:p>
    <w:p w:rsidR="00A646E7" w:rsidRDefault="005168E9" w:rsidP="00637E6A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ДС (18%)</w:t>
      </w:r>
    </w:p>
    <w:p w:rsidR="005168E9" w:rsidRPr="00A646E7" w:rsidRDefault="005168E9" w:rsidP="00637E6A">
      <w:pPr>
        <w:numPr>
          <w:ilvl w:val="0"/>
          <w:numId w:val="8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ъявлено абоненту к оплате – флаг</w:t>
      </w:r>
    </w:p>
    <w:p w:rsidR="006E59AC" w:rsidRDefault="006E59AC" w:rsidP="005168E9">
      <w:pPr>
        <w:pStyle w:val="31"/>
        <w:ind w:left="1418" w:hanging="851"/>
        <w:outlineLvl w:val="2"/>
        <w:rPr>
          <w:rStyle w:val="aff5"/>
        </w:rPr>
      </w:pPr>
      <w:bookmarkStart w:id="146" w:name="_Toc395876164"/>
      <w:bookmarkStart w:id="147" w:name="_Toc395551373"/>
      <w:bookmarkStart w:id="148" w:name="_Toc395876165"/>
      <w:bookmarkEnd w:id="146"/>
      <w:r>
        <w:rPr>
          <w:rStyle w:val="aff5"/>
        </w:rPr>
        <w:t>Список «Канцелярия»</w:t>
      </w:r>
      <w:bookmarkEnd w:id="147"/>
      <w:bookmarkEnd w:id="148"/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писок «</w:t>
      </w:r>
      <w:r>
        <w:rPr>
          <w:rFonts w:ascii="Times New Roman" w:hAnsi="Times New Roman"/>
          <w:color w:val="000000"/>
          <w:sz w:val="24"/>
          <w:szCs w:val="24"/>
        </w:rPr>
        <w:t>Канцелярия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» представляет собой </w:t>
      </w:r>
      <w:r>
        <w:rPr>
          <w:rFonts w:ascii="Times New Roman" w:hAnsi="Times New Roman"/>
          <w:color w:val="000000"/>
          <w:sz w:val="24"/>
          <w:szCs w:val="24"/>
        </w:rPr>
        <w:t>перечень ссылок на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документы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</w:rPr>
        <w:t xml:space="preserve">хранящиеся в одноименной библиотеке на портал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A646E7">
        <w:rPr>
          <w:rFonts w:ascii="Times New Roman" w:hAnsi="Times New Roman"/>
          <w:color w:val="000000"/>
          <w:sz w:val="24"/>
          <w:szCs w:val="24"/>
        </w:rPr>
        <w:t>.</w:t>
      </w:r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Данный список </w:t>
      </w:r>
      <w:r>
        <w:rPr>
          <w:rFonts w:ascii="Times New Roman" w:hAnsi="Times New Roman"/>
          <w:color w:val="000000"/>
          <w:sz w:val="24"/>
          <w:szCs w:val="24"/>
        </w:rPr>
        <w:t xml:space="preserve">является </w:t>
      </w:r>
      <w:r w:rsidRPr="00A646E7">
        <w:rPr>
          <w:rFonts w:ascii="Times New Roman" w:hAnsi="Times New Roman"/>
          <w:color w:val="000000"/>
          <w:sz w:val="24"/>
          <w:szCs w:val="24"/>
        </w:rPr>
        <w:t>динамически</w:t>
      </w:r>
      <w:r>
        <w:rPr>
          <w:rFonts w:ascii="Times New Roman" w:hAnsi="Times New Roman"/>
          <w:color w:val="000000"/>
          <w:sz w:val="24"/>
          <w:szCs w:val="24"/>
        </w:rPr>
        <w:t>м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 формируется автоматически при вызове соответствующего пункта меню </w:t>
      </w:r>
      <w:r>
        <w:rPr>
          <w:rFonts w:ascii="Times New Roman" w:hAnsi="Times New Roman"/>
          <w:color w:val="000000"/>
          <w:sz w:val="24"/>
          <w:szCs w:val="24"/>
        </w:rPr>
        <w:t xml:space="preserve">«Канцелярия» 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в карточке договора посредством обращения метода веб-сервиса Системы к </w:t>
      </w:r>
      <w:r>
        <w:rPr>
          <w:rFonts w:ascii="Times New Roman" w:hAnsi="Times New Roman"/>
          <w:color w:val="000000"/>
          <w:sz w:val="24"/>
          <w:szCs w:val="24"/>
        </w:rPr>
        <w:t xml:space="preserve">библиотек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A646E7">
        <w:rPr>
          <w:rFonts w:ascii="Times New Roman" w:hAnsi="Times New Roman"/>
          <w:color w:val="000000"/>
          <w:sz w:val="24"/>
          <w:szCs w:val="24"/>
        </w:rPr>
        <w:t>. Таким образом</w:t>
      </w:r>
      <w:r>
        <w:rPr>
          <w:rFonts w:ascii="Times New Roman" w:hAnsi="Times New Roman"/>
          <w:color w:val="000000"/>
          <w:sz w:val="24"/>
          <w:szCs w:val="24"/>
        </w:rPr>
        <w:t>,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нформация </w:t>
      </w:r>
      <w:r>
        <w:rPr>
          <w:rFonts w:ascii="Times New Roman" w:hAnsi="Times New Roman"/>
          <w:color w:val="000000"/>
          <w:sz w:val="24"/>
          <w:szCs w:val="24"/>
        </w:rPr>
        <w:t xml:space="preserve">о документах, хранящихся в библиотеке, </w:t>
      </w:r>
      <w:r w:rsidRPr="00A646E7">
        <w:rPr>
          <w:rFonts w:ascii="Times New Roman" w:hAnsi="Times New Roman"/>
          <w:color w:val="000000"/>
          <w:sz w:val="24"/>
          <w:szCs w:val="24"/>
        </w:rPr>
        <w:t>доступна только в момент вызова</w:t>
      </w:r>
      <w:r>
        <w:rPr>
          <w:rFonts w:ascii="Times New Roman" w:hAnsi="Times New Roman"/>
          <w:color w:val="000000"/>
          <w:sz w:val="24"/>
          <w:szCs w:val="24"/>
        </w:rPr>
        <w:t xml:space="preserve"> пункта меню «Канцелярия»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 не хранится в базе данных Системы.</w:t>
      </w:r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Извлекаемая методом </w:t>
      </w:r>
      <w:r>
        <w:rPr>
          <w:rFonts w:ascii="Times New Roman" w:hAnsi="Times New Roman"/>
          <w:color w:val="000000"/>
          <w:sz w:val="24"/>
          <w:szCs w:val="24"/>
        </w:rPr>
        <w:t xml:space="preserve">веб-сервиса 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информация доступна только при открытой карточке договора. </w:t>
      </w:r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Формируемый в карточке договора список </w:t>
      </w:r>
      <w:r>
        <w:rPr>
          <w:rFonts w:ascii="Times New Roman" w:hAnsi="Times New Roman"/>
          <w:color w:val="000000"/>
          <w:sz w:val="24"/>
          <w:szCs w:val="24"/>
        </w:rPr>
        <w:t>документов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доступен в режиме «только чтение».</w:t>
      </w:r>
    </w:p>
    <w:p w:rsidR="006E59AC" w:rsidRDefault="006E59AC" w:rsidP="006E59AC">
      <w:pPr>
        <w:ind w:left="698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</w:t>
      </w:r>
      <w:r>
        <w:rPr>
          <w:rFonts w:ascii="Times New Roman" w:hAnsi="Times New Roman"/>
          <w:color w:val="000000"/>
          <w:sz w:val="24"/>
          <w:szCs w:val="24"/>
        </w:rPr>
        <w:t>списке счетов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6E59AC" w:rsidRPr="00A646E7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ид документа</w:t>
      </w:r>
    </w:p>
    <w:p w:rsidR="006E59AC" w:rsidRPr="00A646E7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кумента</w:t>
      </w:r>
    </w:p>
    <w:p w:rsidR="006E59AC" w:rsidRPr="00A646E7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От кого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293033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«Клиент»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у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звание документа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кст документа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нитель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тветственн</w:t>
      </w:r>
      <w:r w:rsidR="00293033">
        <w:rPr>
          <w:rFonts w:ascii="Times New Roman" w:hAnsi="Times New Roman"/>
          <w:color w:val="000000"/>
          <w:sz w:val="24"/>
          <w:szCs w:val="24"/>
        </w:rPr>
        <w:t>ому лицу</w:t>
      </w:r>
      <w:r>
        <w:rPr>
          <w:rFonts w:ascii="Times New Roman" w:hAnsi="Times New Roman"/>
          <w:color w:val="000000"/>
          <w:sz w:val="24"/>
          <w:szCs w:val="24"/>
        </w:rPr>
        <w:t xml:space="preserve"> (объект «Пользователь»)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293033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«Договор»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рольный срок</w:t>
      </w:r>
    </w:p>
    <w:p w:rsidR="006E59AC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Файлы – ссылки на файлы, хранящиеся в библиотеках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6E59AC"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</w:rPr>
        <w:t>либо в ЛИК</w:t>
      </w:r>
    </w:p>
    <w:p w:rsidR="006E59AC" w:rsidRPr="005168E9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вязанные документы – список связанных документов в библиотеках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6E59AC" w:rsidRPr="005168E9" w:rsidRDefault="006E59AC" w:rsidP="00E06C53">
      <w:pPr>
        <w:numPr>
          <w:ilvl w:val="0"/>
          <w:numId w:val="56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выпадающий список со значениями «Канцелярия», «ЛИК», «Сайт»</w:t>
      </w:r>
    </w:p>
    <w:p w:rsidR="006E59AC" w:rsidRDefault="006E59AC" w:rsidP="005168E9">
      <w:pPr>
        <w:pStyle w:val="31"/>
        <w:ind w:left="1418" w:hanging="851"/>
        <w:outlineLvl w:val="2"/>
        <w:rPr>
          <w:rStyle w:val="aff5"/>
        </w:rPr>
      </w:pPr>
      <w:bookmarkStart w:id="149" w:name="_Toc395551374"/>
      <w:bookmarkStart w:id="150" w:name="_Toc395876166"/>
      <w:r>
        <w:rPr>
          <w:rStyle w:val="aff5"/>
        </w:rPr>
        <w:t>Список «Инциденты»</w:t>
      </w:r>
      <w:bookmarkEnd w:id="149"/>
      <w:bookmarkEnd w:id="150"/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>Список «</w:t>
      </w:r>
      <w:r>
        <w:rPr>
          <w:rFonts w:ascii="Times New Roman" w:hAnsi="Times New Roman"/>
          <w:color w:val="000000"/>
          <w:sz w:val="24"/>
          <w:szCs w:val="24"/>
        </w:rPr>
        <w:t>Инциденты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» представляет собой </w:t>
      </w:r>
      <w:r>
        <w:rPr>
          <w:rFonts w:ascii="Times New Roman" w:hAnsi="Times New Roman"/>
          <w:color w:val="000000"/>
          <w:sz w:val="24"/>
          <w:szCs w:val="24"/>
        </w:rPr>
        <w:t>перечень ссылок на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документы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</w:rPr>
        <w:t xml:space="preserve">хранящиеся в одноименной библиотеке на портал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A646E7">
        <w:rPr>
          <w:rFonts w:ascii="Times New Roman" w:hAnsi="Times New Roman"/>
          <w:color w:val="000000"/>
          <w:sz w:val="24"/>
          <w:szCs w:val="24"/>
        </w:rPr>
        <w:t>.</w:t>
      </w:r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Данный список </w:t>
      </w:r>
      <w:r>
        <w:rPr>
          <w:rFonts w:ascii="Times New Roman" w:hAnsi="Times New Roman"/>
          <w:color w:val="000000"/>
          <w:sz w:val="24"/>
          <w:szCs w:val="24"/>
        </w:rPr>
        <w:t xml:space="preserve">является </w:t>
      </w:r>
      <w:r w:rsidRPr="00A646E7">
        <w:rPr>
          <w:rFonts w:ascii="Times New Roman" w:hAnsi="Times New Roman"/>
          <w:color w:val="000000"/>
          <w:sz w:val="24"/>
          <w:szCs w:val="24"/>
        </w:rPr>
        <w:t>динамически</w:t>
      </w:r>
      <w:r>
        <w:rPr>
          <w:rFonts w:ascii="Times New Roman" w:hAnsi="Times New Roman"/>
          <w:color w:val="000000"/>
          <w:sz w:val="24"/>
          <w:szCs w:val="24"/>
        </w:rPr>
        <w:t>м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 формируется автоматически при вызове соответствующего пункта меню </w:t>
      </w:r>
      <w:r>
        <w:rPr>
          <w:rFonts w:ascii="Times New Roman" w:hAnsi="Times New Roman"/>
          <w:color w:val="000000"/>
          <w:sz w:val="24"/>
          <w:szCs w:val="24"/>
        </w:rPr>
        <w:t xml:space="preserve">«Инциденты» 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в карточке договора посредством обращения метода веб-сервиса Системы к </w:t>
      </w:r>
      <w:r>
        <w:rPr>
          <w:rFonts w:ascii="Times New Roman" w:hAnsi="Times New Roman"/>
          <w:color w:val="000000"/>
          <w:sz w:val="24"/>
          <w:szCs w:val="24"/>
        </w:rPr>
        <w:t xml:space="preserve">библиотеке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A646E7">
        <w:rPr>
          <w:rFonts w:ascii="Times New Roman" w:hAnsi="Times New Roman"/>
          <w:color w:val="000000"/>
          <w:sz w:val="24"/>
          <w:szCs w:val="24"/>
        </w:rPr>
        <w:t>. Таким образом</w:t>
      </w:r>
      <w:r>
        <w:rPr>
          <w:rFonts w:ascii="Times New Roman" w:hAnsi="Times New Roman"/>
          <w:color w:val="000000"/>
          <w:sz w:val="24"/>
          <w:szCs w:val="24"/>
        </w:rPr>
        <w:t>,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нформация </w:t>
      </w:r>
      <w:r>
        <w:rPr>
          <w:rFonts w:ascii="Times New Roman" w:hAnsi="Times New Roman"/>
          <w:color w:val="000000"/>
          <w:sz w:val="24"/>
          <w:szCs w:val="24"/>
        </w:rPr>
        <w:t xml:space="preserve">о документах, хранящихся в библиотеке, </w:t>
      </w:r>
      <w:r w:rsidRPr="00A646E7">
        <w:rPr>
          <w:rFonts w:ascii="Times New Roman" w:hAnsi="Times New Roman"/>
          <w:color w:val="000000"/>
          <w:sz w:val="24"/>
          <w:szCs w:val="24"/>
        </w:rPr>
        <w:t>доступна только в момент вызова</w:t>
      </w:r>
      <w:r>
        <w:rPr>
          <w:rFonts w:ascii="Times New Roman" w:hAnsi="Times New Roman"/>
          <w:color w:val="000000"/>
          <w:sz w:val="24"/>
          <w:szCs w:val="24"/>
        </w:rPr>
        <w:t xml:space="preserve"> пункта меню «Инциденты»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и не хранится в базе данных Системы.</w:t>
      </w:r>
    </w:p>
    <w:p w:rsidR="006E59AC" w:rsidRPr="00A646E7" w:rsidRDefault="006E59AC" w:rsidP="006E59A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Извлекаемая методом </w:t>
      </w:r>
      <w:r>
        <w:rPr>
          <w:rFonts w:ascii="Times New Roman" w:hAnsi="Times New Roman"/>
          <w:color w:val="000000"/>
          <w:sz w:val="24"/>
          <w:szCs w:val="24"/>
        </w:rPr>
        <w:t xml:space="preserve">веб-сервиса 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информация доступна только при открытой карточке договора. </w:t>
      </w:r>
    </w:p>
    <w:p w:rsidR="006E59AC" w:rsidRDefault="006E59AC" w:rsidP="00ED2B92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646E7">
        <w:rPr>
          <w:rFonts w:ascii="Times New Roman" w:hAnsi="Times New Roman"/>
          <w:color w:val="000000"/>
          <w:sz w:val="24"/>
          <w:szCs w:val="24"/>
        </w:rPr>
        <w:t xml:space="preserve">Формируемый в карточке договора список </w:t>
      </w:r>
      <w:r>
        <w:rPr>
          <w:rFonts w:ascii="Times New Roman" w:hAnsi="Times New Roman"/>
          <w:color w:val="000000"/>
          <w:sz w:val="24"/>
          <w:szCs w:val="24"/>
        </w:rPr>
        <w:t>документов</w:t>
      </w:r>
      <w:r w:rsidRPr="00A646E7">
        <w:rPr>
          <w:rFonts w:ascii="Times New Roman" w:hAnsi="Times New Roman"/>
          <w:color w:val="000000"/>
          <w:sz w:val="24"/>
          <w:szCs w:val="24"/>
        </w:rPr>
        <w:t xml:space="preserve"> доступен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6E59AC" w:rsidRPr="00A646E7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ид документа</w:t>
      </w:r>
    </w:p>
    <w:p w:rsidR="006E59AC" w:rsidRPr="00A646E7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кумента</w:t>
      </w:r>
    </w:p>
    <w:p w:rsidR="006E59AC" w:rsidRPr="00A646E7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От кого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293033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«Клиент»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у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звание документа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кст документа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Исполнитель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тветственно</w:t>
      </w:r>
      <w:r w:rsidR="00293033">
        <w:rPr>
          <w:rFonts w:ascii="Times New Roman" w:hAnsi="Times New Roman"/>
          <w:color w:val="000000"/>
          <w:sz w:val="24"/>
          <w:szCs w:val="24"/>
        </w:rPr>
        <w:t>му</w:t>
      </w:r>
      <w:r>
        <w:rPr>
          <w:rFonts w:ascii="Times New Roman" w:hAnsi="Times New Roman"/>
          <w:color w:val="000000"/>
          <w:sz w:val="24"/>
          <w:szCs w:val="24"/>
        </w:rPr>
        <w:t xml:space="preserve"> лиц</w:t>
      </w:r>
      <w:r w:rsidR="00293033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(объект «Пользователь»)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омер договора – привязка (ссылка) </w:t>
      </w:r>
      <w:r w:rsidR="00293033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 xml:space="preserve"> объект</w:t>
      </w:r>
      <w:r w:rsidR="00293033">
        <w:rPr>
          <w:rFonts w:ascii="Times New Roman" w:hAnsi="Times New Roman"/>
          <w:color w:val="000000"/>
          <w:sz w:val="24"/>
          <w:szCs w:val="24"/>
        </w:rPr>
        <w:t>у</w:t>
      </w:r>
      <w:r>
        <w:rPr>
          <w:rFonts w:ascii="Times New Roman" w:hAnsi="Times New Roman"/>
          <w:color w:val="000000"/>
          <w:sz w:val="24"/>
          <w:szCs w:val="24"/>
        </w:rPr>
        <w:t xml:space="preserve"> «Договор»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рольный срок</w:t>
      </w:r>
    </w:p>
    <w:p w:rsidR="006E59AC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Файлы – ссылки на файлы, хранящиеся в библиотеках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  <w:r w:rsidRPr="006E59AC">
        <w:rPr>
          <w:rFonts w:ascii="Times New Roman" w:hAnsi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</w:rPr>
        <w:t>либо в ЛИК</w:t>
      </w:r>
    </w:p>
    <w:p w:rsidR="006E59AC" w:rsidRPr="005168E9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вязанные документы – список связанных документов в библиотеках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6E59AC" w:rsidRPr="005168E9" w:rsidRDefault="006E59AC" w:rsidP="00E06C53">
      <w:pPr>
        <w:numPr>
          <w:ilvl w:val="0"/>
          <w:numId w:val="5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сточник – выпадающий список со значениями «Канцелярия», «ЛИК», «Сайт»</w:t>
      </w:r>
    </w:p>
    <w:p w:rsidR="005E1DE4" w:rsidRDefault="005E1DE4" w:rsidP="005168E9">
      <w:pPr>
        <w:pStyle w:val="31"/>
        <w:ind w:left="1418" w:hanging="851"/>
        <w:outlineLvl w:val="2"/>
        <w:rPr>
          <w:rStyle w:val="aff5"/>
        </w:rPr>
      </w:pPr>
      <w:bookmarkStart w:id="151" w:name="_Toc395551375"/>
      <w:bookmarkStart w:id="152" w:name="_Toc395876167"/>
      <w:r>
        <w:rPr>
          <w:rStyle w:val="aff5"/>
        </w:rPr>
        <w:t>Список «Анкеты»</w:t>
      </w:r>
      <w:bookmarkEnd w:id="151"/>
      <w:bookmarkEnd w:id="152"/>
    </w:p>
    <w:p w:rsidR="005E1DE4" w:rsidRDefault="005E1DE4" w:rsidP="005E1DE4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5E1DE4">
        <w:rPr>
          <w:rStyle w:val="aff5"/>
          <w:b w:val="0"/>
        </w:rPr>
        <w:t>Данный список предназначен для хранения анкет, заполненных участниками семинаров.</w:t>
      </w:r>
    </w:p>
    <w:p w:rsidR="005E1DE4" w:rsidRDefault="005E1DE4" w:rsidP="005E1DE4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При получении входящего электронного сообщения Система должна извлечь файл анкеты-вложения к письму и поместить его в список «Анкеты».</w:t>
      </w:r>
    </w:p>
    <w:p w:rsidR="005E1DE4" w:rsidRPr="00314E49" w:rsidRDefault="005E1DE4" w:rsidP="005E1DE4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5E1DE4">
        <w:rPr>
          <w:rStyle w:val="aff5"/>
          <w:b w:val="0"/>
        </w:rPr>
        <w:t>Связь между сущностями «</w:t>
      </w:r>
      <w:r>
        <w:rPr>
          <w:rStyle w:val="aff5"/>
          <w:b w:val="0"/>
        </w:rPr>
        <w:t>Семинар</w:t>
      </w:r>
      <w:r w:rsidRPr="005E1DE4">
        <w:rPr>
          <w:rStyle w:val="aff5"/>
          <w:b w:val="0"/>
        </w:rPr>
        <w:t>» - «</w:t>
      </w:r>
      <w:r>
        <w:rPr>
          <w:rStyle w:val="aff5"/>
          <w:b w:val="0"/>
        </w:rPr>
        <w:t>Анкеты</w:t>
      </w:r>
      <w:r w:rsidRPr="005E1DE4">
        <w:rPr>
          <w:rStyle w:val="aff5"/>
          <w:b w:val="0"/>
        </w:rPr>
        <w:t>» осуществляется по принципу «</w:t>
      </w:r>
      <w:r>
        <w:rPr>
          <w:rStyle w:val="aff5"/>
          <w:b w:val="0"/>
        </w:rPr>
        <w:t>1</w:t>
      </w:r>
      <w:r w:rsidRPr="005E1DE4">
        <w:rPr>
          <w:rStyle w:val="aff5"/>
          <w:b w:val="0"/>
        </w:rPr>
        <w:t>:N», то есть к сущности «</w:t>
      </w:r>
      <w:r>
        <w:rPr>
          <w:rStyle w:val="aff5"/>
          <w:b w:val="0"/>
        </w:rPr>
        <w:t>Семинар</w:t>
      </w:r>
      <w:r w:rsidRPr="005E1DE4">
        <w:rPr>
          <w:rStyle w:val="aff5"/>
          <w:b w:val="0"/>
        </w:rPr>
        <w:t xml:space="preserve">» может быть присоединено неограниченное количество </w:t>
      </w:r>
      <w:r>
        <w:rPr>
          <w:rStyle w:val="aff5"/>
          <w:b w:val="0"/>
        </w:rPr>
        <w:t>анкет</w:t>
      </w:r>
      <w:r w:rsidRPr="005E1DE4">
        <w:rPr>
          <w:rStyle w:val="aff5"/>
          <w:b w:val="0"/>
        </w:rPr>
        <w:t>, сущность «А</w:t>
      </w:r>
      <w:r>
        <w:rPr>
          <w:rStyle w:val="aff5"/>
          <w:b w:val="0"/>
        </w:rPr>
        <w:t>нкета</w:t>
      </w:r>
      <w:r w:rsidRPr="005E1DE4">
        <w:rPr>
          <w:rStyle w:val="aff5"/>
          <w:b w:val="0"/>
        </w:rPr>
        <w:t xml:space="preserve">» может быть присоединена к </w:t>
      </w:r>
      <w:r>
        <w:rPr>
          <w:rStyle w:val="aff5"/>
          <w:b w:val="0"/>
        </w:rPr>
        <w:t>только к одному семинару</w:t>
      </w:r>
      <w:r w:rsidRPr="005E1DE4">
        <w:rPr>
          <w:rStyle w:val="aff5"/>
          <w:b w:val="0"/>
        </w:rPr>
        <w:t>.</w:t>
      </w:r>
    </w:p>
    <w:p w:rsidR="00314E49" w:rsidRDefault="00A0268C" w:rsidP="005E1DE4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Обязательным является наличие в карточке следующих полей:</w:t>
      </w:r>
    </w:p>
    <w:p w:rsidR="00A0268C" w:rsidRPr="00422392" w:rsidRDefault="00A0268C" w:rsidP="00422392">
      <w:pPr>
        <w:numPr>
          <w:ilvl w:val="0"/>
          <w:numId w:val="9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Pr="00422392">
        <w:rPr>
          <w:rFonts w:ascii="Times New Roman" w:hAnsi="Times New Roman"/>
          <w:color w:val="000000"/>
          <w:sz w:val="24"/>
          <w:szCs w:val="24"/>
        </w:rPr>
        <w:t xml:space="preserve">еминар </w:t>
      </w:r>
      <w:r>
        <w:rPr>
          <w:rFonts w:ascii="Times New Roman" w:hAnsi="Times New Roman"/>
          <w:color w:val="000000"/>
          <w:sz w:val="24"/>
          <w:szCs w:val="24"/>
        </w:rPr>
        <w:t>– привязка (ссылка) к объекту «Семинар»</w:t>
      </w:r>
    </w:p>
    <w:p w:rsidR="00A0268C" w:rsidRPr="00422392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</w:t>
      </w:r>
      <w:r w:rsidRPr="00422392">
        <w:rPr>
          <w:rFonts w:ascii="Times New Roman" w:hAnsi="Times New Roman"/>
          <w:color w:val="000000"/>
          <w:sz w:val="24"/>
          <w:szCs w:val="24"/>
        </w:rPr>
        <w:t>аименование партнера</w:t>
      </w:r>
      <w:r>
        <w:rPr>
          <w:rFonts w:ascii="Times New Roman" w:hAnsi="Times New Roman"/>
          <w:color w:val="000000"/>
          <w:sz w:val="24"/>
          <w:szCs w:val="24"/>
        </w:rPr>
        <w:t xml:space="preserve"> – заполняется автоматически на основе выбранной привязки к семинару</w:t>
      </w:r>
    </w:p>
    <w:p w:rsidR="00A0268C" w:rsidRPr="00422392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</w:t>
      </w:r>
      <w:r w:rsidRPr="00422392">
        <w:rPr>
          <w:rFonts w:ascii="Times New Roman" w:hAnsi="Times New Roman"/>
          <w:color w:val="000000"/>
          <w:sz w:val="24"/>
          <w:szCs w:val="24"/>
        </w:rPr>
        <w:t>омер договора энергоснабжения</w:t>
      </w:r>
      <w:r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Договора» с типом «энергоснабжение»</w:t>
      </w:r>
    </w:p>
    <w:p w:rsidR="00A0268C" w:rsidRPr="00422392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</w:t>
      </w:r>
      <w:r w:rsidRPr="00422392">
        <w:rPr>
          <w:rFonts w:ascii="Times New Roman" w:hAnsi="Times New Roman"/>
          <w:color w:val="000000"/>
          <w:sz w:val="24"/>
          <w:szCs w:val="24"/>
        </w:rPr>
        <w:t>оговор на семинар</w:t>
      </w:r>
      <w:r>
        <w:rPr>
          <w:rFonts w:ascii="Times New Roman" w:hAnsi="Times New Roman"/>
          <w:color w:val="000000"/>
          <w:sz w:val="24"/>
          <w:szCs w:val="24"/>
        </w:rPr>
        <w:t xml:space="preserve"> – автоматическая привязка (ссылка) к объекту «Договор» на основе выбранной привязки к семинару</w:t>
      </w:r>
    </w:p>
    <w:p w:rsidR="00A0268C" w:rsidRPr="00422392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Участник – автоматическая привязка (ссылка) к объекту «Участник семинара» на основе выбранной привязки к семинару</w:t>
      </w:r>
    </w:p>
    <w:p w:rsidR="00A0268C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отправки анкеты</w:t>
      </w:r>
    </w:p>
    <w:p w:rsidR="00A0268C" w:rsidRDefault="00A0268C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пособ отправки – выпадающий список со значениями «электронная почта», «сайт», </w:t>
      </w:r>
      <w:r w:rsidR="008B0148">
        <w:rPr>
          <w:rFonts w:ascii="Times New Roman" w:hAnsi="Times New Roman"/>
          <w:color w:val="000000"/>
          <w:sz w:val="24"/>
          <w:szCs w:val="24"/>
        </w:rPr>
        <w:t>«письмо»</w:t>
      </w:r>
    </w:p>
    <w:p w:rsidR="008B0148" w:rsidRPr="00422392" w:rsidRDefault="008B0148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Отправлено – Ф.И.О</w:t>
      </w:r>
      <w:r w:rsidR="00A67F85">
        <w:rPr>
          <w:rFonts w:ascii="Times New Roman" w:hAnsi="Times New Roman"/>
          <w:color w:val="000000"/>
          <w:sz w:val="24"/>
          <w:szCs w:val="24"/>
        </w:rPr>
        <w:t xml:space="preserve"> лицо,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67F85">
        <w:rPr>
          <w:rFonts w:ascii="Times New Roman" w:hAnsi="Times New Roman"/>
          <w:color w:val="000000"/>
          <w:sz w:val="24"/>
          <w:szCs w:val="24"/>
        </w:rPr>
        <w:t>отправившего</w:t>
      </w:r>
      <w:r>
        <w:rPr>
          <w:rFonts w:ascii="Times New Roman" w:hAnsi="Times New Roman"/>
          <w:color w:val="000000"/>
          <w:sz w:val="24"/>
          <w:szCs w:val="24"/>
        </w:rPr>
        <w:t xml:space="preserve"> анкету</w:t>
      </w:r>
    </w:p>
    <w:p w:rsidR="00A0268C" w:rsidRPr="00422392" w:rsidRDefault="008B0148" w:rsidP="00422392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получения ответа</w:t>
      </w:r>
    </w:p>
    <w:p w:rsidR="00314E49" w:rsidRPr="00220C82" w:rsidRDefault="008B0148" w:rsidP="00637E6A">
      <w:pPr>
        <w:numPr>
          <w:ilvl w:val="0"/>
          <w:numId w:val="90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С</w:t>
      </w:r>
      <w:r w:rsidR="00A0268C" w:rsidRPr="00422392">
        <w:rPr>
          <w:rFonts w:ascii="Times New Roman" w:hAnsi="Times New Roman"/>
          <w:color w:val="000000"/>
          <w:sz w:val="24"/>
        </w:rPr>
        <w:t>редний балл</w:t>
      </w:r>
    </w:p>
    <w:p w:rsidR="00975AF8" w:rsidRDefault="007B2C71" w:rsidP="005168E9">
      <w:pPr>
        <w:pStyle w:val="31"/>
        <w:ind w:left="1418" w:hanging="851"/>
        <w:outlineLvl w:val="2"/>
        <w:rPr>
          <w:rStyle w:val="aff5"/>
        </w:rPr>
      </w:pPr>
      <w:bookmarkStart w:id="153" w:name="_Toc395876168"/>
      <w:bookmarkStart w:id="154" w:name="_Toc395876169"/>
      <w:bookmarkStart w:id="155" w:name="_Toc395551376"/>
      <w:bookmarkStart w:id="156" w:name="_Toc395876170"/>
      <w:bookmarkEnd w:id="153"/>
      <w:bookmarkEnd w:id="154"/>
      <w:r w:rsidRPr="005168E9">
        <w:rPr>
          <w:rStyle w:val="aff5"/>
        </w:rPr>
        <w:t>Сущность</w:t>
      </w:r>
      <w:r w:rsidR="00975AF8" w:rsidRPr="005168E9">
        <w:rPr>
          <w:rStyle w:val="aff5"/>
        </w:rPr>
        <w:t xml:space="preserve"> «Счет</w:t>
      </w:r>
      <w:r w:rsidR="00226F7D" w:rsidRPr="005168E9">
        <w:rPr>
          <w:rStyle w:val="aff5"/>
        </w:rPr>
        <w:t>-фактура</w:t>
      </w:r>
      <w:r w:rsidR="00975AF8" w:rsidRPr="005168E9">
        <w:rPr>
          <w:rStyle w:val="aff5"/>
        </w:rPr>
        <w:t>»</w:t>
      </w:r>
      <w:bookmarkEnd w:id="155"/>
      <w:bookmarkEnd w:id="156"/>
    </w:p>
    <w:p w:rsidR="00CC3771" w:rsidRPr="00220C82" w:rsidRDefault="00CC3771" w:rsidP="00CC3771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color w:val="000000"/>
          <w:sz w:val="24"/>
        </w:rPr>
      </w:pPr>
      <w:r w:rsidRPr="001D394B">
        <w:rPr>
          <w:rStyle w:val="aff5"/>
          <w:b w:val="0"/>
        </w:rPr>
        <w:t>Сущность</w:t>
      </w:r>
      <w:r>
        <w:rPr>
          <w:rStyle w:val="aff5"/>
          <w:b w:val="0"/>
        </w:rPr>
        <w:t xml:space="preserve"> «Счет-фактура» предназначена для хранения </w:t>
      </w:r>
      <w:r w:rsidRPr="00CC3771">
        <w:rPr>
          <w:rStyle w:val="aff5"/>
          <w:b w:val="0"/>
        </w:rPr>
        <w:t xml:space="preserve">информации о </w:t>
      </w:r>
      <w:hyperlink r:id="rId28" w:tooltip="Документ" w:history="1">
        <w:r w:rsidRPr="00CC3771">
          <w:rPr>
            <w:rStyle w:val="aff5"/>
            <w:b w:val="0"/>
          </w:rPr>
          <w:t>документ</w:t>
        </w:r>
      </w:hyperlink>
      <w:r w:rsidRPr="00CC3771">
        <w:rPr>
          <w:rStyle w:val="aff5"/>
          <w:b w:val="0"/>
        </w:rPr>
        <w:t>ах, удостоверяющий фактическ</w:t>
      </w:r>
      <w:r>
        <w:rPr>
          <w:rStyle w:val="aff5"/>
          <w:b w:val="0"/>
        </w:rPr>
        <w:t>ое</w:t>
      </w:r>
      <w:r w:rsidRPr="00CC3771">
        <w:rPr>
          <w:rStyle w:val="aff5"/>
          <w:b w:val="0"/>
        </w:rPr>
        <w:t xml:space="preserve"> оказание услуг и их стоимость</w:t>
      </w:r>
      <w:r>
        <w:rPr>
          <w:rStyle w:val="aff5"/>
          <w:b w:val="0"/>
        </w:rPr>
        <w:t xml:space="preserve"> после окончательного приема клиентом услуг</w:t>
      </w:r>
      <w:r w:rsidR="008B0148">
        <w:rPr>
          <w:rStyle w:val="aff5"/>
          <w:b w:val="0"/>
        </w:rPr>
        <w:t xml:space="preserve">, </w:t>
      </w:r>
      <w:r w:rsidR="008B0148">
        <w:rPr>
          <w:rFonts w:ascii="Times New Roman" w:hAnsi="Times New Roman"/>
          <w:color w:val="000000"/>
          <w:sz w:val="24"/>
        </w:rPr>
        <w:t xml:space="preserve">импортируемых из </w:t>
      </w:r>
      <w:r w:rsidR="008B0148">
        <w:rPr>
          <w:rFonts w:ascii="Times New Roman" w:hAnsi="Times New Roman"/>
          <w:color w:val="000000"/>
          <w:sz w:val="24"/>
          <w:lang w:val="en-US"/>
        </w:rPr>
        <w:t>SAP</w:t>
      </w:r>
      <w:r w:rsidR="008B0148" w:rsidRPr="00742D7C">
        <w:rPr>
          <w:rFonts w:ascii="Times New Roman" w:hAnsi="Times New Roman"/>
          <w:color w:val="000000"/>
          <w:sz w:val="24"/>
        </w:rPr>
        <w:t xml:space="preserve"> </w:t>
      </w:r>
      <w:r w:rsidR="008B0148">
        <w:rPr>
          <w:rFonts w:ascii="Times New Roman" w:hAnsi="Times New Roman"/>
          <w:color w:val="000000"/>
          <w:sz w:val="24"/>
          <w:lang w:val="en-US"/>
        </w:rPr>
        <w:t>R</w:t>
      </w:r>
      <w:r w:rsidR="008B0148" w:rsidRPr="00742D7C">
        <w:rPr>
          <w:rFonts w:ascii="Times New Roman" w:hAnsi="Times New Roman"/>
          <w:color w:val="000000"/>
          <w:sz w:val="24"/>
        </w:rPr>
        <w:t>/3 (</w:t>
      </w:r>
      <w:r w:rsidR="008B0148">
        <w:rPr>
          <w:rFonts w:ascii="Times New Roman" w:hAnsi="Times New Roman"/>
          <w:color w:val="000000"/>
          <w:sz w:val="24"/>
          <w:lang w:val="en-US"/>
        </w:rPr>
        <w:t>ERP</w:t>
      </w:r>
      <w:r w:rsidR="008B0148" w:rsidRPr="00742D7C">
        <w:rPr>
          <w:rFonts w:ascii="Times New Roman" w:hAnsi="Times New Roman"/>
          <w:color w:val="000000"/>
          <w:sz w:val="24"/>
        </w:rPr>
        <w:t>)</w:t>
      </w:r>
      <w:r w:rsidR="008B0148">
        <w:rPr>
          <w:rFonts w:ascii="Times New Roman" w:hAnsi="Times New Roman"/>
          <w:color w:val="000000"/>
          <w:sz w:val="24"/>
        </w:rPr>
        <w:t>. Карточка объекта счет-фактура доступна в Системе в режиме «только чтение».</w:t>
      </w:r>
    </w:p>
    <w:p w:rsidR="00CC3771" w:rsidRDefault="00CC3771" w:rsidP="00CC3771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 xml:space="preserve">При </w:t>
      </w:r>
      <w:r w:rsidR="008B0148">
        <w:rPr>
          <w:rStyle w:val="aff5"/>
          <w:b w:val="0"/>
        </w:rPr>
        <w:t>импорте</w:t>
      </w:r>
      <w:r>
        <w:rPr>
          <w:rStyle w:val="aff5"/>
          <w:b w:val="0"/>
        </w:rPr>
        <w:t xml:space="preserve"> объекта типа «Счет-фактура» Систем</w:t>
      </w:r>
      <w:r w:rsidR="00057424">
        <w:rPr>
          <w:rStyle w:val="aff5"/>
          <w:b w:val="0"/>
        </w:rPr>
        <w:t>а</w:t>
      </w:r>
      <w:r>
        <w:rPr>
          <w:rStyle w:val="aff5"/>
          <w:b w:val="0"/>
        </w:rPr>
        <w:t xml:space="preserve"> должна добавлять новый элемент в список счетов-фактур по договору. Пользователь должен иметь возможность создания электронной версии документа, на основе данных, импортируемых из системы </w:t>
      </w:r>
      <w:r w:rsidRPr="00CC3771">
        <w:rPr>
          <w:rStyle w:val="aff5"/>
          <w:b w:val="0"/>
        </w:rPr>
        <w:t>SAP</w:t>
      </w:r>
      <w:r w:rsidRPr="001D394B">
        <w:rPr>
          <w:rStyle w:val="aff5"/>
          <w:b w:val="0"/>
        </w:rPr>
        <w:t xml:space="preserve"> </w:t>
      </w:r>
      <w:r w:rsidRPr="00CC3771">
        <w:rPr>
          <w:rStyle w:val="aff5"/>
          <w:b w:val="0"/>
        </w:rPr>
        <w:t>R</w:t>
      </w:r>
      <w:r w:rsidRPr="001D394B">
        <w:rPr>
          <w:rStyle w:val="aff5"/>
          <w:b w:val="0"/>
        </w:rPr>
        <w:t>/3 (</w:t>
      </w:r>
      <w:r w:rsidRPr="00CC3771">
        <w:rPr>
          <w:rStyle w:val="aff5"/>
          <w:b w:val="0"/>
        </w:rPr>
        <w:t>ERP</w:t>
      </w:r>
      <w:r w:rsidRPr="001D394B">
        <w:rPr>
          <w:rStyle w:val="aff5"/>
          <w:b w:val="0"/>
        </w:rPr>
        <w:t>)</w:t>
      </w:r>
      <w:r>
        <w:rPr>
          <w:rStyle w:val="aff5"/>
          <w:b w:val="0"/>
        </w:rPr>
        <w:t>, и шаблона, хранящегося в Системе, а также</w:t>
      </w:r>
      <w:r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 xml:space="preserve">возможность сохранения сформированных документов в базе данных Системы, либо в библиотеках портала </w:t>
      </w:r>
      <w:proofErr w:type="spellStart"/>
      <w:r w:rsidRPr="00CC3771">
        <w:rPr>
          <w:rStyle w:val="aff5"/>
          <w:b w:val="0"/>
        </w:rPr>
        <w:t>SharePoint</w:t>
      </w:r>
      <w:proofErr w:type="spellEnd"/>
      <w:r>
        <w:rPr>
          <w:rStyle w:val="aff5"/>
          <w:b w:val="0"/>
        </w:rPr>
        <w:t>.</w:t>
      </w:r>
    </w:p>
    <w:p w:rsidR="00CC3771" w:rsidRDefault="00CC3771" w:rsidP="00CC3771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8B6CC4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8B6CC4">
        <w:rPr>
          <w:rFonts w:ascii="Times New Roman" w:hAnsi="Times New Roman"/>
          <w:color w:val="000000"/>
          <w:sz w:val="24"/>
          <w:szCs w:val="24"/>
        </w:rPr>
        <w:t>:</w:t>
      </w:r>
    </w:p>
    <w:p w:rsidR="008B0148" w:rsidRPr="00422392" w:rsidRDefault="008B0148" w:rsidP="00422392">
      <w:pPr>
        <w:numPr>
          <w:ilvl w:val="0"/>
          <w:numId w:val="93"/>
        </w:numPr>
        <w:rPr>
          <w:rFonts w:ascii="Times New Roman" w:hAnsi="Times New Roman"/>
          <w:color w:val="000000"/>
          <w:sz w:val="24"/>
        </w:rPr>
      </w:pPr>
      <w:bookmarkStart w:id="157" w:name="_Toc395551377"/>
      <w:r w:rsidRPr="00422392">
        <w:rPr>
          <w:rFonts w:ascii="Times New Roman" w:hAnsi="Times New Roman"/>
          <w:color w:val="000000"/>
          <w:sz w:val="24"/>
          <w:szCs w:val="24"/>
        </w:rPr>
        <w:t>Дата счет</w:t>
      </w:r>
      <w:r>
        <w:rPr>
          <w:rFonts w:ascii="Times New Roman" w:hAnsi="Times New Roman"/>
          <w:color w:val="000000"/>
          <w:sz w:val="24"/>
          <w:szCs w:val="24"/>
        </w:rPr>
        <w:t>а</w:t>
      </w:r>
      <w:r w:rsidRPr="00422392">
        <w:rPr>
          <w:rFonts w:ascii="Times New Roman" w:hAnsi="Times New Roman"/>
          <w:color w:val="000000"/>
          <w:sz w:val="24"/>
          <w:szCs w:val="24"/>
        </w:rPr>
        <w:t>-фактуры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Номер</w:t>
      </w:r>
    </w:p>
    <w:p w:rsidR="00A14BF7" w:rsidRDefault="00A14BF7" w:rsidP="00A14BF7">
      <w:pPr>
        <w:numPr>
          <w:ilvl w:val="0"/>
          <w:numId w:val="9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татус – переключатель со значениями «аннулирован», «не аннулирован». Поле доступно только для чтения. Значение переключателя устанавливается автоматически при импорте счета-фактуры из системы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AP</w:t>
      </w:r>
      <w:r w:rsidRPr="00742D7C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742D7C">
        <w:rPr>
          <w:rFonts w:ascii="Times New Roman" w:hAnsi="Times New Roman"/>
          <w:color w:val="000000"/>
          <w:sz w:val="24"/>
          <w:szCs w:val="24"/>
        </w:rPr>
        <w:t>/3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RP</w:t>
      </w:r>
      <w:r w:rsidRPr="00742D7C">
        <w:rPr>
          <w:rFonts w:ascii="Times New Roman" w:hAnsi="Times New Roman"/>
          <w:color w:val="000000"/>
          <w:sz w:val="24"/>
          <w:szCs w:val="24"/>
        </w:rPr>
        <w:t>)</w:t>
      </w:r>
    </w:p>
    <w:p w:rsidR="00A14BF7" w:rsidRPr="00422392" w:rsidRDefault="00A14BF7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Тип счета-фактуры</w:t>
      </w:r>
      <w:r>
        <w:rPr>
          <w:rFonts w:ascii="Times New Roman" w:hAnsi="Times New Roman"/>
          <w:color w:val="000000"/>
          <w:sz w:val="24"/>
          <w:szCs w:val="24"/>
        </w:rPr>
        <w:t xml:space="preserve"> – выпадающий список со значениями «счет-фактура», «корректировочный», «исправленный»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оговор – привязка (ссылка) к объекту «Договор»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Дата договора</w:t>
      </w:r>
      <w:r>
        <w:rPr>
          <w:rFonts w:ascii="Times New Roman" w:hAnsi="Times New Roman"/>
          <w:color w:val="000000"/>
          <w:sz w:val="24"/>
          <w:szCs w:val="24"/>
        </w:rPr>
        <w:t xml:space="preserve"> – заполняется автоматически на основе выбранной привязки к договору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п</w:t>
      </w:r>
      <w:r w:rsidRPr="00422392">
        <w:rPr>
          <w:rFonts w:ascii="Times New Roman" w:hAnsi="Times New Roman"/>
          <w:color w:val="000000"/>
          <w:sz w:val="24"/>
          <w:szCs w:val="24"/>
        </w:rPr>
        <w:t>родавц</w:t>
      </w:r>
      <w:r>
        <w:rPr>
          <w:rFonts w:ascii="Times New Roman" w:hAnsi="Times New Roman"/>
          <w:color w:val="000000"/>
          <w:sz w:val="24"/>
          <w:szCs w:val="24"/>
        </w:rPr>
        <w:t>а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Адрес продавца</w:t>
      </w:r>
      <w:r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Адрес»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ИНН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22392">
        <w:rPr>
          <w:rFonts w:ascii="Times New Roman" w:hAnsi="Times New Roman"/>
          <w:color w:val="000000"/>
          <w:sz w:val="24"/>
          <w:szCs w:val="24"/>
        </w:rPr>
        <w:t>продавца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ПП продавца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грузоотправителя – автоматически заполняется значением поля «Наименование продавца»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дрес грузоотправителя – автоматическая привязка (ссылка) к объекту «Адрес» на основе значения поля «Адрес продавца» 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грузополучателя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грузополучателя – привязка (ссылка) к объекту «Адрес»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 п</w:t>
      </w:r>
      <w:r w:rsidRPr="008B0148">
        <w:rPr>
          <w:rFonts w:ascii="Times New Roman" w:hAnsi="Times New Roman"/>
          <w:color w:val="000000"/>
          <w:sz w:val="24"/>
          <w:szCs w:val="24"/>
        </w:rPr>
        <w:t>окупателя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Адрес</w:t>
      </w:r>
      <w:r>
        <w:rPr>
          <w:rFonts w:ascii="Times New Roman" w:hAnsi="Times New Roman"/>
          <w:color w:val="000000"/>
          <w:sz w:val="24"/>
          <w:szCs w:val="24"/>
        </w:rPr>
        <w:t xml:space="preserve"> покупателя – привязка (ссылка) к объекту «Адрес»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ИНН покупателя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КПП покупателя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Валюта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 xml:space="preserve">Наименование работ </w:t>
      </w:r>
      <w:r>
        <w:rPr>
          <w:rFonts w:ascii="Times New Roman" w:hAnsi="Times New Roman"/>
          <w:color w:val="000000"/>
          <w:sz w:val="24"/>
          <w:szCs w:val="24"/>
        </w:rPr>
        <w:t>– привязка к справочнику работ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Единицы измерения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Количество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Цена/тариф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Стоимость без НДС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Налоговая ставка</w:t>
      </w:r>
    </w:p>
    <w:p w:rsidR="008B0148" w:rsidRPr="00422392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Сумма налога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Стоимость с НДС</w:t>
      </w:r>
    </w:p>
    <w:p w:rsidR="008B0148" w:rsidRDefault="008B0148" w:rsidP="00422392">
      <w:pPr>
        <w:numPr>
          <w:ilvl w:val="0"/>
          <w:numId w:val="93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Отчетный период</w:t>
      </w:r>
    </w:p>
    <w:p w:rsidR="00A405FF" w:rsidRPr="002032A5" w:rsidRDefault="00A405FF" w:rsidP="00422392">
      <w:pPr>
        <w:numPr>
          <w:ilvl w:val="0"/>
          <w:numId w:val="93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Документ оплаты – ссылка на документы оплаты, автоматически формируемая Системой на основе данных о хранимых оплатах</w:t>
      </w:r>
    </w:p>
    <w:p w:rsidR="008B0148" w:rsidRPr="00422392" w:rsidRDefault="008B0148" w:rsidP="00422392">
      <w:pPr>
        <w:ind w:left="567"/>
        <w:rPr>
          <w:color w:val="000000"/>
          <w:sz w:val="24"/>
        </w:rPr>
      </w:pPr>
    </w:p>
    <w:p w:rsidR="008B0148" w:rsidRPr="00422392" w:rsidRDefault="008B0148" w:rsidP="00422392">
      <w:pPr>
        <w:pStyle w:val="afff4"/>
        <w:ind w:left="927" w:firstLine="0"/>
        <w:rPr>
          <w:color w:val="000000"/>
          <w:sz w:val="24"/>
        </w:rPr>
      </w:pPr>
    </w:p>
    <w:p w:rsidR="00A14BF7" w:rsidRDefault="008B014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писок объектов «Счет-фактура» должен состоять из следующих столбцов:</w:t>
      </w:r>
    </w:p>
    <w:p w:rsidR="00A14BF7" w:rsidRPr="00A14BF7" w:rsidRDefault="00A14BF7" w:rsidP="00A14BF7">
      <w:pPr>
        <w:pStyle w:val="afff4"/>
        <w:numPr>
          <w:ilvl w:val="0"/>
          <w:numId w:val="95"/>
        </w:numPr>
        <w:rPr>
          <w:color w:val="000000"/>
          <w:sz w:val="24"/>
          <w:lang w:val="ru-RU"/>
        </w:rPr>
      </w:pPr>
      <w:proofErr w:type="spellStart"/>
      <w:r w:rsidRPr="00A14BF7">
        <w:rPr>
          <w:color w:val="000000"/>
          <w:sz w:val="24"/>
        </w:rPr>
        <w:t>Дата</w:t>
      </w:r>
      <w:proofErr w:type="spellEnd"/>
      <w:r w:rsidRPr="00A14BF7">
        <w:rPr>
          <w:color w:val="000000"/>
          <w:sz w:val="24"/>
        </w:rPr>
        <w:t xml:space="preserve"> </w:t>
      </w:r>
      <w:proofErr w:type="spellStart"/>
      <w:r w:rsidRPr="00A14BF7">
        <w:rPr>
          <w:color w:val="000000"/>
          <w:sz w:val="24"/>
        </w:rPr>
        <w:t>счета-фактуры</w:t>
      </w:r>
      <w:proofErr w:type="spellEnd"/>
      <w:r w:rsidRPr="00A14BF7">
        <w:rPr>
          <w:color w:val="000000"/>
          <w:sz w:val="24"/>
          <w:lang w:val="ru-RU"/>
        </w:rPr>
        <w:t xml:space="preserve"> 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счета-фактуры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 xml:space="preserve">Сумма без </w:t>
      </w:r>
      <w:r w:rsidRPr="008B0148">
        <w:rPr>
          <w:rFonts w:ascii="Times New Roman" w:hAnsi="Times New Roman"/>
          <w:color w:val="000000"/>
          <w:sz w:val="24"/>
          <w:szCs w:val="24"/>
        </w:rPr>
        <w:t>НДС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 w:rsidRPr="00422392">
        <w:rPr>
          <w:rFonts w:ascii="Times New Roman" w:hAnsi="Times New Roman"/>
          <w:color w:val="000000"/>
          <w:sz w:val="24"/>
          <w:szCs w:val="24"/>
        </w:rPr>
        <w:t>НДС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Pr="00422392">
        <w:rPr>
          <w:rFonts w:ascii="Times New Roman" w:hAnsi="Times New Roman"/>
          <w:color w:val="000000"/>
          <w:sz w:val="24"/>
          <w:szCs w:val="24"/>
        </w:rPr>
        <w:t>умма с НДС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Pr="008B0148">
        <w:rPr>
          <w:rFonts w:ascii="Times New Roman" w:hAnsi="Times New Roman"/>
          <w:color w:val="000000"/>
          <w:sz w:val="24"/>
          <w:szCs w:val="24"/>
        </w:rPr>
        <w:t>татус</w:t>
      </w:r>
    </w:p>
    <w:p w:rsidR="002B10B7" w:rsidRPr="00637E6A" w:rsidRDefault="002B10B7" w:rsidP="00637E6A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Отчетный период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 w:rsidRPr="008B0148">
        <w:rPr>
          <w:rFonts w:ascii="Times New Roman" w:hAnsi="Times New Roman"/>
          <w:color w:val="000000"/>
          <w:sz w:val="24"/>
          <w:szCs w:val="24"/>
        </w:rPr>
        <w:t>Номер договора</w:t>
      </w:r>
    </w:p>
    <w:p w:rsidR="008B0148" w:rsidRPr="00422392" w:rsidRDefault="008B0148" w:rsidP="00422392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Н</w:t>
      </w:r>
      <w:r w:rsidRPr="00422392">
        <w:rPr>
          <w:rFonts w:ascii="Times New Roman" w:hAnsi="Times New Roman"/>
          <w:color w:val="000000"/>
          <w:sz w:val="24"/>
          <w:szCs w:val="24"/>
        </w:rPr>
        <w:t>аименование контрагента</w:t>
      </w:r>
    </w:p>
    <w:p w:rsidR="008B0148" w:rsidRPr="00422392" w:rsidRDefault="00A405FF" w:rsidP="00422392">
      <w:pPr>
        <w:numPr>
          <w:ilvl w:val="0"/>
          <w:numId w:val="95"/>
        </w:numPr>
        <w:rPr>
          <w:color w:val="000000"/>
          <w:sz w:val="24"/>
        </w:rPr>
      </w:pPr>
      <w:r>
        <w:rPr>
          <w:rFonts w:ascii="Times New Roman" w:hAnsi="Times New Roman"/>
          <w:color w:val="000000"/>
          <w:sz w:val="24"/>
          <w:szCs w:val="24"/>
        </w:rPr>
        <w:t>С</w:t>
      </w:r>
      <w:r w:rsidR="008B0148" w:rsidRPr="00422392">
        <w:rPr>
          <w:rFonts w:ascii="Times New Roman" w:hAnsi="Times New Roman"/>
          <w:color w:val="000000"/>
          <w:sz w:val="24"/>
          <w:szCs w:val="24"/>
        </w:rPr>
        <w:t>сылка на документ оплаты</w:t>
      </w:r>
    </w:p>
    <w:p w:rsidR="00975AF8" w:rsidRPr="001A203B" w:rsidRDefault="00226F7D" w:rsidP="005168E9">
      <w:pPr>
        <w:pStyle w:val="31"/>
        <w:ind w:left="1418" w:hanging="851"/>
        <w:outlineLvl w:val="2"/>
        <w:rPr>
          <w:rStyle w:val="aff5"/>
        </w:rPr>
      </w:pPr>
      <w:bookmarkStart w:id="158" w:name="_Toc395876171"/>
      <w:r w:rsidRPr="001A203B">
        <w:rPr>
          <w:rStyle w:val="aff5"/>
        </w:rPr>
        <w:t>Сущность «Акт</w:t>
      </w:r>
      <w:r w:rsidR="00975AF8" w:rsidRPr="001A203B">
        <w:rPr>
          <w:rStyle w:val="aff5"/>
        </w:rPr>
        <w:t>»</w:t>
      </w:r>
      <w:bookmarkEnd w:id="157"/>
      <w:bookmarkEnd w:id="158"/>
    </w:p>
    <w:p w:rsidR="001D394B" w:rsidRDefault="001D394B" w:rsidP="009E0A6B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 w:rsidRPr="001D394B">
        <w:rPr>
          <w:rStyle w:val="aff5"/>
          <w:b w:val="0"/>
        </w:rPr>
        <w:t>Сущность</w:t>
      </w:r>
      <w:r>
        <w:rPr>
          <w:rStyle w:val="aff5"/>
          <w:b w:val="0"/>
        </w:rPr>
        <w:t xml:space="preserve"> «Акт» предназначена для хранения информации об актах, являющихся результатами выполнения работ по договору.</w:t>
      </w:r>
    </w:p>
    <w:p w:rsidR="001D394B" w:rsidRDefault="00EA4FB1" w:rsidP="009E0A6B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При создании объекта типа «Акт» Систем</w:t>
      </w:r>
      <w:r w:rsidR="00057424">
        <w:rPr>
          <w:rStyle w:val="aff5"/>
          <w:b w:val="0"/>
        </w:rPr>
        <w:t>а</w:t>
      </w:r>
      <w:r>
        <w:rPr>
          <w:rStyle w:val="aff5"/>
          <w:b w:val="0"/>
        </w:rPr>
        <w:t xml:space="preserve"> должна добавлять новый элемент в список актов по договору. Пользователь должен иметь возможность создания электронной версии документа, на основе данных</w:t>
      </w:r>
      <w:r w:rsidR="001D394B">
        <w:rPr>
          <w:rStyle w:val="aff5"/>
          <w:b w:val="0"/>
        </w:rPr>
        <w:t xml:space="preserve">, импортируемых из системы </w:t>
      </w:r>
      <w:r w:rsidR="001D394B">
        <w:rPr>
          <w:rStyle w:val="aff5"/>
          <w:b w:val="0"/>
          <w:lang w:val="en-US"/>
        </w:rPr>
        <w:t>SAP</w:t>
      </w:r>
      <w:r w:rsidR="001D394B" w:rsidRPr="001D394B">
        <w:rPr>
          <w:rStyle w:val="aff5"/>
          <w:b w:val="0"/>
        </w:rPr>
        <w:t xml:space="preserve"> </w:t>
      </w:r>
      <w:r w:rsidR="001D394B">
        <w:rPr>
          <w:rStyle w:val="aff5"/>
          <w:b w:val="0"/>
          <w:lang w:val="en-US"/>
        </w:rPr>
        <w:t>R</w:t>
      </w:r>
      <w:r w:rsidR="001D394B" w:rsidRPr="001D394B">
        <w:rPr>
          <w:rStyle w:val="aff5"/>
          <w:b w:val="0"/>
        </w:rPr>
        <w:t>/3 (</w:t>
      </w:r>
      <w:r w:rsidR="001D394B">
        <w:rPr>
          <w:rStyle w:val="aff5"/>
          <w:b w:val="0"/>
          <w:lang w:val="en-US"/>
        </w:rPr>
        <w:t>ERP</w:t>
      </w:r>
      <w:r w:rsidR="001D394B" w:rsidRPr="001D394B">
        <w:rPr>
          <w:rStyle w:val="aff5"/>
          <w:b w:val="0"/>
        </w:rPr>
        <w:t>)</w:t>
      </w:r>
      <w:r w:rsidR="001D394B">
        <w:rPr>
          <w:rStyle w:val="aff5"/>
          <w:b w:val="0"/>
        </w:rPr>
        <w:t>, и шаблона</w:t>
      </w:r>
      <w:r w:rsidR="001C290E">
        <w:rPr>
          <w:rStyle w:val="aff5"/>
          <w:b w:val="0"/>
        </w:rPr>
        <w:t xml:space="preserve"> (Приложения 10-22</w:t>
      </w:r>
      <w:r w:rsidR="00395367">
        <w:rPr>
          <w:rStyle w:val="aff5"/>
          <w:b w:val="0"/>
        </w:rPr>
        <w:t>, 26</w:t>
      </w:r>
      <w:r w:rsidR="001C290E">
        <w:rPr>
          <w:rStyle w:val="aff5"/>
          <w:b w:val="0"/>
        </w:rPr>
        <w:t>)</w:t>
      </w:r>
      <w:r w:rsidR="001D394B">
        <w:rPr>
          <w:rStyle w:val="aff5"/>
          <w:b w:val="0"/>
        </w:rPr>
        <w:t>, хранящегося в Системе, а также</w:t>
      </w:r>
      <w:r w:rsidR="001D394B" w:rsidRPr="001D394B">
        <w:rPr>
          <w:rStyle w:val="aff5"/>
          <w:b w:val="0"/>
        </w:rPr>
        <w:t xml:space="preserve"> </w:t>
      </w:r>
      <w:r>
        <w:rPr>
          <w:rStyle w:val="aff5"/>
          <w:b w:val="0"/>
        </w:rPr>
        <w:t>возможность сох</w:t>
      </w:r>
      <w:r w:rsidR="001D394B">
        <w:rPr>
          <w:rStyle w:val="aff5"/>
          <w:b w:val="0"/>
        </w:rPr>
        <w:t>ран</w:t>
      </w:r>
      <w:r>
        <w:rPr>
          <w:rStyle w:val="aff5"/>
          <w:b w:val="0"/>
        </w:rPr>
        <w:t>ения</w:t>
      </w:r>
      <w:r w:rsidR="00CC3771">
        <w:rPr>
          <w:rStyle w:val="aff5"/>
          <w:b w:val="0"/>
        </w:rPr>
        <w:t xml:space="preserve"> сформированных</w:t>
      </w:r>
      <w:r w:rsidR="001D394B">
        <w:rPr>
          <w:rStyle w:val="aff5"/>
          <w:b w:val="0"/>
        </w:rPr>
        <w:t xml:space="preserve"> документ</w:t>
      </w:r>
      <w:r w:rsidR="00CC3771">
        <w:rPr>
          <w:rStyle w:val="aff5"/>
          <w:b w:val="0"/>
        </w:rPr>
        <w:t>ов</w:t>
      </w:r>
      <w:r w:rsidR="001D394B">
        <w:rPr>
          <w:rStyle w:val="aff5"/>
          <w:b w:val="0"/>
        </w:rPr>
        <w:t xml:space="preserve"> в </w:t>
      </w:r>
      <w:r>
        <w:rPr>
          <w:rStyle w:val="aff5"/>
          <w:b w:val="0"/>
        </w:rPr>
        <w:t xml:space="preserve">базе данных Системы, либо в библиотеках портала </w:t>
      </w:r>
      <w:r>
        <w:rPr>
          <w:rStyle w:val="aff5"/>
          <w:b w:val="0"/>
          <w:lang w:val="en-US"/>
        </w:rPr>
        <w:t>SharePoint</w:t>
      </w:r>
      <w:r w:rsidR="001D394B">
        <w:rPr>
          <w:rStyle w:val="aff5"/>
          <w:b w:val="0"/>
        </w:rPr>
        <w:t>.</w:t>
      </w:r>
    </w:p>
    <w:p w:rsidR="001D394B" w:rsidRDefault="00293033" w:rsidP="009E0A6B">
      <w:pPr>
        <w:pStyle w:val="31"/>
        <w:numPr>
          <w:ilvl w:val="0"/>
          <w:numId w:val="0"/>
        </w:numPr>
        <w:ind w:firstLine="567"/>
        <w:rPr>
          <w:rStyle w:val="aff5"/>
          <w:b w:val="0"/>
        </w:rPr>
      </w:pPr>
      <w:r>
        <w:rPr>
          <w:rStyle w:val="aff5"/>
          <w:b w:val="0"/>
        </w:rPr>
        <w:t>Типы</w:t>
      </w:r>
      <w:r w:rsidR="001D394B">
        <w:rPr>
          <w:rStyle w:val="aff5"/>
          <w:b w:val="0"/>
        </w:rPr>
        <w:t xml:space="preserve"> актов, генерируемых Системой: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кт выполн</w:t>
      </w:r>
      <w:r>
        <w:rPr>
          <w:rFonts w:ascii="Times New Roman" w:hAnsi="Times New Roman"/>
          <w:color w:val="000000"/>
          <w:sz w:val="24"/>
        </w:rPr>
        <w:t>енных работ</w:t>
      </w:r>
      <w:r>
        <w:rPr>
          <w:rFonts w:ascii="Times New Roman" w:hAnsi="Times New Roman"/>
          <w:color w:val="000000"/>
          <w:sz w:val="24"/>
          <w:lang w:val="en-US"/>
        </w:rPr>
        <w:t>;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кт сдачи-приемки работ в ИК</w:t>
      </w:r>
      <w:r w:rsidRPr="001D394B">
        <w:rPr>
          <w:rFonts w:ascii="Times New Roman" w:hAnsi="Times New Roman"/>
          <w:color w:val="000000"/>
          <w:sz w:val="24"/>
        </w:rPr>
        <w:t>;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кт сдачи-прием</w:t>
      </w:r>
      <w:r>
        <w:rPr>
          <w:rFonts w:ascii="Times New Roman" w:hAnsi="Times New Roman"/>
          <w:color w:val="000000"/>
          <w:sz w:val="24"/>
        </w:rPr>
        <w:t>ки работ по программированию ПУ</w:t>
      </w:r>
      <w:r>
        <w:rPr>
          <w:rFonts w:ascii="Times New Roman" w:hAnsi="Times New Roman"/>
          <w:color w:val="000000"/>
          <w:sz w:val="24"/>
          <w:lang w:val="en-US"/>
        </w:rPr>
        <w:t>;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</w:t>
      </w:r>
      <w:r>
        <w:rPr>
          <w:rFonts w:ascii="Times New Roman" w:hAnsi="Times New Roman"/>
          <w:color w:val="000000"/>
          <w:sz w:val="24"/>
        </w:rPr>
        <w:t>кт сдачи-приемки оборудования</w:t>
      </w:r>
      <w:r>
        <w:rPr>
          <w:rFonts w:ascii="Times New Roman" w:hAnsi="Times New Roman"/>
          <w:color w:val="000000"/>
          <w:sz w:val="24"/>
          <w:lang w:val="en-US"/>
        </w:rPr>
        <w:t>;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кт приема-передачи информационно-консультационных услуг</w:t>
      </w:r>
      <w:r w:rsidRPr="001D394B">
        <w:rPr>
          <w:rFonts w:ascii="Times New Roman" w:hAnsi="Times New Roman"/>
          <w:color w:val="000000"/>
          <w:sz w:val="24"/>
        </w:rPr>
        <w:t>;</w:t>
      </w:r>
    </w:p>
    <w:p w:rsid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акт выявленных замечаний</w:t>
      </w:r>
      <w:r>
        <w:rPr>
          <w:rFonts w:ascii="Times New Roman" w:hAnsi="Times New Roman"/>
          <w:color w:val="000000"/>
          <w:sz w:val="24"/>
          <w:lang w:val="en-US"/>
        </w:rPr>
        <w:t>;</w:t>
      </w:r>
    </w:p>
    <w:p w:rsidR="001D394B" w:rsidRPr="001D394B" w:rsidRDefault="001D394B" w:rsidP="00E06C53">
      <w:pPr>
        <w:pStyle w:val="31"/>
        <w:numPr>
          <w:ilvl w:val="0"/>
          <w:numId w:val="58"/>
        </w:numPr>
        <w:rPr>
          <w:rFonts w:ascii="Times New Roman" w:hAnsi="Times New Roman"/>
          <w:bCs/>
          <w:sz w:val="24"/>
        </w:rPr>
      </w:pPr>
      <w:r w:rsidRPr="00935081">
        <w:rPr>
          <w:rFonts w:ascii="Times New Roman" w:hAnsi="Times New Roman"/>
          <w:color w:val="000000"/>
          <w:sz w:val="24"/>
        </w:rPr>
        <w:t>акт устранения замечаний</w:t>
      </w:r>
      <w:r>
        <w:rPr>
          <w:rFonts w:ascii="Times New Roman" w:hAnsi="Times New Roman"/>
          <w:color w:val="000000"/>
          <w:sz w:val="24"/>
          <w:lang w:val="en-US"/>
        </w:rPr>
        <w:t>.</w:t>
      </w:r>
    </w:p>
    <w:p w:rsidR="00293033" w:rsidRDefault="00293033" w:rsidP="0029303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 ключевому полю-признаку «Тип акта» определяется набор доступных полей в карточке акта. После сохранения карточки акта дальнейшая смена типа акта невозможна.</w:t>
      </w:r>
    </w:p>
    <w:p w:rsidR="001D394B" w:rsidRPr="009E0A6B" w:rsidRDefault="001D394B" w:rsidP="009E0A6B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Для физических и юридических лиц, а также для клиентов, принадлежащим другим сетями, акты сдачи-приемки работ должны формироваться на основании соответствующих шаблонов</w:t>
      </w:r>
      <w:r w:rsidR="00EA4FB1">
        <w:rPr>
          <w:rFonts w:ascii="Times New Roman" w:hAnsi="Times New Roman"/>
          <w:color w:val="000000"/>
          <w:sz w:val="24"/>
        </w:rPr>
        <w:t>, описанных в Приложениях 10-17.</w:t>
      </w:r>
    </w:p>
    <w:p w:rsidR="00EA4FB1" w:rsidRDefault="00EA4FB1" w:rsidP="009E0A6B">
      <w:pPr>
        <w:pStyle w:val="31"/>
        <w:numPr>
          <w:ilvl w:val="0"/>
          <w:numId w:val="0"/>
        </w:numPr>
        <w:ind w:firstLine="567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В зависимости от выбранного типа акта карточка объекта «Акт» должна отображать разный набор полей в соответствии с полями, описанными в шаблоне.</w:t>
      </w:r>
    </w:p>
    <w:p w:rsidR="00EA4FB1" w:rsidRDefault="00EA4FB1" w:rsidP="009E0A6B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8B6CC4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8B6CC4">
        <w:rPr>
          <w:rFonts w:ascii="Times New Roman" w:hAnsi="Times New Roman"/>
          <w:color w:val="000000"/>
          <w:sz w:val="24"/>
          <w:szCs w:val="24"/>
        </w:rPr>
        <w:t>: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EA4FB1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Клиент – привязка (ссылка) к объекту «Клиент»</w:t>
      </w:r>
    </w:p>
    <w:p w:rsidR="00EA4FB1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Сведения об объекте. Наименование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Сведения об объекте. Адрес</w:t>
      </w:r>
    </w:p>
    <w:p w:rsidR="00F510B1" w:rsidRPr="00422392" w:rsidRDefault="00731CB8" w:rsidP="00E06C53">
      <w:pPr>
        <w:numPr>
          <w:ilvl w:val="0"/>
          <w:numId w:val="76"/>
        </w:numPr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Тип акта – выпадающий список со значениями «акт выполненных работ», «акт сдачи-приемки работ в измерительный комплекс», «акт сдачи-приемки работ по программированию прибора учета», «акт сдачи-приемки оборудования», «акт приема-передачи информационно-консультационных услуг», «акт выявленных замечаний», «аки устранения замечаний»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Перечень работ/услуг и их стоимость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Перечень оборудования и его стоимость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Сумма без НДС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НДС 18%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Сумма с НДС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>Дата</w:t>
      </w:r>
    </w:p>
    <w:p w:rsidR="001A203B" w:rsidRPr="001A203B" w:rsidRDefault="001A203B" w:rsidP="00E06C53">
      <w:pPr>
        <w:numPr>
          <w:ilvl w:val="0"/>
          <w:numId w:val="76"/>
        </w:numPr>
        <w:rPr>
          <w:rFonts w:ascii="Times New Roman" w:hAnsi="Times New Roman"/>
          <w:color w:val="000000"/>
          <w:sz w:val="24"/>
          <w:szCs w:val="24"/>
        </w:rPr>
      </w:pPr>
      <w:r w:rsidRPr="001A203B">
        <w:rPr>
          <w:rFonts w:ascii="Times New Roman" w:hAnsi="Times New Roman"/>
          <w:color w:val="000000"/>
          <w:sz w:val="24"/>
          <w:szCs w:val="24"/>
        </w:rPr>
        <w:t xml:space="preserve">Заказчик – Ф.И.О. для </w:t>
      </w:r>
      <w:r w:rsidR="003331E4">
        <w:rPr>
          <w:rFonts w:ascii="Times New Roman" w:hAnsi="Times New Roman"/>
          <w:color w:val="000000"/>
          <w:sz w:val="24"/>
          <w:szCs w:val="24"/>
        </w:rPr>
        <w:t>физ.</w:t>
      </w:r>
      <w:r w:rsidRPr="001A203B">
        <w:rPr>
          <w:rFonts w:ascii="Times New Roman" w:hAnsi="Times New Roman"/>
          <w:color w:val="000000"/>
          <w:sz w:val="24"/>
          <w:szCs w:val="24"/>
        </w:rPr>
        <w:t xml:space="preserve"> лица; привязка (ссылка) к объекту «Контакт» для </w:t>
      </w:r>
      <w:proofErr w:type="spellStart"/>
      <w:r w:rsidRPr="001A203B">
        <w:rPr>
          <w:rFonts w:ascii="Times New Roman" w:hAnsi="Times New Roman"/>
          <w:color w:val="000000"/>
          <w:sz w:val="24"/>
          <w:szCs w:val="24"/>
        </w:rPr>
        <w:t>юр.лица</w:t>
      </w:r>
      <w:proofErr w:type="spellEnd"/>
    </w:p>
    <w:p w:rsidR="004D7E6C" w:rsidRDefault="004D7E6C" w:rsidP="005168E9">
      <w:pPr>
        <w:pStyle w:val="31"/>
        <w:ind w:left="1418" w:hanging="851"/>
        <w:outlineLvl w:val="2"/>
        <w:rPr>
          <w:rStyle w:val="aff5"/>
        </w:rPr>
      </w:pPr>
      <w:bookmarkStart w:id="159" w:name="_Toc395551378"/>
      <w:bookmarkStart w:id="160" w:name="_Toc395876172"/>
      <w:r>
        <w:rPr>
          <w:rStyle w:val="aff5"/>
        </w:rPr>
        <w:t>Сущность «Работа с дебиторской задолженностью»</w:t>
      </w:r>
      <w:bookmarkEnd w:id="159"/>
      <w:bookmarkEnd w:id="160"/>
    </w:p>
    <w:p w:rsidR="004D7E6C" w:rsidRPr="004D7E6C" w:rsidRDefault="004D7E6C" w:rsidP="004D7E6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4D7E6C">
        <w:rPr>
          <w:rFonts w:ascii="Times New Roman" w:hAnsi="Times New Roman"/>
          <w:color w:val="000000"/>
          <w:sz w:val="24"/>
          <w:szCs w:val="24"/>
        </w:rPr>
        <w:t>Данная сущность предназначена для хранения в Системе информации по дебиторской задолженности по договору.</w:t>
      </w:r>
    </w:p>
    <w:p w:rsidR="004D7E6C" w:rsidRPr="004D7E6C" w:rsidRDefault="004D7E6C" w:rsidP="004D7E6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се поля</w:t>
      </w:r>
      <w:r w:rsidRPr="004D7E6C">
        <w:rPr>
          <w:rFonts w:ascii="Times New Roman" w:hAnsi="Times New Roman"/>
          <w:color w:val="000000"/>
          <w:sz w:val="24"/>
          <w:szCs w:val="24"/>
        </w:rPr>
        <w:t xml:space="preserve"> по дебиторской задолженности импортиру</w:t>
      </w:r>
      <w:r>
        <w:rPr>
          <w:rFonts w:ascii="Times New Roman" w:hAnsi="Times New Roman"/>
          <w:color w:val="000000"/>
          <w:sz w:val="24"/>
          <w:szCs w:val="24"/>
        </w:rPr>
        <w:t>ю</w:t>
      </w:r>
      <w:r w:rsidRPr="004D7E6C">
        <w:rPr>
          <w:rFonts w:ascii="Times New Roman" w:hAnsi="Times New Roman"/>
          <w:color w:val="000000"/>
          <w:sz w:val="24"/>
          <w:szCs w:val="24"/>
        </w:rPr>
        <w:t>тся в Систему из ИС биллинга</w:t>
      </w:r>
      <w:r>
        <w:rPr>
          <w:rFonts w:ascii="Times New Roman" w:hAnsi="Times New Roman"/>
          <w:color w:val="000000"/>
          <w:sz w:val="24"/>
          <w:szCs w:val="24"/>
        </w:rPr>
        <w:t xml:space="preserve"> и доступны в режиме «только чтение».</w:t>
      </w:r>
    </w:p>
    <w:p w:rsidR="004D7E6C" w:rsidRDefault="004D7E6C" w:rsidP="004D7E6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4D7E6C">
        <w:rPr>
          <w:rFonts w:ascii="Times New Roman" w:hAnsi="Times New Roman"/>
          <w:color w:val="000000"/>
          <w:sz w:val="24"/>
          <w:szCs w:val="24"/>
        </w:rPr>
        <w:t>Обязательным является наличие в карточке следующих полей</w:t>
      </w:r>
      <w:r>
        <w:rPr>
          <w:rFonts w:ascii="Times New Roman" w:hAnsi="Times New Roman"/>
          <w:color w:val="000000"/>
          <w:sz w:val="24"/>
          <w:szCs w:val="24"/>
        </w:rPr>
        <w:t>:</w:t>
      </w:r>
    </w:p>
    <w:p w:rsidR="004D7E6C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 договора – привязка (ссылка) к объекту «Договор»</w:t>
      </w:r>
    </w:p>
    <w:p w:rsidR="004D7E6C" w:rsidRPr="00A120C7" w:rsidRDefault="004D7E6C" w:rsidP="00394399">
      <w:pPr>
        <w:numPr>
          <w:ilvl w:val="0"/>
          <w:numId w:val="77"/>
        </w:numPr>
        <w:spacing w:line="480" w:lineRule="auto"/>
        <w:jc w:val="left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ебиторская задолженность</w:t>
      </w:r>
      <w:r w:rsidRPr="00A120C7">
        <w:rPr>
          <w:rFonts w:ascii="Times New Roman" w:hAnsi="Times New Roman"/>
          <w:color w:val="000000"/>
          <w:sz w:val="24"/>
          <w:szCs w:val="24"/>
        </w:rPr>
        <w:br/>
      </w:r>
      <w:r>
        <w:rPr>
          <w:rFonts w:ascii="Times New Roman" w:hAnsi="Times New Roman"/>
          <w:color w:val="000000"/>
          <w:sz w:val="24"/>
          <w:szCs w:val="24"/>
        </w:rPr>
        <w:t xml:space="preserve">2.1) </w:t>
      </w:r>
      <w:r w:rsidRPr="00A120C7">
        <w:rPr>
          <w:rFonts w:ascii="Times New Roman" w:hAnsi="Times New Roman"/>
          <w:color w:val="000000"/>
          <w:sz w:val="24"/>
          <w:szCs w:val="24"/>
        </w:rPr>
        <w:t>Просроченная</w:t>
      </w:r>
    </w:p>
    <w:p w:rsidR="004D7E6C" w:rsidRPr="00A120C7" w:rsidRDefault="004D7E6C" w:rsidP="00394399">
      <w:pPr>
        <w:spacing w:line="240" w:lineRule="auto"/>
        <w:ind w:left="720" w:firstLine="207"/>
        <w:jc w:val="left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2.2) </w:t>
      </w:r>
      <w:r w:rsidRPr="00A120C7">
        <w:rPr>
          <w:rFonts w:ascii="Times New Roman" w:hAnsi="Times New Roman"/>
          <w:color w:val="000000"/>
          <w:sz w:val="24"/>
          <w:szCs w:val="24"/>
        </w:rPr>
        <w:t>Текущая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Количество периодов задолженности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последней оплаты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умма последней оплаты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Предмет иска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умма иска</w:t>
      </w:r>
    </w:p>
    <w:p w:rsidR="004D7E6C" w:rsidRPr="00A120C7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Статус (стадия рассмотрения иска)</w:t>
      </w:r>
    </w:p>
    <w:p w:rsidR="004D7E6C" w:rsidRDefault="004D7E6C" w:rsidP="00E06C53">
      <w:pPr>
        <w:numPr>
          <w:ilvl w:val="0"/>
          <w:numId w:val="77"/>
        </w:numPr>
        <w:rPr>
          <w:rFonts w:ascii="Times New Roman" w:hAnsi="Times New Roman"/>
          <w:color w:val="000000"/>
          <w:sz w:val="24"/>
          <w:szCs w:val="24"/>
        </w:rPr>
      </w:pPr>
      <w:r w:rsidRPr="004D7E6C">
        <w:rPr>
          <w:rFonts w:ascii="Times New Roman" w:hAnsi="Times New Roman"/>
          <w:color w:val="000000"/>
          <w:sz w:val="24"/>
          <w:szCs w:val="24"/>
        </w:rPr>
        <w:t>Банкротство / ликвидация</w:t>
      </w:r>
    </w:p>
    <w:p w:rsidR="004E29BB" w:rsidRPr="00BA66BA" w:rsidRDefault="004E29BB" w:rsidP="00422392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BA66BA">
        <w:rPr>
          <w:rFonts w:ascii="Times New Roman" w:hAnsi="Times New Roman"/>
          <w:color w:val="000000"/>
          <w:sz w:val="24"/>
          <w:szCs w:val="24"/>
        </w:rPr>
        <w:t>Описанная в данном Техническом задании сущность «Работа с дебиторской задолженностью» представляет собой общую концепцию хранения и обработки данных в Системе.</w:t>
      </w:r>
    </w:p>
    <w:p w:rsidR="004E29BB" w:rsidRPr="00BA66BA" w:rsidRDefault="004E29BB" w:rsidP="00422392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етальные требования к </w:t>
      </w:r>
      <w:r w:rsidRPr="00BA66BA">
        <w:rPr>
          <w:rFonts w:ascii="Times New Roman" w:hAnsi="Times New Roman"/>
          <w:color w:val="000000"/>
          <w:sz w:val="24"/>
          <w:szCs w:val="24"/>
        </w:rPr>
        <w:t>процесс</w:t>
      </w:r>
      <w:r>
        <w:rPr>
          <w:rFonts w:ascii="Times New Roman" w:hAnsi="Times New Roman"/>
          <w:color w:val="000000"/>
          <w:sz w:val="24"/>
          <w:szCs w:val="24"/>
        </w:rPr>
        <w:t>у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ведения и обработки данных по дебиторской задолженности (импортируемы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данны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и поля таблиц из ИС биллинга, метод</w:t>
      </w:r>
      <w:r>
        <w:rPr>
          <w:rFonts w:ascii="Times New Roman" w:hAnsi="Times New Roman"/>
          <w:color w:val="000000"/>
          <w:sz w:val="24"/>
          <w:szCs w:val="24"/>
        </w:rPr>
        <w:t>ы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веб-сервисов, предназначенных для извлечения данных) </w:t>
      </w:r>
      <w:r>
        <w:rPr>
          <w:rFonts w:ascii="Times New Roman" w:hAnsi="Times New Roman"/>
          <w:color w:val="000000"/>
          <w:sz w:val="24"/>
          <w:szCs w:val="24"/>
        </w:rPr>
        <w:t xml:space="preserve">должны быть описаны в </w:t>
      </w:r>
      <w:r w:rsidRPr="00BA66BA">
        <w:rPr>
          <w:rFonts w:ascii="Times New Roman" w:hAnsi="Times New Roman"/>
          <w:color w:val="000000"/>
          <w:sz w:val="24"/>
          <w:szCs w:val="24"/>
        </w:rPr>
        <w:t>отдельно</w:t>
      </w:r>
      <w:r>
        <w:rPr>
          <w:rFonts w:ascii="Times New Roman" w:hAnsi="Times New Roman"/>
          <w:color w:val="000000"/>
          <w:sz w:val="24"/>
          <w:szCs w:val="24"/>
        </w:rPr>
        <w:t>м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техническо</w:t>
      </w:r>
      <w:r>
        <w:rPr>
          <w:rFonts w:ascii="Times New Roman" w:hAnsi="Times New Roman"/>
          <w:color w:val="000000"/>
          <w:sz w:val="24"/>
          <w:szCs w:val="24"/>
        </w:rPr>
        <w:t>м</w:t>
      </w:r>
      <w:r w:rsidRPr="00BA66BA">
        <w:rPr>
          <w:rFonts w:ascii="Times New Roman" w:hAnsi="Times New Roman"/>
          <w:color w:val="000000"/>
          <w:sz w:val="24"/>
          <w:szCs w:val="24"/>
        </w:rPr>
        <w:t xml:space="preserve"> задани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Pr="00BA66BA">
        <w:rPr>
          <w:rFonts w:ascii="Times New Roman" w:hAnsi="Times New Roman"/>
          <w:color w:val="000000"/>
          <w:sz w:val="24"/>
          <w:szCs w:val="24"/>
        </w:rPr>
        <w:t>.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61" w:name="_Toc395551379"/>
      <w:bookmarkStart w:id="162" w:name="_Toc395876173"/>
      <w:r w:rsidRPr="005168E9">
        <w:rPr>
          <w:rStyle w:val="aff5"/>
        </w:rPr>
        <w:t>Сущность «Задача»</w:t>
      </w:r>
      <w:bookmarkEnd w:id="161"/>
      <w:bookmarkEnd w:id="162"/>
    </w:p>
    <w:p w:rsidR="008F2653" w:rsidRPr="008F2653" w:rsidRDefault="008F2653" w:rsidP="008F265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8F2653">
        <w:rPr>
          <w:rFonts w:ascii="Times New Roman" w:hAnsi="Times New Roman"/>
          <w:color w:val="000000"/>
          <w:sz w:val="24"/>
          <w:szCs w:val="24"/>
        </w:rPr>
        <w:t xml:space="preserve">Сущность «Задача» </w:t>
      </w:r>
      <w:r>
        <w:rPr>
          <w:rFonts w:ascii="Times New Roman" w:hAnsi="Times New Roman"/>
          <w:color w:val="000000"/>
          <w:sz w:val="24"/>
          <w:szCs w:val="24"/>
        </w:rPr>
        <w:t xml:space="preserve">является сущностью типа действие и </w:t>
      </w:r>
      <w:r w:rsidRPr="008F2653">
        <w:rPr>
          <w:rFonts w:ascii="Times New Roman" w:hAnsi="Times New Roman"/>
          <w:color w:val="000000"/>
          <w:sz w:val="24"/>
          <w:szCs w:val="24"/>
        </w:rPr>
        <w:t>предназначена для создания как в ручном, так и в автоматическом режиме поручений сотрудникам Компании, являющихся пользователями Системы и выступающих в роли ответственного лица в отношении договора/клиента.</w:t>
      </w:r>
    </w:p>
    <w:p w:rsidR="008B6CC4" w:rsidRPr="004C5F28" w:rsidRDefault="008B6CC4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8B6CC4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8B6CC4">
        <w:rPr>
          <w:rFonts w:ascii="Times New Roman" w:hAnsi="Times New Roman"/>
          <w:color w:val="000000"/>
          <w:sz w:val="24"/>
          <w:szCs w:val="24"/>
        </w:rPr>
        <w:t>: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ма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писание</w:t>
      </w:r>
    </w:p>
    <w:p w:rsidR="00807148" w:rsidRDefault="00023691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отношении – ссылка на карточку клиента, договора, потребителя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ительность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рок (дата/время)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ая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оритет</w:t>
      </w:r>
      <w:r w:rsidR="00023691">
        <w:rPr>
          <w:rFonts w:ascii="Times New Roman" w:hAnsi="Times New Roman"/>
          <w:color w:val="000000"/>
          <w:sz w:val="24"/>
          <w:szCs w:val="24"/>
        </w:rPr>
        <w:t xml:space="preserve"> - низкий, средний, высокий</w:t>
      </w:r>
    </w:p>
    <w:p w:rsidR="00E52011" w:rsidRDefault="00E52011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татус (выполнена, в работе, отменена)</w:t>
      </w:r>
    </w:p>
    <w:p w:rsidR="00807148" w:rsidRDefault="00807148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8F2653" w:rsidRDefault="001E4549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ложения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/>
          <w:color w:val="000000"/>
          <w:sz w:val="24"/>
          <w:szCs w:val="24"/>
        </w:rPr>
        <w:t>прикрепленные файлы</w:t>
      </w:r>
      <w:r w:rsidR="008F2653">
        <w:rPr>
          <w:rFonts w:ascii="Times New Roman" w:hAnsi="Times New Roman"/>
          <w:color w:val="000000"/>
          <w:sz w:val="24"/>
          <w:szCs w:val="24"/>
        </w:rPr>
        <w:t>, сохраняемые в карточке задачи</w:t>
      </w:r>
    </w:p>
    <w:p w:rsidR="008F2653" w:rsidRDefault="008F2653" w:rsidP="00E06C53">
      <w:pPr>
        <w:numPr>
          <w:ilvl w:val="0"/>
          <w:numId w:val="78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</w:p>
    <w:p w:rsidR="00EF02BB" w:rsidRPr="005168E9" w:rsidRDefault="001E4549" w:rsidP="005168E9">
      <w:pPr>
        <w:pStyle w:val="31"/>
        <w:ind w:left="1418" w:hanging="851"/>
        <w:outlineLvl w:val="2"/>
        <w:rPr>
          <w:rStyle w:val="aff5"/>
        </w:rPr>
      </w:pPr>
      <w:bookmarkStart w:id="163" w:name="_Toc395551380"/>
      <w:bookmarkStart w:id="164" w:name="_Toc395876174"/>
      <w:r w:rsidRPr="005168E9">
        <w:rPr>
          <w:rStyle w:val="aff5"/>
        </w:rPr>
        <w:t>Сущность «Электронная</w:t>
      </w:r>
      <w:r w:rsidR="00EF02BB" w:rsidRPr="005168E9">
        <w:rPr>
          <w:rStyle w:val="aff5"/>
        </w:rPr>
        <w:t xml:space="preserve"> </w:t>
      </w:r>
      <w:r w:rsidRPr="005168E9">
        <w:rPr>
          <w:rStyle w:val="aff5"/>
        </w:rPr>
        <w:t>почта</w:t>
      </w:r>
      <w:r w:rsidR="00EF02BB" w:rsidRPr="005168E9">
        <w:rPr>
          <w:rStyle w:val="aff5"/>
        </w:rPr>
        <w:t>»</w:t>
      </w:r>
      <w:bookmarkEnd w:id="163"/>
      <w:bookmarkEnd w:id="164"/>
    </w:p>
    <w:p w:rsidR="008F2653" w:rsidRDefault="008F2653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Электронн</w:t>
      </w:r>
      <w:r w:rsidR="001E4549">
        <w:rPr>
          <w:rFonts w:ascii="Times New Roman" w:hAnsi="Times New Roman"/>
          <w:color w:val="000000"/>
          <w:sz w:val="24"/>
          <w:szCs w:val="24"/>
        </w:rPr>
        <w:t>ая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E4549">
        <w:rPr>
          <w:rFonts w:ascii="Times New Roman" w:hAnsi="Times New Roman"/>
          <w:color w:val="000000"/>
          <w:sz w:val="24"/>
          <w:szCs w:val="24"/>
        </w:rPr>
        <w:t>почта</w:t>
      </w:r>
      <w:r>
        <w:rPr>
          <w:rFonts w:ascii="Times New Roman" w:hAnsi="Times New Roman"/>
          <w:color w:val="000000"/>
          <w:sz w:val="24"/>
          <w:szCs w:val="24"/>
        </w:rPr>
        <w:t>» является сущностью типа действие и предназначена для создания входящей/исходящей активности ответственного лица/клиента/Системы в виде электронного письма.</w:t>
      </w:r>
    </w:p>
    <w:p w:rsidR="008F2653" w:rsidRDefault="008F2653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Электронн</w:t>
      </w:r>
      <w:r w:rsidR="001E4549">
        <w:rPr>
          <w:rFonts w:ascii="Times New Roman" w:hAnsi="Times New Roman"/>
          <w:color w:val="000000"/>
          <w:sz w:val="24"/>
          <w:szCs w:val="24"/>
        </w:rPr>
        <w:t>ая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E4549">
        <w:rPr>
          <w:rFonts w:ascii="Times New Roman" w:hAnsi="Times New Roman"/>
          <w:color w:val="000000"/>
          <w:sz w:val="24"/>
          <w:szCs w:val="24"/>
        </w:rPr>
        <w:t>почта</w:t>
      </w:r>
      <w:r>
        <w:rPr>
          <w:rFonts w:ascii="Times New Roman" w:hAnsi="Times New Roman"/>
          <w:color w:val="000000"/>
          <w:sz w:val="24"/>
          <w:szCs w:val="24"/>
        </w:rPr>
        <w:t xml:space="preserve">» должна создаваться в отношении договора/клиента и регистрироваться в соответствующем журнале действий. </w:t>
      </w:r>
    </w:p>
    <w:p w:rsidR="001E4549" w:rsidRDefault="001E4549" w:rsidP="001E454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 инициации в Системе групповой рассылки электронных сообщений также создаются действия типа «Электронная почта» в отношении каждого клиента-участника рассылки с регистрацией в журнале действий клиента.</w:t>
      </w:r>
    </w:p>
    <w:p w:rsidR="008B6CC4" w:rsidRPr="004C5F28" w:rsidRDefault="008B6CC4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8B6CC4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8B6CC4">
        <w:rPr>
          <w:rFonts w:ascii="Times New Roman" w:hAnsi="Times New Roman"/>
          <w:color w:val="000000"/>
          <w:sz w:val="24"/>
          <w:szCs w:val="24"/>
        </w:rPr>
        <w:t>: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 кого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тветственному лицу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у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</w:t>
      </w:r>
      <w:proofErr w:type="spellStart"/>
      <w:r w:rsidR="008F2653" w:rsidRPr="00314E49">
        <w:rPr>
          <w:rFonts w:ascii="Times New Roman" w:hAnsi="Times New Roman"/>
          <w:color w:val="000000"/>
          <w:sz w:val="24"/>
          <w:szCs w:val="24"/>
        </w:rPr>
        <w:t>email</w:t>
      </w:r>
      <w:proofErr w:type="spellEnd"/>
      <w:r w:rsidR="008F2653" w:rsidRPr="008F2653">
        <w:rPr>
          <w:rFonts w:ascii="Times New Roman" w:hAnsi="Times New Roman"/>
          <w:color w:val="000000"/>
          <w:sz w:val="24"/>
          <w:szCs w:val="24"/>
        </w:rPr>
        <w:t>-</w:t>
      </w:r>
      <w:r w:rsidR="008F2653">
        <w:rPr>
          <w:rFonts w:ascii="Times New Roman" w:hAnsi="Times New Roman"/>
          <w:color w:val="000000"/>
          <w:sz w:val="24"/>
          <w:szCs w:val="24"/>
        </w:rPr>
        <w:t>контакту из договора/клиента/контактного лица</w:t>
      </w:r>
    </w:p>
    <w:p w:rsidR="001E4549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пия</w:t>
      </w:r>
      <w:r w:rsidR="008F2653">
        <w:rPr>
          <w:rFonts w:ascii="Times New Roman" w:hAnsi="Times New Roman"/>
          <w:color w:val="000000"/>
          <w:sz w:val="24"/>
          <w:szCs w:val="24"/>
        </w:rPr>
        <w:t xml:space="preserve"> - </w:t>
      </w:r>
      <w:r w:rsidR="001E4549">
        <w:rPr>
          <w:rFonts w:ascii="Times New Roman" w:hAnsi="Times New Roman"/>
          <w:color w:val="000000"/>
          <w:sz w:val="24"/>
          <w:szCs w:val="24"/>
        </w:rPr>
        <w:t xml:space="preserve">привязка (ссылка) к </w:t>
      </w:r>
      <w:proofErr w:type="spellStart"/>
      <w:r w:rsidR="001E4549" w:rsidRPr="00314E49">
        <w:rPr>
          <w:rFonts w:ascii="Times New Roman" w:hAnsi="Times New Roman"/>
          <w:color w:val="000000"/>
          <w:sz w:val="24"/>
          <w:szCs w:val="24"/>
        </w:rPr>
        <w:t>email</w:t>
      </w:r>
      <w:proofErr w:type="spellEnd"/>
      <w:r w:rsidR="001E4549" w:rsidRPr="008F2653">
        <w:rPr>
          <w:rFonts w:ascii="Times New Roman" w:hAnsi="Times New Roman"/>
          <w:color w:val="000000"/>
          <w:sz w:val="24"/>
          <w:szCs w:val="24"/>
        </w:rPr>
        <w:t>-</w:t>
      </w:r>
      <w:r w:rsidR="001E4549">
        <w:rPr>
          <w:rFonts w:ascii="Times New Roman" w:hAnsi="Times New Roman"/>
          <w:color w:val="000000"/>
          <w:sz w:val="24"/>
          <w:szCs w:val="24"/>
        </w:rPr>
        <w:t>контакту из договора/клиента/контактного лица</w:t>
      </w:r>
    </w:p>
    <w:p w:rsidR="001E4549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крытая копия</w:t>
      </w:r>
      <w:r w:rsidR="001E4549">
        <w:rPr>
          <w:rFonts w:ascii="Times New Roman" w:hAnsi="Times New Roman"/>
          <w:color w:val="000000"/>
          <w:sz w:val="24"/>
          <w:szCs w:val="24"/>
        </w:rPr>
        <w:t xml:space="preserve"> - привязка (ссылка) к </w:t>
      </w:r>
      <w:proofErr w:type="spellStart"/>
      <w:r w:rsidR="001E4549" w:rsidRPr="00314E49">
        <w:rPr>
          <w:rFonts w:ascii="Times New Roman" w:hAnsi="Times New Roman"/>
          <w:color w:val="000000"/>
          <w:sz w:val="24"/>
          <w:szCs w:val="24"/>
        </w:rPr>
        <w:t>email</w:t>
      </w:r>
      <w:proofErr w:type="spellEnd"/>
      <w:r w:rsidR="001E4549" w:rsidRPr="008F2653">
        <w:rPr>
          <w:rFonts w:ascii="Times New Roman" w:hAnsi="Times New Roman"/>
          <w:color w:val="000000"/>
          <w:sz w:val="24"/>
          <w:szCs w:val="24"/>
        </w:rPr>
        <w:t>-</w:t>
      </w:r>
      <w:r w:rsidR="001E4549">
        <w:rPr>
          <w:rFonts w:ascii="Times New Roman" w:hAnsi="Times New Roman"/>
          <w:color w:val="000000"/>
          <w:sz w:val="24"/>
          <w:szCs w:val="24"/>
        </w:rPr>
        <w:t>контакту из договора/клиента/контактного лица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ма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кст сообщения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рок (дата/время)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ая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оритет</w:t>
      </w:r>
      <w:r w:rsidR="00023691">
        <w:rPr>
          <w:rFonts w:ascii="Times New Roman" w:hAnsi="Times New Roman"/>
          <w:color w:val="000000"/>
          <w:sz w:val="24"/>
          <w:szCs w:val="24"/>
        </w:rPr>
        <w:t xml:space="preserve"> - низкий, средний, высокий</w:t>
      </w:r>
    </w:p>
    <w:p w:rsidR="00731CB8" w:rsidRDefault="00731CB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ата/время получения – поле доступно только для чтения, заполняется автоматически при запросе Системы к почтовому серверу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xchange</w:t>
      </w:r>
    </w:p>
    <w:p w:rsidR="00731CB8" w:rsidRDefault="00731CB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общение доставлено – переключатель со значениями «да», «нет». Поле доступно только для чтения, заполняется автоматически при запросе Системы к почтовому серверу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Exchange</w:t>
      </w:r>
    </w:p>
    <w:p w:rsidR="00807148" w:rsidRDefault="00807148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807148" w:rsidRPr="001E4549" w:rsidRDefault="001E4549" w:rsidP="00E06C53">
      <w:pPr>
        <w:numPr>
          <w:ilvl w:val="0"/>
          <w:numId w:val="79"/>
        </w:numPr>
        <w:rPr>
          <w:rFonts w:ascii="Times New Roman" w:hAnsi="Times New Roman"/>
          <w:color w:val="000000"/>
          <w:sz w:val="24"/>
          <w:szCs w:val="24"/>
        </w:rPr>
      </w:pPr>
      <w:r w:rsidRPr="001E4549"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>
        <w:rPr>
          <w:rFonts w:ascii="Times New Roman" w:hAnsi="Times New Roman"/>
          <w:color w:val="000000"/>
          <w:sz w:val="24"/>
          <w:szCs w:val="24"/>
        </w:rPr>
        <w:t>электронного письма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65" w:name="_Toc395551381"/>
      <w:bookmarkStart w:id="166" w:name="_Toc395876175"/>
      <w:r w:rsidRPr="005168E9">
        <w:rPr>
          <w:rStyle w:val="aff5"/>
        </w:rPr>
        <w:t>Сущность «Звонок»</w:t>
      </w:r>
      <w:bookmarkEnd w:id="165"/>
      <w:bookmarkEnd w:id="166"/>
    </w:p>
    <w:p w:rsidR="004C5F28" w:rsidRDefault="004C5F28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нный тип действия предназначен для хранения в Системе информации о входящих/исходящих звонках клиентам Компании.</w:t>
      </w:r>
    </w:p>
    <w:p w:rsidR="004C5F28" w:rsidRDefault="004C5F28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инициации автоматического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обзвона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клиентов в Системе также создаются действия типа «Звонок» </w:t>
      </w:r>
      <w:r w:rsidR="00BA66BA">
        <w:rPr>
          <w:rFonts w:ascii="Times New Roman" w:hAnsi="Times New Roman"/>
          <w:color w:val="000000"/>
          <w:sz w:val="24"/>
          <w:szCs w:val="24"/>
        </w:rPr>
        <w:t>с типом «Автоматический»</w:t>
      </w:r>
      <w:r>
        <w:rPr>
          <w:rFonts w:ascii="Times New Roman" w:hAnsi="Times New Roman"/>
          <w:color w:val="000000"/>
          <w:sz w:val="24"/>
          <w:szCs w:val="24"/>
        </w:rPr>
        <w:t xml:space="preserve"> в отношении каждого клиента-участника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обзвона</w:t>
      </w:r>
      <w:proofErr w:type="spellEnd"/>
      <w:r w:rsidR="001E4549">
        <w:rPr>
          <w:rFonts w:ascii="Times New Roman" w:hAnsi="Times New Roman"/>
          <w:color w:val="000000"/>
          <w:sz w:val="24"/>
          <w:szCs w:val="24"/>
        </w:rPr>
        <w:t xml:space="preserve"> с регистрацией в журнале действий клиента/договора/маркетингового списка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276435" w:rsidRDefault="00276435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аправление </w:t>
      </w:r>
      <w:r w:rsidR="00276435">
        <w:rPr>
          <w:rFonts w:ascii="Times New Roman" w:hAnsi="Times New Roman"/>
          <w:color w:val="000000"/>
          <w:sz w:val="24"/>
          <w:szCs w:val="24"/>
        </w:rPr>
        <w:t xml:space="preserve">вызова – </w:t>
      </w:r>
      <w:r w:rsidR="003A0209">
        <w:rPr>
          <w:rFonts w:ascii="Times New Roman" w:hAnsi="Times New Roman"/>
          <w:color w:val="000000"/>
          <w:sz w:val="24"/>
          <w:szCs w:val="24"/>
        </w:rPr>
        <w:t>переключатель со значениями «В</w:t>
      </w:r>
      <w:r w:rsidR="00276435">
        <w:rPr>
          <w:rFonts w:ascii="Times New Roman" w:hAnsi="Times New Roman"/>
          <w:color w:val="000000"/>
          <w:sz w:val="24"/>
          <w:szCs w:val="24"/>
        </w:rPr>
        <w:t>ходящий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 w:rsidR="00276435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3A0209">
        <w:rPr>
          <w:rFonts w:ascii="Times New Roman" w:hAnsi="Times New Roman"/>
          <w:color w:val="000000"/>
          <w:sz w:val="24"/>
          <w:szCs w:val="24"/>
        </w:rPr>
        <w:t>«И</w:t>
      </w:r>
      <w:r w:rsidR="00276435">
        <w:rPr>
          <w:rFonts w:ascii="Times New Roman" w:hAnsi="Times New Roman"/>
          <w:color w:val="000000"/>
          <w:sz w:val="24"/>
          <w:szCs w:val="24"/>
        </w:rPr>
        <w:t>сходящий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 w:rsidR="00731CB8">
        <w:rPr>
          <w:rFonts w:ascii="Times New Roman" w:hAnsi="Times New Roman"/>
          <w:color w:val="000000"/>
          <w:sz w:val="24"/>
          <w:szCs w:val="24"/>
        </w:rPr>
        <w:t>. При регистрации входящего звонка поле автоматически принимает значение «входящий» и становится доступным только для чтения</w:t>
      </w:r>
    </w:p>
    <w:p w:rsidR="00F510B1" w:rsidRPr="00422392" w:rsidRDefault="00F510B1" w:rsidP="00E06C53">
      <w:pPr>
        <w:numPr>
          <w:ilvl w:val="0"/>
          <w:numId w:val="80"/>
        </w:numPr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Тип звонка – выпадающий список со значениями «Ручной», «Автоматический»</w:t>
      </w:r>
    </w:p>
    <w:p w:rsidR="00807148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лиент</w:t>
      </w:r>
      <w:r w:rsidR="003A0209">
        <w:rPr>
          <w:rFonts w:ascii="Times New Roman" w:hAnsi="Times New Roman"/>
          <w:color w:val="000000"/>
          <w:sz w:val="24"/>
          <w:szCs w:val="24"/>
        </w:rPr>
        <w:t xml:space="preserve"> – привязка (ссылка) к объекту «Клиент», </w:t>
      </w:r>
      <w:r w:rsidR="001E4549">
        <w:rPr>
          <w:rFonts w:ascii="Times New Roman" w:hAnsi="Times New Roman"/>
          <w:color w:val="000000"/>
          <w:sz w:val="24"/>
          <w:szCs w:val="24"/>
        </w:rPr>
        <w:t xml:space="preserve">«Договор», </w:t>
      </w:r>
      <w:r w:rsidR="003A0209">
        <w:rPr>
          <w:rFonts w:ascii="Times New Roman" w:hAnsi="Times New Roman"/>
          <w:color w:val="000000"/>
          <w:sz w:val="24"/>
          <w:szCs w:val="24"/>
        </w:rPr>
        <w:t>«Маркетинговый список»</w:t>
      </w:r>
    </w:p>
    <w:p w:rsidR="00276435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лефон клиента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лефон</w:t>
      </w:r>
      <w:r w:rsidR="00276435">
        <w:rPr>
          <w:rFonts w:ascii="Times New Roman" w:hAnsi="Times New Roman"/>
          <w:color w:val="000000"/>
          <w:sz w:val="24"/>
          <w:szCs w:val="24"/>
        </w:rPr>
        <w:t xml:space="preserve"> оператора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ма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писание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</w:t>
      </w:r>
    </w:p>
    <w:p w:rsidR="00807148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звонка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ая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276435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емя начала звонка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</w:t>
      </w:r>
      <w:r w:rsidR="008152E1" w:rsidRPr="008152E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заполняется автоматически как текущее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276435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емя окончания звонка</w:t>
      </w:r>
    </w:p>
    <w:p w:rsidR="00400857" w:rsidRDefault="00276435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одолжительность</w:t>
      </w:r>
    </w:p>
    <w:p w:rsidR="00023691" w:rsidRDefault="00023691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д завершения звонка </w:t>
      </w:r>
      <w:r w:rsidR="003A0209">
        <w:rPr>
          <w:rFonts w:ascii="Times New Roman" w:hAnsi="Times New Roman"/>
          <w:color w:val="000000"/>
          <w:sz w:val="24"/>
          <w:szCs w:val="24"/>
        </w:rPr>
        <w:t>–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3A0209">
        <w:rPr>
          <w:rFonts w:ascii="Times New Roman" w:hAnsi="Times New Roman"/>
          <w:color w:val="000000"/>
          <w:sz w:val="24"/>
          <w:szCs w:val="24"/>
        </w:rPr>
        <w:t>выпадающий список со значениями «О</w:t>
      </w:r>
      <w:r>
        <w:rPr>
          <w:rFonts w:ascii="Times New Roman" w:hAnsi="Times New Roman"/>
          <w:color w:val="000000"/>
          <w:sz w:val="24"/>
          <w:szCs w:val="24"/>
        </w:rPr>
        <w:t>ставить в работе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3A0209">
        <w:rPr>
          <w:rFonts w:ascii="Times New Roman" w:hAnsi="Times New Roman"/>
          <w:color w:val="000000"/>
          <w:sz w:val="24"/>
          <w:szCs w:val="24"/>
        </w:rPr>
        <w:t>«У</w:t>
      </w:r>
      <w:r>
        <w:rPr>
          <w:rFonts w:ascii="Times New Roman" w:hAnsi="Times New Roman"/>
          <w:color w:val="000000"/>
          <w:sz w:val="24"/>
          <w:szCs w:val="24"/>
        </w:rPr>
        <w:t>спешный контакт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3A0209">
        <w:rPr>
          <w:rFonts w:ascii="Times New Roman" w:hAnsi="Times New Roman"/>
          <w:color w:val="000000"/>
          <w:sz w:val="24"/>
          <w:szCs w:val="24"/>
        </w:rPr>
        <w:t>«П</w:t>
      </w:r>
      <w:r>
        <w:rPr>
          <w:rFonts w:ascii="Times New Roman" w:hAnsi="Times New Roman"/>
          <w:color w:val="000000"/>
          <w:sz w:val="24"/>
          <w:szCs w:val="24"/>
        </w:rPr>
        <w:t>ерезвонить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3A0209">
        <w:rPr>
          <w:rFonts w:ascii="Times New Roman" w:hAnsi="Times New Roman"/>
          <w:color w:val="000000"/>
          <w:sz w:val="24"/>
          <w:szCs w:val="24"/>
        </w:rPr>
        <w:t>«Н</w:t>
      </w:r>
      <w:r>
        <w:rPr>
          <w:rFonts w:ascii="Times New Roman" w:hAnsi="Times New Roman"/>
          <w:color w:val="000000"/>
          <w:sz w:val="24"/>
          <w:szCs w:val="24"/>
        </w:rPr>
        <w:t>ет связи</w:t>
      </w:r>
      <w:r w:rsidR="003A0209">
        <w:rPr>
          <w:rFonts w:ascii="Times New Roman" w:hAnsi="Times New Roman"/>
          <w:color w:val="000000"/>
          <w:sz w:val="24"/>
          <w:szCs w:val="24"/>
        </w:rPr>
        <w:t>»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оритет</w:t>
      </w:r>
      <w:r w:rsidR="00023691">
        <w:rPr>
          <w:rFonts w:ascii="Times New Roman" w:hAnsi="Times New Roman"/>
          <w:color w:val="000000"/>
          <w:sz w:val="24"/>
          <w:szCs w:val="24"/>
        </w:rPr>
        <w:t xml:space="preserve"> – низкий, средний, высокий.</w:t>
      </w:r>
    </w:p>
    <w:p w:rsidR="00807148" w:rsidRDefault="00807148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1E4549" w:rsidRDefault="001E4549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ложения – прикрепленные файлы, сохраняемые в карточке звонка</w:t>
      </w:r>
    </w:p>
    <w:p w:rsidR="00D345AE" w:rsidRPr="00D345AE" w:rsidRDefault="00D345AE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 w:rsidRPr="00D345AE"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</w:p>
    <w:p w:rsidR="00807148" w:rsidRDefault="008B6CC4" w:rsidP="00E06C53">
      <w:pPr>
        <w:numPr>
          <w:ilvl w:val="0"/>
          <w:numId w:val="80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пись разговора - с</w:t>
      </w:r>
      <w:r w:rsidR="00807148">
        <w:rPr>
          <w:rFonts w:ascii="Times New Roman" w:hAnsi="Times New Roman"/>
          <w:color w:val="000000"/>
          <w:sz w:val="24"/>
          <w:szCs w:val="24"/>
        </w:rPr>
        <w:t>сылка на сохраненную аудиозапись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67" w:name="_Toc395551382"/>
      <w:bookmarkStart w:id="168" w:name="_Toc395876176"/>
      <w:r w:rsidRPr="005168E9">
        <w:rPr>
          <w:rStyle w:val="aff5"/>
        </w:rPr>
        <w:t>Сущность «SMS</w:t>
      </w:r>
      <w:r w:rsidR="003A0209" w:rsidRPr="005168E9">
        <w:rPr>
          <w:rStyle w:val="aff5"/>
        </w:rPr>
        <w:t>-сообщение</w:t>
      </w:r>
      <w:r w:rsidRPr="005168E9">
        <w:rPr>
          <w:rStyle w:val="aff5"/>
        </w:rPr>
        <w:t>»</w:t>
      </w:r>
      <w:bookmarkEnd w:id="167"/>
      <w:bookmarkEnd w:id="168"/>
    </w:p>
    <w:p w:rsidR="001E4549" w:rsidRDefault="001E4549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1E4549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» является сущностью типа действие и предназначена для создания активности по уведомлению клиентов об оплатах, сроках выполнения работ, отключениях электроэнергии.</w:t>
      </w:r>
    </w:p>
    <w:p w:rsidR="001E4549" w:rsidRDefault="001E4549" w:rsidP="001E4549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инициации групповой рассылки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1E4549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й в Системе также создаются действия типа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1E4549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» в отношении каждого клиента-участника рассылки с регистрацией в журнале действий клиента/договора/маркетингового списка.</w:t>
      </w:r>
    </w:p>
    <w:p w:rsidR="003A0209" w:rsidRDefault="003A0209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807148" w:rsidRDefault="00807148" w:rsidP="00E06C53">
      <w:pPr>
        <w:numPr>
          <w:ilvl w:val="0"/>
          <w:numId w:val="8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му</w:t>
      </w:r>
      <w:r w:rsidR="00023691">
        <w:rPr>
          <w:rFonts w:ascii="Times New Roman" w:hAnsi="Times New Roman"/>
          <w:color w:val="000000"/>
          <w:sz w:val="24"/>
          <w:szCs w:val="24"/>
        </w:rPr>
        <w:t xml:space="preserve"> – </w:t>
      </w:r>
      <w:r w:rsidR="003A0209">
        <w:rPr>
          <w:rFonts w:ascii="Times New Roman" w:hAnsi="Times New Roman"/>
          <w:color w:val="000000"/>
          <w:sz w:val="24"/>
          <w:szCs w:val="24"/>
        </w:rPr>
        <w:t xml:space="preserve">привязка (ссылка) к объекту «Клиент», </w:t>
      </w:r>
      <w:r w:rsidR="001E4549">
        <w:rPr>
          <w:rFonts w:ascii="Times New Roman" w:hAnsi="Times New Roman"/>
          <w:color w:val="000000"/>
          <w:sz w:val="24"/>
          <w:szCs w:val="24"/>
        </w:rPr>
        <w:t xml:space="preserve">«Договор», </w:t>
      </w:r>
      <w:r w:rsidR="003A0209">
        <w:rPr>
          <w:rFonts w:ascii="Times New Roman" w:hAnsi="Times New Roman"/>
          <w:color w:val="000000"/>
          <w:sz w:val="24"/>
          <w:szCs w:val="24"/>
        </w:rPr>
        <w:t>«Маркетинговый список»</w:t>
      </w:r>
    </w:p>
    <w:p w:rsidR="00807148" w:rsidRDefault="00807148" w:rsidP="00E06C53">
      <w:pPr>
        <w:numPr>
          <w:ilvl w:val="0"/>
          <w:numId w:val="8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омер</w:t>
      </w:r>
    </w:p>
    <w:p w:rsidR="00245DCA" w:rsidRDefault="00807148" w:rsidP="00E06C53">
      <w:pPr>
        <w:numPr>
          <w:ilvl w:val="0"/>
          <w:numId w:val="81"/>
        </w:numPr>
        <w:rPr>
          <w:rFonts w:ascii="Times New Roman" w:hAnsi="Times New Roman"/>
          <w:color w:val="000000"/>
          <w:sz w:val="24"/>
          <w:szCs w:val="24"/>
        </w:rPr>
      </w:pPr>
      <w:r w:rsidRPr="00245DCA">
        <w:rPr>
          <w:rFonts w:ascii="Times New Roman" w:hAnsi="Times New Roman"/>
          <w:color w:val="000000"/>
          <w:sz w:val="24"/>
          <w:szCs w:val="24"/>
        </w:rPr>
        <w:t>Текст сообщения</w:t>
      </w:r>
    </w:p>
    <w:p w:rsidR="00023691" w:rsidRDefault="00023691" w:rsidP="00E06C53">
      <w:pPr>
        <w:numPr>
          <w:ilvl w:val="0"/>
          <w:numId w:val="8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отправки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ая на момент создания договора. Может изменяться пользователем</w:t>
      </w:r>
    </w:p>
    <w:p w:rsidR="00023691" w:rsidRDefault="00023691" w:rsidP="00E06C53">
      <w:pPr>
        <w:numPr>
          <w:ilvl w:val="0"/>
          <w:numId w:val="81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емя отправки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ее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F510B1" w:rsidRPr="00422392" w:rsidRDefault="00F510B1" w:rsidP="00E06C53">
      <w:pPr>
        <w:numPr>
          <w:ilvl w:val="0"/>
          <w:numId w:val="81"/>
        </w:numPr>
        <w:rPr>
          <w:rFonts w:ascii="Times New Roman" w:hAnsi="Times New Roman"/>
          <w:sz w:val="24"/>
          <w:szCs w:val="24"/>
        </w:rPr>
      </w:pPr>
      <w:r w:rsidRPr="00422392">
        <w:rPr>
          <w:rFonts w:ascii="Times New Roman" w:hAnsi="Times New Roman"/>
          <w:sz w:val="24"/>
          <w:szCs w:val="24"/>
        </w:rPr>
        <w:t>Дата доставки</w:t>
      </w:r>
      <w:r w:rsidR="00731CB8">
        <w:rPr>
          <w:rFonts w:ascii="Times New Roman" w:hAnsi="Times New Roman"/>
          <w:sz w:val="24"/>
          <w:szCs w:val="24"/>
        </w:rPr>
        <w:t xml:space="preserve"> – поле доступно только для чтения. Заполняется автоматически при обращении Системы к сервису отправки </w:t>
      </w:r>
      <w:r w:rsidR="00731CB8">
        <w:rPr>
          <w:rFonts w:ascii="Times New Roman" w:hAnsi="Times New Roman"/>
          <w:sz w:val="24"/>
          <w:szCs w:val="24"/>
          <w:lang w:val="en-US"/>
        </w:rPr>
        <w:t>SMS</w:t>
      </w:r>
      <w:r w:rsidR="00731CB8" w:rsidRPr="00422392">
        <w:rPr>
          <w:rFonts w:ascii="Times New Roman" w:hAnsi="Times New Roman"/>
          <w:sz w:val="24"/>
          <w:szCs w:val="24"/>
        </w:rPr>
        <w:t>-</w:t>
      </w:r>
      <w:r w:rsidR="00731CB8">
        <w:rPr>
          <w:rFonts w:ascii="Times New Roman" w:hAnsi="Times New Roman"/>
          <w:sz w:val="24"/>
          <w:szCs w:val="24"/>
        </w:rPr>
        <w:t>сообщений</w:t>
      </w:r>
    </w:p>
    <w:p w:rsidR="00314E49" w:rsidRPr="00220C82" w:rsidRDefault="00F510B1" w:rsidP="00394399">
      <w:pPr>
        <w:numPr>
          <w:ilvl w:val="0"/>
          <w:numId w:val="81"/>
        </w:numPr>
        <w:rPr>
          <w:rFonts w:ascii="Times New Roman" w:hAnsi="Times New Roman"/>
          <w:sz w:val="24"/>
        </w:rPr>
      </w:pPr>
      <w:r w:rsidRPr="00422392">
        <w:rPr>
          <w:rFonts w:ascii="Times New Roman" w:hAnsi="Times New Roman"/>
          <w:sz w:val="24"/>
          <w:szCs w:val="24"/>
        </w:rPr>
        <w:t xml:space="preserve">Статус доставки – </w:t>
      </w:r>
      <w:r w:rsidR="00731CB8">
        <w:rPr>
          <w:rFonts w:ascii="Times New Roman" w:hAnsi="Times New Roman"/>
          <w:sz w:val="24"/>
          <w:szCs w:val="24"/>
        </w:rPr>
        <w:t xml:space="preserve">переключатель со значениями </w:t>
      </w:r>
      <w:r w:rsidR="00A67F85">
        <w:rPr>
          <w:rFonts w:ascii="Times New Roman" w:hAnsi="Times New Roman"/>
          <w:sz w:val="24"/>
          <w:szCs w:val="24"/>
        </w:rPr>
        <w:t>«</w:t>
      </w:r>
      <w:r w:rsidR="00731CB8">
        <w:rPr>
          <w:rFonts w:ascii="Times New Roman" w:hAnsi="Times New Roman"/>
          <w:sz w:val="24"/>
          <w:szCs w:val="24"/>
        </w:rPr>
        <w:t xml:space="preserve">доставлено», «не доставлено». Поле доступно только для чтения. Заполняется автоматически при обращении Системы к сервису отправки </w:t>
      </w:r>
      <w:r w:rsidR="00731CB8">
        <w:rPr>
          <w:rFonts w:ascii="Times New Roman" w:hAnsi="Times New Roman"/>
          <w:sz w:val="24"/>
          <w:szCs w:val="24"/>
          <w:lang w:val="en-US"/>
        </w:rPr>
        <w:t>SMS</w:t>
      </w:r>
      <w:r w:rsidR="00731CB8" w:rsidRPr="00742D7C">
        <w:rPr>
          <w:rFonts w:ascii="Times New Roman" w:hAnsi="Times New Roman"/>
          <w:sz w:val="24"/>
          <w:szCs w:val="24"/>
        </w:rPr>
        <w:t>-</w:t>
      </w:r>
      <w:r w:rsidR="00731CB8">
        <w:rPr>
          <w:rFonts w:ascii="Times New Roman" w:hAnsi="Times New Roman"/>
          <w:sz w:val="24"/>
          <w:szCs w:val="24"/>
        </w:rPr>
        <w:t>сообщений</w:t>
      </w:r>
    </w:p>
    <w:p w:rsidR="00245DCA" w:rsidRPr="005168E9" w:rsidRDefault="00245DCA" w:rsidP="005168E9">
      <w:pPr>
        <w:pStyle w:val="31"/>
        <w:ind w:left="1418" w:hanging="851"/>
        <w:outlineLvl w:val="2"/>
        <w:rPr>
          <w:rStyle w:val="aff5"/>
        </w:rPr>
      </w:pPr>
      <w:bookmarkStart w:id="169" w:name="_Toc395876177"/>
      <w:bookmarkStart w:id="170" w:name="_Toc395551383"/>
      <w:bookmarkStart w:id="171" w:name="_Toc395876178"/>
      <w:bookmarkEnd w:id="169"/>
      <w:r w:rsidRPr="005168E9">
        <w:rPr>
          <w:rStyle w:val="aff5"/>
        </w:rPr>
        <w:t>Сущность «Встреча»</w:t>
      </w:r>
      <w:bookmarkEnd w:id="170"/>
      <w:bookmarkEnd w:id="171"/>
    </w:p>
    <w:p w:rsidR="001E4549" w:rsidRDefault="001E4549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нный тип действия предназначен для создания задачи-напоминания об очной встрече с клиентом с сохранением в календаре ответственного лица.</w:t>
      </w:r>
    </w:p>
    <w:p w:rsidR="003A0209" w:rsidRPr="004C5F28" w:rsidRDefault="003A0209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ема</w:t>
      </w:r>
    </w:p>
    <w:p w:rsidR="00245DCA" w:rsidRP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 w:rsidRPr="00245DCA">
        <w:rPr>
          <w:rFonts w:ascii="Times New Roman" w:hAnsi="Times New Roman"/>
          <w:color w:val="000000"/>
          <w:sz w:val="24"/>
          <w:szCs w:val="24"/>
        </w:rPr>
        <w:t xml:space="preserve">Обязательные участники – </w:t>
      </w:r>
      <w:r w:rsidR="003A0209">
        <w:rPr>
          <w:rFonts w:ascii="Times New Roman" w:hAnsi="Times New Roman"/>
          <w:color w:val="000000"/>
          <w:sz w:val="24"/>
          <w:szCs w:val="24"/>
        </w:rPr>
        <w:t>привязка (ссылка) к объектам «Клиент», пользователям Системы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обязательные участники – </w:t>
      </w:r>
      <w:r w:rsidR="003A0209">
        <w:rPr>
          <w:rFonts w:ascii="Times New Roman" w:hAnsi="Times New Roman"/>
          <w:color w:val="000000"/>
          <w:sz w:val="24"/>
          <w:szCs w:val="24"/>
        </w:rPr>
        <w:t>привязка (ссылка) к объектам «Клиент», пользователям Системы</w:t>
      </w:r>
    </w:p>
    <w:p w:rsidR="00245DCA" w:rsidRDefault="003A0209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сположение</w:t>
      </w:r>
    </w:p>
    <w:p w:rsidR="00245DCA" w:rsidRDefault="003A0209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ображать время как</w:t>
      </w:r>
      <w:r w:rsidR="00245DCA">
        <w:rPr>
          <w:rFonts w:ascii="Times New Roman" w:hAnsi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/>
          <w:color w:val="000000"/>
          <w:sz w:val="24"/>
          <w:szCs w:val="24"/>
        </w:rPr>
        <w:t>выпадающий список со значениями «Занято», «Свободно», «Под вопросом», «Не на работе»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емя начала (дата/время)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ее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действия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ремя окончания (дата/время)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ительность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обытие на целый день</w:t>
      </w:r>
      <w:r w:rsidR="003A0209">
        <w:rPr>
          <w:rFonts w:ascii="Times New Roman" w:hAnsi="Times New Roman"/>
          <w:color w:val="000000"/>
          <w:sz w:val="24"/>
          <w:szCs w:val="24"/>
        </w:rPr>
        <w:t xml:space="preserve"> - флаг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оритет</w:t>
      </w:r>
      <w:r w:rsidR="00D345AE">
        <w:rPr>
          <w:rFonts w:ascii="Times New Roman" w:hAnsi="Times New Roman"/>
          <w:color w:val="000000"/>
          <w:sz w:val="24"/>
          <w:szCs w:val="24"/>
        </w:rPr>
        <w:t xml:space="preserve"> - низкий, средний, высокий</w:t>
      </w:r>
    </w:p>
    <w:p w:rsidR="00245DCA" w:rsidRDefault="00245DCA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1E4549" w:rsidRDefault="001E4549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 w:rsidR="00E546A7">
        <w:rPr>
          <w:rFonts w:ascii="Times New Roman" w:hAnsi="Times New Roman"/>
          <w:color w:val="000000"/>
          <w:sz w:val="24"/>
          <w:szCs w:val="24"/>
        </w:rPr>
        <w:t>встречи</w:t>
      </w:r>
    </w:p>
    <w:p w:rsidR="00D345AE" w:rsidRDefault="00D345AE" w:rsidP="00E06C53">
      <w:pPr>
        <w:numPr>
          <w:ilvl w:val="0"/>
          <w:numId w:val="8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</w:p>
    <w:p w:rsidR="00AF6CA5" w:rsidRDefault="00AF6CA5" w:rsidP="005168E9">
      <w:pPr>
        <w:pStyle w:val="31"/>
        <w:ind w:left="1418" w:hanging="851"/>
        <w:outlineLvl w:val="2"/>
        <w:rPr>
          <w:rStyle w:val="aff5"/>
        </w:rPr>
      </w:pPr>
      <w:bookmarkStart w:id="172" w:name="_Toc395551384"/>
      <w:bookmarkStart w:id="173" w:name="_Toc395876179"/>
      <w:r>
        <w:rPr>
          <w:rStyle w:val="aff5"/>
        </w:rPr>
        <w:t>Сущность «Журнал действий из биллинга»</w:t>
      </w:r>
      <w:bookmarkEnd w:id="172"/>
      <w:bookmarkEnd w:id="173"/>
    </w:p>
    <w:p w:rsidR="00AF6CA5" w:rsidRPr="00AF6CA5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F6CA5">
        <w:rPr>
          <w:rFonts w:ascii="Times New Roman" w:hAnsi="Times New Roman"/>
          <w:color w:val="000000"/>
          <w:sz w:val="24"/>
          <w:szCs w:val="24"/>
        </w:rPr>
        <w:t>Данная сущность предназначена для хранения в Системе информации о действиях, совершаемых менеджерами в ИС биллинга в отношении договоров и потребителей.</w:t>
      </w:r>
    </w:p>
    <w:p w:rsidR="00AF6CA5" w:rsidRPr="00A120C7" w:rsidRDefault="00AF6CA5" w:rsidP="00AF6CA5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Дата события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Текст события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Источник события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Группа событий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Файлы</w:t>
      </w:r>
    </w:p>
    <w:p w:rsidR="00AF6CA5" w:rsidRPr="00A120C7" w:rsidRDefault="00AF6CA5" w:rsidP="00E06C53">
      <w:pPr>
        <w:numPr>
          <w:ilvl w:val="0"/>
          <w:numId w:val="83"/>
        </w:numPr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>Важность</w:t>
      </w:r>
    </w:p>
    <w:p w:rsidR="00AF6CA5" w:rsidRPr="00AF6CA5" w:rsidRDefault="00AF6CA5" w:rsidP="00AF6CA5">
      <w:pPr>
        <w:ind w:firstLine="567"/>
        <w:rPr>
          <w:b/>
          <w:bCs/>
          <w:color w:val="000000"/>
          <w:szCs w:val="24"/>
        </w:rPr>
      </w:pPr>
      <w:r w:rsidRPr="00AF6CA5">
        <w:rPr>
          <w:rFonts w:ascii="Times New Roman" w:hAnsi="Times New Roman"/>
          <w:color w:val="000000"/>
          <w:sz w:val="24"/>
          <w:szCs w:val="24"/>
        </w:rPr>
        <w:t>Список комментариев должен содержать историю по МКД, импортируемую из биллинга.</w:t>
      </w:r>
    </w:p>
    <w:p w:rsidR="00EF02BB" w:rsidRPr="005168E9" w:rsidRDefault="00EF02BB" w:rsidP="005168E9">
      <w:pPr>
        <w:pStyle w:val="31"/>
        <w:ind w:left="1418" w:hanging="851"/>
        <w:outlineLvl w:val="2"/>
        <w:rPr>
          <w:rStyle w:val="aff5"/>
        </w:rPr>
      </w:pPr>
      <w:bookmarkStart w:id="174" w:name="_Toc395551385"/>
      <w:bookmarkStart w:id="175" w:name="_Toc395876180"/>
      <w:r w:rsidRPr="005168E9">
        <w:rPr>
          <w:rStyle w:val="aff5"/>
        </w:rPr>
        <w:t>Сущность «Маркетинговый список»</w:t>
      </w:r>
      <w:bookmarkEnd w:id="174"/>
      <w:bookmarkEnd w:id="175"/>
    </w:p>
    <w:p w:rsidR="003028AB" w:rsidRDefault="003028AB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щность «Маркетинговый список» предназначена для </w:t>
      </w:r>
      <w:r w:rsidR="00FF6BC3">
        <w:rPr>
          <w:rFonts w:ascii="Times New Roman" w:hAnsi="Times New Roman"/>
          <w:color w:val="000000"/>
          <w:sz w:val="24"/>
          <w:szCs w:val="24"/>
        </w:rPr>
        <w:t xml:space="preserve">логической </w:t>
      </w:r>
      <w:r>
        <w:rPr>
          <w:rFonts w:ascii="Times New Roman" w:hAnsi="Times New Roman"/>
          <w:color w:val="000000"/>
          <w:sz w:val="24"/>
          <w:szCs w:val="24"/>
        </w:rPr>
        <w:t>группировки</w:t>
      </w:r>
      <w:r w:rsidR="00FF6BC3" w:rsidRPr="00FF6BC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FF6BC3">
        <w:rPr>
          <w:rFonts w:ascii="Times New Roman" w:hAnsi="Times New Roman"/>
          <w:color w:val="000000"/>
          <w:sz w:val="24"/>
          <w:szCs w:val="24"/>
        </w:rPr>
        <w:t>клиентов по различным характеристикам и показателям.</w:t>
      </w:r>
    </w:p>
    <w:p w:rsidR="00FF6BC3" w:rsidRDefault="00FF6BC3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Маркетинговые списки используются в качестве основы для применения групповых действий, как в рамках кампаний, так совершаемых непосредственно над объектами, сгруппированными в маркетинговый список. </w:t>
      </w:r>
    </w:p>
    <w:p w:rsidR="00FF6BC3" w:rsidRDefault="00FF6BC3" w:rsidP="00FF6BC3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Клиент» - «Маркетинговый список» осуществляется по принципу «</w:t>
      </w:r>
      <w:r w:rsidR="00B6565E">
        <w:rPr>
          <w:rFonts w:ascii="Times New Roman" w:hAnsi="Times New Roman"/>
          <w:color w:val="000000"/>
          <w:sz w:val="24"/>
          <w:szCs w:val="24"/>
          <w:lang w:val="en-US"/>
        </w:rPr>
        <w:t>M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Маркетинговый список» может быть присоединено неограниченное количество клиентов, сущность «Клиент» может быть присоединена к неограниченному количеству маркетинговых списков.</w:t>
      </w:r>
    </w:p>
    <w:p w:rsidR="003A0209" w:rsidRDefault="003A0209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</w:t>
      </w:r>
      <w:r w:rsidRPr="00A120C7">
        <w:rPr>
          <w:rFonts w:ascii="Times New Roman" w:hAnsi="Times New Roman"/>
          <w:color w:val="000000"/>
          <w:sz w:val="24"/>
          <w:szCs w:val="24"/>
        </w:rPr>
        <w:t xml:space="preserve">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807148" w:rsidRDefault="00807148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</w:t>
      </w:r>
    </w:p>
    <w:p w:rsidR="00975AF8" w:rsidRDefault="00975AF8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участника</w:t>
      </w:r>
      <w:r w:rsidR="003A0209">
        <w:rPr>
          <w:rFonts w:ascii="Times New Roman" w:hAnsi="Times New Roman"/>
          <w:color w:val="000000"/>
          <w:sz w:val="24"/>
          <w:szCs w:val="24"/>
        </w:rPr>
        <w:t xml:space="preserve"> – выпадающий список со значениями «Юридическое лицо», «Физическое лицо»</w:t>
      </w:r>
    </w:p>
    <w:p w:rsidR="00975AF8" w:rsidRDefault="00975AF8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тветственный</w:t>
      </w:r>
      <w:r w:rsidR="00FF6BC3">
        <w:rPr>
          <w:rFonts w:ascii="Times New Roman" w:hAnsi="Times New Roman"/>
          <w:color w:val="000000"/>
          <w:sz w:val="24"/>
          <w:szCs w:val="24"/>
        </w:rPr>
        <w:t xml:space="preserve"> – привязка (ссылка) на объект «Пользователь»</w:t>
      </w:r>
    </w:p>
    <w:p w:rsidR="00807148" w:rsidRDefault="003A0209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частники маркетингового списка – перечень привязок (ссылок) на объекты «Клиент»</w:t>
      </w:r>
    </w:p>
    <w:p w:rsidR="00807148" w:rsidRDefault="00807148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FF6BC3" w:rsidRDefault="00FF6BC3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ложения – прикрепленные файлы, сохраняемые в карточке </w:t>
      </w:r>
      <w:r w:rsidR="00E546A7">
        <w:rPr>
          <w:rFonts w:ascii="Times New Roman" w:hAnsi="Times New Roman"/>
          <w:color w:val="000000"/>
          <w:sz w:val="24"/>
          <w:szCs w:val="24"/>
        </w:rPr>
        <w:t>маркетингового списка</w:t>
      </w:r>
    </w:p>
    <w:p w:rsidR="00FF6BC3" w:rsidRDefault="00FF6BC3" w:rsidP="00E06C53">
      <w:pPr>
        <w:numPr>
          <w:ilvl w:val="0"/>
          <w:numId w:val="84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окументы - ссылки на библиотеки документов </w:t>
      </w:r>
      <w:proofErr w:type="spellStart"/>
      <w:r w:rsidRPr="00314E49">
        <w:rPr>
          <w:rFonts w:ascii="Times New Roman" w:hAnsi="Times New Roman"/>
          <w:color w:val="000000"/>
          <w:sz w:val="24"/>
          <w:szCs w:val="24"/>
        </w:rPr>
        <w:t>SharePoint</w:t>
      </w:r>
      <w:proofErr w:type="spellEnd"/>
    </w:p>
    <w:p w:rsidR="004C5F28" w:rsidRPr="005168E9" w:rsidRDefault="004C5F28" w:rsidP="005168E9">
      <w:pPr>
        <w:pStyle w:val="31"/>
        <w:ind w:left="1418" w:hanging="851"/>
        <w:outlineLvl w:val="2"/>
        <w:rPr>
          <w:rStyle w:val="aff5"/>
        </w:rPr>
      </w:pPr>
      <w:bookmarkStart w:id="176" w:name="_Toc395551386"/>
      <w:bookmarkStart w:id="177" w:name="_Toc395876181"/>
      <w:r w:rsidRPr="005168E9">
        <w:rPr>
          <w:rStyle w:val="aff5"/>
        </w:rPr>
        <w:t>Сущность «Кампания»</w:t>
      </w:r>
      <w:bookmarkEnd w:id="176"/>
      <w:bookmarkEnd w:id="177"/>
    </w:p>
    <w:p w:rsidR="00BF58A6" w:rsidRPr="00492829" w:rsidRDefault="00BF58A6" w:rsidP="003F473F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ущность «Кампания» является маркетинговой программой, состоящей из множества групповых действий типа «Звонок», «Электронная почта»,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BF58A6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», «Встреча» и рассчитанной на определенную аудиторию</w:t>
      </w:r>
      <w:r w:rsidR="003F473F">
        <w:rPr>
          <w:rFonts w:ascii="Times New Roman" w:hAnsi="Times New Roman"/>
          <w:color w:val="000000"/>
          <w:sz w:val="24"/>
          <w:szCs w:val="24"/>
        </w:rPr>
        <w:t xml:space="preserve">, представленную списком клиентов, либо </w:t>
      </w:r>
      <w:r>
        <w:rPr>
          <w:rFonts w:ascii="Times New Roman" w:hAnsi="Times New Roman"/>
          <w:color w:val="000000"/>
          <w:sz w:val="24"/>
          <w:szCs w:val="24"/>
        </w:rPr>
        <w:t>маркетинговы</w:t>
      </w:r>
      <w:r w:rsidR="003F473F">
        <w:rPr>
          <w:rFonts w:ascii="Times New Roman" w:hAnsi="Times New Roman"/>
          <w:color w:val="000000"/>
          <w:sz w:val="24"/>
          <w:szCs w:val="24"/>
        </w:rPr>
        <w:t>ми</w:t>
      </w:r>
      <w:r>
        <w:rPr>
          <w:rFonts w:ascii="Times New Roman" w:hAnsi="Times New Roman"/>
          <w:color w:val="000000"/>
          <w:sz w:val="24"/>
          <w:szCs w:val="24"/>
        </w:rPr>
        <w:t xml:space="preserve"> списк</w:t>
      </w:r>
      <w:r w:rsidR="003F473F">
        <w:rPr>
          <w:rFonts w:ascii="Times New Roman" w:hAnsi="Times New Roman"/>
          <w:color w:val="000000"/>
          <w:sz w:val="24"/>
          <w:szCs w:val="24"/>
        </w:rPr>
        <w:t>ами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D47ADC" w:rsidRDefault="00D47ADC" w:rsidP="00D47ADC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вязь между сущностями «Договор»/«Клиент»/«Маркетинговый список» - «Кампания» осуществляется по принципу «</w:t>
      </w:r>
      <w:r w:rsidR="00B6565E">
        <w:rPr>
          <w:rFonts w:ascii="Times New Roman" w:hAnsi="Times New Roman"/>
          <w:color w:val="000000"/>
          <w:sz w:val="24"/>
          <w:szCs w:val="24"/>
          <w:lang w:val="en-US"/>
        </w:rPr>
        <w:t>M</w:t>
      </w:r>
      <w:r w:rsidRPr="000C5DBA">
        <w:rPr>
          <w:rFonts w:ascii="Times New Roman" w:hAnsi="Times New Roman"/>
          <w:color w:val="000000"/>
          <w:sz w:val="24"/>
          <w:szCs w:val="24"/>
        </w:rPr>
        <w:t>:</w:t>
      </w:r>
      <w:r w:rsidRPr="004C5F28">
        <w:rPr>
          <w:rFonts w:ascii="Times New Roman" w:hAnsi="Times New Roman"/>
          <w:color w:val="000000"/>
          <w:sz w:val="24"/>
          <w:szCs w:val="24"/>
        </w:rPr>
        <w:t>N</w:t>
      </w:r>
      <w:r>
        <w:rPr>
          <w:rFonts w:ascii="Times New Roman" w:hAnsi="Times New Roman"/>
          <w:color w:val="000000"/>
          <w:sz w:val="24"/>
          <w:szCs w:val="24"/>
        </w:rPr>
        <w:t>», то есть к сущности «Кампания» может быть присоединено неограниченное количество договоров/клиентов/маркетинговых списков, сущность «Кампания» может быть присоединена к неограниченному количеству договоров/клиентов/маркетинговых списков.</w:t>
      </w:r>
    </w:p>
    <w:p w:rsidR="004C5F28" w:rsidRDefault="004C5F28" w:rsidP="004C5F2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именование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кампании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остояние – выпадающий список со значениями «Предложено», «Готова к запуску», «Запущено», «Завершено», «Отменено», «Приостановлено».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Тип кампании – выпадающий список со значениями «Реклама», «Прямая почтовая рассылка», «Мероприятие», «Совместная реклама», «Прочее»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жидаемый отклик от кампании (%)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ложенная дата начала</w:t>
      </w:r>
      <w:r w:rsidR="008152E1">
        <w:rPr>
          <w:rFonts w:ascii="Times New Roman" w:hAnsi="Times New Roman"/>
          <w:color w:val="000000"/>
          <w:sz w:val="24"/>
          <w:szCs w:val="24"/>
        </w:rPr>
        <w:t xml:space="preserve"> - заполняется автоматически как текущая на момент создания </w:t>
      </w:r>
      <w:r w:rsidR="00553712">
        <w:rPr>
          <w:rFonts w:ascii="Times New Roman" w:hAnsi="Times New Roman"/>
          <w:color w:val="000000"/>
          <w:sz w:val="24"/>
          <w:szCs w:val="24"/>
        </w:rPr>
        <w:t>кампании</w:t>
      </w:r>
      <w:r w:rsidR="008152E1">
        <w:rPr>
          <w:rFonts w:ascii="Times New Roman" w:hAnsi="Times New Roman"/>
          <w:color w:val="000000"/>
          <w:sz w:val="24"/>
          <w:szCs w:val="24"/>
        </w:rPr>
        <w:t>. Может изменяться пользователем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актическая дата начала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ложенная дата окончания</w:t>
      </w:r>
    </w:p>
    <w:p w:rsidR="003F473F" w:rsidRP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актическая дата окончания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щая стоимость действий кампании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ыделено в бюджете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очая стоимость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едполагаемый доход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щая стоимость кампании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мечания</w:t>
      </w:r>
    </w:p>
    <w:p w:rsidR="003F473F" w:rsidRDefault="003F473F" w:rsidP="00E06C53">
      <w:pPr>
        <w:numPr>
          <w:ilvl w:val="0"/>
          <w:numId w:val="32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Файлы – прикрепленные к кампании файлы, либо ссылка на библиотеку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harePoint</w:t>
      </w:r>
    </w:p>
    <w:p w:rsidR="003F473F" w:rsidRPr="00314E49" w:rsidRDefault="003F473F" w:rsidP="003F473F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Система должна иметь возможность создания отчета, позволяющего оценивать эффективность кампаний, бюджеты и отклики на маркетинговые действия.</w:t>
      </w:r>
    </w:p>
    <w:p w:rsidR="00085EF8" w:rsidRPr="005168E9" w:rsidRDefault="00085EF8" w:rsidP="005168E9">
      <w:pPr>
        <w:pStyle w:val="31"/>
        <w:ind w:left="1418" w:hanging="851"/>
        <w:outlineLvl w:val="2"/>
        <w:rPr>
          <w:rStyle w:val="aff5"/>
        </w:rPr>
      </w:pPr>
      <w:bookmarkStart w:id="178" w:name="_Toc395876182"/>
      <w:bookmarkStart w:id="179" w:name="_Toc395876183"/>
      <w:bookmarkStart w:id="180" w:name="_Toc395876184"/>
      <w:bookmarkStart w:id="181" w:name="_Toc395551387"/>
      <w:bookmarkStart w:id="182" w:name="_Toc395876185"/>
      <w:bookmarkEnd w:id="178"/>
      <w:bookmarkEnd w:id="179"/>
      <w:bookmarkEnd w:id="180"/>
      <w:r w:rsidRPr="005168E9">
        <w:rPr>
          <w:rStyle w:val="aff5"/>
        </w:rPr>
        <w:t>Сущность «Отклик от кампании»</w:t>
      </w:r>
      <w:bookmarkEnd w:id="181"/>
      <w:bookmarkEnd w:id="182"/>
    </w:p>
    <w:p w:rsidR="00085EF8" w:rsidRPr="00085EF8" w:rsidRDefault="00085EF8" w:rsidP="00085EF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ущность «Отклик от кампании» предназначена для регистрации факта ответа клиента / потенциального клиента на отправленное информационное сообщение (электронная почта,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085EF8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, звонок).</w:t>
      </w:r>
    </w:p>
    <w:p w:rsidR="00085EF8" w:rsidRDefault="00085EF8" w:rsidP="00085EF8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 w:rsidRPr="00A120C7">
        <w:rPr>
          <w:rFonts w:ascii="Times New Roman" w:hAnsi="Times New Roman"/>
          <w:color w:val="000000"/>
          <w:sz w:val="24"/>
          <w:szCs w:val="24"/>
        </w:rPr>
        <w:t xml:space="preserve">Обязательным является наличие в карточке </w:t>
      </w:r>
      <w:r w:rsidR="00ED2B92">
        <w:rPr>
          <w:rFonts w:ascii="Times New Roman" w:hAnsi="Times New Roman"/>
          <w:color w:val="000000"/>
          <w:sz w:val="24"/>
          <w:szCs w:val="24"/>
        </w:rPr>
        <w:t>следующих полей</w:t>
      </w:r>
      <w:r w:rsidRPr="00A120C7">
        <w:rPr>
          <w:rFonts w:ascii="Times New Roman" w:hAnsi="Times New Roman"/>
          <w:color w:val="000000"/>
          <w:sz w:val="24"/>
          <w:szCs w:val="24"/>
        </w:rPr>
        <w:t>:</w:t>
      </w:r>
    </w:p>
    <w:p w:rsidR="00BF58A6" w:rsidRDefault="00BF58A6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одительская кампания – привязка (ссылка) к объекту «Кампания»</w:t>
      </w:r>
    </w:p>
    <w:p w:rsidR="00BF58A6" w:rsidRDefault="00BF58A6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д отклика от кампании – выпадающий список со значениями «заинтересован», «не заинтересован», «не присылать маркетинговые материалы», «ошибка».</w:t>
      </w:r>
    </w:p>
    <w:p w:rsidR="00BF58A6" w:rsidRDefault="00BF58A6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лиент – привязка (ссылка) к объекту «Клиент». 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вязка отклика осуществляется менеджером в случае наличия клиента в базе данных Системы.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 случае отсутствия информации по клиенту менеджером должен заполнить поля  блока «Получено от нового клиента»</w:t>
      </w:r>
    </w:p>
    <w:p w:rsidR="00BF58A6" w:rsidRDefault="00BF58A6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лучено от нового клиента: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1) Тип клиента – выпадающий список со значениями «Юр. лицо», «Физ. лицо»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2) Название компании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3) Фамилия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4) Имя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5) Отчество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6) Обращение – выпадающий список со значениями «Господин», «Госпожа»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7) Телефон</w:t>
      </w:r>
    </w:p>
    <w:p w:rsidR="00BF58A6" w:rsidRDefault="00BF58A6" w:rsidP="00BF58A6">
      <w:pPr>
        <w:ind w:left="92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.8) Электронная почта</w:t>
      </w:r>
    </w:p>
    <w:p w:rsidR="00BF58A6" w:rsidRDefault="00BF58A6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нал – выпадающий список со значениями «Телефон», «Электронная почта», «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SMS</w:t>
      </w:r>
      <w:r w:rsidRPr="00BF58A6">
        <w:rPr>
          <w:rFonts w:ascii="Times New Roman" w:hAnsi="Times New Roman"/>
          <w:color w:val="000000"/>
          <w:sz w:val="24"/>
          <w:szCs w:val="24"/>
        </w:rPr>
        <w:t>-</w:t>
      </w:r>
      <w:r>
        <w:rPr>
          <w:rFonts w:ascii="Times New Roman" w:hAnsi="Times New Roman"/>
          <w:color w:val="000000"/>
          <w:sz w:val="24"/>
          <w:szCs w:val="24"/>
        </w:rPr>
        <w:t>сообщение», «Очная встреча»</w:t>
      </w:r>
    </w:p>
    <w:p w:rsidR="00553712" w:rsidRDefault="00553712" w:rsidP="00E06C53">
      <w:pPr>
        <w:numPr>
          <w:ilvl w:val="0"/>
          <w:numId w:val="33"/>
        </w:numPr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ата - заполняется автоматически как текущая на момент создания отклика. Может изменяться пользователем</w:t>
      </w:r>
    </w:p>
    <w:p w:rsidR="00BF58A6" w:rsidRDefault="00BF58A6" w:rsidP="00BF58A6">
      <w:pPr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осле регистрации отклика от кампании Система должна иметь возможность конвертации созданного объекта в объекты типа «Клиент», «Контактное лицо», «Коммерческое предложение» с автоматическим заполнением полей указанных сущностей.</w:t>
      </w:r>
    </w:p>
    <w:p w:rsidR="00EF02BB" w:rsidRPr="009E0A6B" w:rsidRDefault="00F339D0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83" w:name="_Toc395551388"/>
      <w:bookmarkStart w:id="184" w:name="_Toc395876186"/>
      <w:r w:rsidRPr="009E0A6B">
        <w:rPr>
          <w:rFonts w:ascii="Times New Roman" w:hAnsi="Times New Roman" w:cs="Times New Roman"/>
          <w:i w:val="0"/>
        </w:rPr>
        <w:t>Требования к разграничению доступа</w:t>
      </w:r>
      <w:bookmarkEnd w:id="183"/>
      <w:bookmarkEnd w:id="184"/>
    </w:p>
    <w:p w:rsidR="00F339D0" w:rsidRPr="00253F3B" w:rsidRDefault="00F339D0" w:rsidP="00253F3B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253F3B">
        <w:rPr>
          <w:rFonts w:ascii="Times New Roman" w:hAnsi="Times New Roman"/>
          <w:sz w:val="24"/>
          <w:szCs w:val="24"/>
        </w:rPr>
        <w:t xml:space="preserve">Интерфейсное меню Системы, отображаемые </w:t>
      </w:r>
      <w:r w:rsidR="00253F3B" w:rsidRPr="00253F3B">
        <w:rPr>
          <w:rFonts w:ascii="Times New Roman" w:hAnsi="Times New Roman"/>
          <w:sz w:val="24"/>
          <w:szCs w:val="24"/>
        </w:rPr>
        <w:t>сущности и представления</w:t>
      </w:r>
      <w:r w:rsidRPr="00253F3B">
        <w:rPr>
          <w:rFonts w:ascii="Times New Roman" w:hAnsi="Times New Roman"/>
          <w:sz w:val="24"/>
          <w:szCs w:val="24"/>
        </w:rPr>
        <w:t xml:space="preserve"> должн</w:t>
      </w:r>
      <w:r w:rsidR="00253F3B" w:rsidRPr="00253F3B">
        <w:rPr>
          <w:rFonts w:ascii="Times New Roman" w:hAnsi="Times New Roman"/>
          <w:sz w:val="24"/>
          <w:szCs w:val="24"/>
        </w:rPr>
        <w:t>ы</w:t>
      </w:r>
      <w:r w:rsidRPr="00253F3B">
        <w:rPr>
          <w:rFonts w:ascii="Times New Roman" w:hAnsi="Times New Roman"/>
          <w:sz w:val="24"/>
          <w:szCs w:val="24"/>
        </w:rPr>
        <w:t xml:space="preserve"> отличаться в зависимости от роли пользователя.  </w:t>
      </w:r>
    </w:p>
    <w:p w:rsidR="00F339D0" w:rsidRPr="00253F3B" w:rsidRDefault="00F339D0" w:rsidP="00253F3B">
      <w:pPr>
        <w:spacing w:after="0" w:line="360" w:lineRule="auto"/>
        <w:ind w:firstLine="567"/>
        <w:rPr>
          <w:rFonts w:ascii="Times New Roman" w:hAnsi="Times New Roman"/>
          <w:sz w:val="24"/>
          <w:szCs w:val="24"/>
        </w:rPr>
      </w:pPr>
      <w:r w:rsidRPr="00253F3B">
        <w:rPr>
          <w:rFonts w:ascii="Times New Roman" w:hAnsi="Times New Roman"/>
          <w:sz w:val="24"/>
          <w:szCs w:val="24"/>
        </w:rPr>
        <w:t>Система должна обеспечивать работу следующих категорий пользователей:</w:t>
      </w:r>
    </w:p>
    <w:p w:rsidR="00F339D0" w:rsidRPr="00A120C7" w:rsidRDefault="00F339D0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A120C7">
        <w:rPr>
          <w:rFonts w:ascii="Times New Roman" w:hAnsi="Times New Roman"/>
          <w:color w:val="000000"/>
          <w:sz w:val="24"/>
        </w:rPr>
        <w:t>Администратор Системы</w:t>
      </w:r>
      <w:r>
        <w:rPr>
          <w:rFonts w:ascii="Times New Roman" w:hAnsi="Times New Roman"/>
          <w:color w:val="000000"/>
          <w:sz w:val="24"/>
        </w:rPr>
        <w:t xml:space="preserve"> – роль Системы, позволяющая управлять настройками </w:t>
      </w:r>
      <w:r w:rsidR="00253F3B">
        <w:rPr>
          <w:rFonts w:ascii="Times New Roman" w:hAnsi="Times New Roman"/>
          <w:color w:val="000000"/>
          <w:sz w:val="24"/>
        </w:rPr>
        <w:t xml:space="preserve">и объектами </w:t>
      </w:r>
      <w:r>
        <w:rPr>
          <w:rFonts w:ascii="Times New Roman" w:hAnsi="Times New Roman"/>
          <w:color w:val="000000"/>
          <w:sz w:val="24"/>
        </w:rPr>
        <w:t>Системы, группами доступа, ролями, осуществлять администрирование пользователей</w:t>
      </w:r>
      <w:r w:rsidRPr="00F339D0">
        <w:rPr>
          <w:rFonts w:ascii="Times New Roman" w:hAnsi="Times New Roman"/>
          <w:color w:val="000000"/>
          <w:sz w:val="24"/>
        </w:rPr>
        <w:t>;</w:t>
      </w:r>
    </w:p>
    <w:p w:rsidR="00253F3B" w:rsidRDefault="00253F3B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Инженер – роль Системы, позволяющая управлять настройками и объектами Системы за исключением управления правами доступа</w:t>
      </w:r>
      <w:r w:rsidRPr="00253F3B">
        <w:rPr>
          <w:rFonts w:ascii="Times New Roman" w:hAnsi="Times New Roman"/>
          <w:color w:val="000000"/>
          <w:sz w:val="24"/>
        </w:rPr>
        <w:t>;</w:t>
      </w:r>
      <w:r>
        <w:rPr>
          <w:rFonts w:ascii="Times New Roman" w:hAnsi="Times New Roman"/>
          <w:color w:val="000000"/>
          <w:sz w:val="24"/>
        </w:rPr>
        <w:t xml:space="preserve"> </w:t>
      </w:r>
    </w:p>
    <w:p w:rsidR="00253F3B" w:rsidRDefault="00253F3B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 xml:space="preserve">Сотрудник по ОД  – роль Системы, позволяющая сотруднику Компании в рамках исполнения работ по основной деятельности работать с договорами, контрагентами и абонентами, осуществлять просмотр оплат, счетов, исковой работы, формировать акты, счета-фактуры,  коммерческие предложения, вести действия, обрабатывать входящие/исходящие звонки, осуществлять работу с маркетинговыми списками и рассылками по электронной почте и </w:t>
      </w:r>
      <w:r>
        <w:rPr>
          <w:rFonts w:ascii="Times New Roman" w:hAnsi="Times New Roman"/>
          <w:color w:val="000000"/>
          <w:sz w:val="24"/>
          <w:lang w:val="en-US"/>
        </w:rPr>
        <w:t>SMS</w:t>
      </w:r>
      <w:r w:rsidRPr="00253F3B">
        <w:rPr>
          <w:rFonts w:ascii="Times New Roman" w:hAnsi="Times New Roman"/>
          <w:color w:val="000000"/>
          <w:sz w:val="24"/>
        </w:rPr>
        <w:t>;</w:t>
      </w:r>
    </w:p>
    <w:p w:rsidR="00253F3B" w:rsidRDefault="00253F3B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Сотрудник по ДУ  – роль Системы, позволяющая сотруднику Компании в рамках исполнения работ по продаже дополнительных услуг работать с договорами, контрагентами и абонентами, осуществлять просмотр оплат, счетов, исковой работы, формировать акты, счета-фактуры,  коммерческие предложения, вести действия, обрабатывать входящие/исходящие звонки</w:t>
      </w:r>
      <w:r w:rsidRPr="00253F3B">
        <w:rPr>
          <w:rFonts w:ascii="Times New Roman" w:hAnsi="Times New Roman"/>
          <w:color w:val="000000"/>
          <w:sz w:val="24"/>
        </w:rPr>
        <w:t xml:space="preserve">, </w:t>
      </w:r>
      <w:r>
        <w:rPr>
          <w:rFonts w:ascii="Times New Roman" w:hAnsi="Times New Roman"/>
          <w:color w:val="000000"/>
          <w:sz w:val="24"/>
        </w:rPr>
        <w:t xml:space="preserve">осуществлять работу с маркетинговыми списками и рассылками по электронной почте и </w:t>
      </w:r>
      <w:r>
        <w:rPr>
          <w:rFonts w:ascii="Times New Roman" w:hAnsi="Times New Roman"/>
          <w:color w:val="000000"/>
          <w:sz w:val="24"/>
          <w:lang w:val="en-US"/>
        </w:rPr>
        <w:t>SMS</w:t>
      </w:r>
      <w:r w:rsidRPr="00253F3B">
        <w:rPr>
          <w:rFonts w:ascii="Times New Roman" w:hAnsi="Times New Roman"/>
          <w:color w:val="000000"/>
          <w:sz w:val="24"/>
        </w:rPr>
        <w:t>;</w:t>
      </w:r>
    </w:p>
    <w:p w:rsidR="00F339D0" w:rsidRPr="00A120C7" w:rsidRDefault="00F339D0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A120C7">
        <w:rPr>
          <w:rFonts w:ascii="Times New Roman" w:hAnsi="Times New Roman"/>
          <w:color w:val="000000"/>
          <w:sz w:val="24"/>
        </w:rPr>
        <w:t>Руководитель</w:t>
      </w:r>
      <w:r w:rsidR="00253F3B">
        <w:rPr>
          <w:rFonts w:ascii="Times New Roman" w:hAnsi="Times New Roman"/>
          <w:color w:val="000000"/>
          <w:sz w:val="24"/>
        </w:rPr>
        <w:t xml:space="preserve"> подразделения – те же права, что у роли Сотрудник по ОУ / ДУ. Дополнительно возможность назначения действий подчиненным, просмотр отчетов,</w:t>
      </w:r>
      <w:r w:rsidR="00253F3B" w:rsidRPr="00253F3B">
        <w:rPr>
          <w:rFonts w:ascii="Times New Roman" w:hAnsi="Times New Roman"/>
          <w:color w:val="000000"/>
          <w:sz w:val="24"/>
        </w:rPr>
        <w:t xml:space="preserve"> </w:t>
      </w:r>
      <w:r w:rsidR="00253F3B">
        <w:rPr>
          <w:rFonts w:ascii="Times New Roman" w:hAnsi="Times New Roman"/>
          <w:color w:val="000000"/>
          <w:sz w:val="24"/>
        </w:rPr>
        <w:t>изменение сроков выполнения задач, переназначение объектов Системы (смена ответственного) в рамках структурного подразделения.</w:t>
      </w:r>
    </w:p>
    <w:p w:rsidR="00AF3767" w:rsidRPr="0000679C" w:rsidRDefault="00AF3767" w:rsidP="004C6F9C">
      <w:pPr>
        <w:spacing w:after="0"/>
        <w:ind w:firstLine="900"/>
        <w:rPr>
          <w:rFonts w:ascii="Times New Roman" w:hAnsi="Times New Roman"/>
          <w:sz w:val="24"/>
          <w:szCs w:val="24"/>
        </w:rPr>
      </w:pPr>
    </w:p>
    <w:p w:rsidR="00213020" w:rsidRDefault="00213020" w:rsidP="00E06C53">
      <w:pPr>
        <w:pStyle w:val="1"/>
        <w:numPr>
          <w:ilvl w:val="0"/>
          <w:numId w:val="22"/>
        </w:numPr>
        <w:spacing w:before="0" w:after="0"/>
        <w:rPr>
          <w:rFonts w:ascii="Times New Roman" w:hAnsi="Times New Roman"/>
          <w:sz w:val="28"/>
          <w:lang w:val="ru-RU"/>
        </w:rPr>
      </w:pPr>
      <w:bookmarkStart w:id="185" w:name="_Toc395551389"/>
      <w:bookmarkStart w:id="186" w:name="_Toc395876187"/>
      <w:r w:rsidRPr="00213020">
        <w:rPr>
          <w:rFonts w:ascii="Times New Roman" w:hAnsi="Times New Roman"/>
          <w:sz w:val="28"/>
          <w:lang w:val="ru-RU"/>
        </w:rPr>
        <w:t>Технологические требования к Системе</w:t>
      </w:r>
      <w:bookmarkEnd w:id="185"/>
      <w:bookmarkEnd w:id="186"/>
    </w:p>
    <w:p w:rsidR="00E558B8" w:rsidRPr="009E0A6B" w:rsidRDefault="00E558B8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87" w:name="_Toc395551390"/>
      <w:bookmarkStart w:id="188" w:name="_Toc395876188"/>
      <w:r w:rsidRPr="009E0A6B">
        <w:rPr>
          <w:rFonts w:ascii="Times New Roman" w:hAnsi="Times New Roman" w:cs="Times New Roman"/>
          <w:i w:val="0"/>
        </w:rPr>
        <w:t xml:space="preserve">Требования к количеству рабочих мест </w:t>
      </w:r>
      <w:r w:rsidR="009E0A6B">
        <w:rPr>
          <w:rFonts w:ascii="Times New Roman" w:hAnsi="Times New Roman" w:cs="Times New Roman"/>
          <w:i w:val="0"/>
        </w:rPr>
        <w:t xml:space="preserve">в Системе </w:t>
      </w:r>
      <w:bookmarkEnd w:id="187"/>
      <w:bookmarkEnd w:id="188"/>
    </w:p>
    <w:p w:rsidR="00E558B8" w:rsidRDefault="004A6AEA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 рабочих места администратора системы;</w:t>
      </w:r>
    </w:p>
    <w:p w:rsidR="004A6AEA" w:rsidRDefault="004A6AEA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 рабочих мест по работе с дополнительными услугами;</w:t>
      </w:r>
    </w:p>
    <w:p w:rsidR="004A6AEA" w:rsidRPr="00E558B8" w:rsidRDefault="004A6AEA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0 рабочих мест по работе с функционалом основной деятельности.</w:t>
      </w:r>
    </w:p>
    <w:p w:rsidR="00E558B8" w:rsidRPr="00E558B8" w:rsidRDefault="00E558B8" w:rsidP="00220C82">
      <w:pPr>
        <w:spacing w:after="0"/>
        <w:ind w:left="993"/>
        <w:rPr>
          <w:rFonts w:ascii="Times New Roman" w:hAnsi="Times New Roman"/>
          <w:sz w:val="24"/>
          <w:szCs w:val="24"/>
        </w:rPr>
      </w:pPr>
    </w:p>
    <w:p w:rsidR="00213020" w:rsidRPr="009E0A6B" w:rsidRDefault="00213020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89" w:name="_Toc395551391"/>
      <w:bookmarkStart w:id="190" w:name="_Toc395876189"/>
      <w:r w:rsidRPr="009E0A6B">
        <w:rPr>
          <w:rFonts w:ascii="Times New Roman" w:hAnsi="Times New Roman" w:cs="Times New Roman"/>
          <w:i w:val="0"/>
        </w:rPr>
        <w:t>Требования к серверному программному обеспечению</w:t>
      </w:r>
      <w:bookmarkEnd w:id="189"/>
      <w:bookmarkEnd w:id="190"/>
    </w:p>
    <w:p w:rsidR="00213020" w:rsidRDefault="00E558B8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ерационная система –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 w:rsidRPr="00E558B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Windows</w:t>
      </w:r>
      <w:r w:rsidRPr="00E558B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Server</w:t>
      </w:r>
      <w:r w:rsidRPr="00E558B8">
        <w:rPr>
          <w:rFonts w:ascii="Times New Roman" w:hAnsi="Times New Roman"/>
          <w:sz w:val="24"/>
          <w:szCs w:val="24"/>
        </w:rPr>
        <w:t xml:space="preserve"> </w:t>
      </w:r>
      <w:r w:rsidR="008F516B">
        <w:rPr>
          <w:rFonts w:ascii="Times New Roman" w:hAnsi="Times New Roman"/>
          <w:sz w:val="24"/>
          <w:szCs w:val="24"/>
          <w:lang w:val="en-US"/>
        </w:rPr>
        <w:t>2008 R2</w:t>
      </w:r>
      <w:r w:rsidRPr="00E558B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/2012 / 2012 R2;</w:t>
      </w:r>
    </w:p>
    <w:p w:rsidR="00E558B8" w:rsidRPr="00E558B8" w:rsidRDefault="00E558B8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СУБД</w:t>
      </w:r>
      <w:r w:rsidRPr="00E558B8">
        <w:rPr>
          <w:rFonts w:ascii="Times New Roman" w:hAnsi="Times New Roman"/>
          <w:sz w:val="24"/>
          <w:szCs w:val="24"/>
          <w:lang w:val="en-US"/>
        </w:rPr>
        <w:t xml:space="preserve"> – </w:t>
      </w:r>
      <w:r>
        <w:rPr>
          <w:rFonts w:ascii="Times New Roman" w:hAnsi="Times New Roman"/>
          <w:sz w:val="24"/>
          <w:szCs w:val="24"/>
          <w:lang w:val="en-US"/>
        </w:rPr>
        <w:t>Microsoft SQL Server 2008 R2/ 2010 / 2012;</w:t>
      </w:r>
    </w:p>
    <w:p w:rsidR="00E558B8" w:rsidRDefault="00E558B8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ер –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 w:rsidRPr="00E558B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IS</w:t>
      </w:r>
      <w:r w:rsidRPr="00E558B8">
        <w:rPr>
          <w:rFonts w:ascii="Times New Roman" w:hAnsi="Times New Roman"/>
          <w:sz w:val="24"/>
          <w:szCs w:val="24"/>
        </w:rPr>
        <w:t xml:space="preserve"> 7.0 </w:t>
      </w:r>
      <w:r>
        <w:rPr>
          <w:rFonts w:ascii="Times New Roman" w:hAnsi="Times New Roman"/>
          <w:sz w:val="24"/>
          <w:szCs w:val="24"/>
        </w:rPr>
        <w:t>и выше</w:t>
      </w:r>
      <w:r w:rsidRPr="00E558B8">
        <w:rPr>
          <w:rFonts w:ascii="Times New Roman" w:hAnsi="Times New Roman"/>
          <w:sz w:val="24"/>
          <w:szCs w:val="24"/>
        </w:rPr>
        <w:t>;</w:t>
      </w:r>
    </w:p>
    <w:p w:rsidR="00E558B8" w:rsidRPr="00220C82" w:rsidRDefault="00E558B8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Служба</w:t>
      </w:r>
      <w:r w:rsidRPr="00E558B8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>отчетов</w:t>
      </w:r>
      <w:r w:rsidRPr="00E558B8">
        <w:rPr>
          <w:rFonts w:ascii="Times New Roman" w:hAnsi="Times New Roman"/>
          <w:sz w:val="24"/>
          <w:szCs w:val="24"/>
          <w:lang w:val="en-US"/>
        </w:rPr>
        <w:t xml:space="preserve"> – </w:t>
      </w:r>
      <w:r>
        <w:rPr>
          <w:rFonts w:ascii="Times New Roman" w:hAnsi="Times New Roman"/>
          <w:sz w:val="24"/>
          <w:szCs w:val="24"/>
          <w:lang w:val="en-US"/>
        </w:rPr>
        <w:t>Microsoft SQL Reporting Services.</w:t>
      </w:r>
    </w:p>
    <w:p w:rsidR="004A6AEA" w:rsidRPr="00220C82" w:rsidRDefault="004A6AEA" w:rsidP="00E06C53">
      <w:pPr>
        <w:numPr>
          <w:ilvl w:val="0"/>
          <w:numId w:val="36"/>
        </w:numPr>
        <w:spacing w:after="0"/>
        <w:ind w:left="1418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личество физических серверов не менее 2-х (основной и резервный, или «</w:t>
      </w:r>
      <w:r w:rsidR="00EA3189">
        <w:rPr>
          <w:rFonts w:ascii="Times New Roman" w:hAnsi="Times New Roman"/>
          <w:sz w:val="24"/>
          <w:szCs w:val="24"/>
        </w:rPr>
        <w:t>ф</w:t>
      </w:r>
      <w:r>
        <w:rPr>
          <w:rFonts w:ascii="Times New Roman" w:hAnsi="Times New Roman"/>
          <w:sz w:val="24"/>
          <w:szCs w:val="24"/>
        </w:rPr>
        <w:t>ерма» из 2-х серверов)</w:t>
      </w:r>
      <w:r w:rsidR="00EA3189">
        <w:rPr>
          <w:rFonts w:ascii="Times New Roman" w:hAnsi="Times New Roman"/>
          <w:sz w:val="24"/>
          <w:szCs w:val="24"/>
        </w:rPr>
        <w:t>.</w:t>
      </w:r>
    </w:p>
    <w:p w:rsidR="00213020" w:rsidRPr="009E0A6B" w:rsidRDefault="00213020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91" w:name="_Toc395551392"/>
      <w:bookmarkStart w:id="192" w:name="_Toc395876190"/>
      <w:r w:rsidRPr="009E0A6B">
        <w:rPr>
          <w:rFonts w:ascii="Times New Roman" w:hAnsi="Times New Roman" w:cs="Times New Roman"/>
          <w:i w:val="0"/>
        </w:rPr>
        <w:t>Требования к аппаратному обеспечению</w:t>
      </w:r>
      <w:bookmarkEnd w:id="191"/>
      <w:bookmarkEnd w:id="192"/>
    </w:p>
    <w:p w:rsidR="00213020" w:rsidRPr="00213020" w:rsidRDefault="00213020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213020">
        <w:rPr>
          <w:rFonts w:ascii="Times New Roman" w:hAnsi="Times New Roman"/>
          <w:color w:val="000000"/>
          <w:sz w:val="24"/>
        </w:rPr>
        <w:t>Требования по аппаратному обеспечению, необходи</w:t>
      </w:r>
      <w:r>
        <w:rPr>
          <w:rFonts w:ascii="Times New Roman" w:hAnsi="Times New Roman"/>
          <w:color w:val="000000"/>
          <w:sz w:val="24"/>
        </w:rPr>
        <w:t>мому для развертывания Системы в Компании</w:t>
      </w:r>
      <w:r w:rsidRPr="00213020">
        <w:rPr>
          <w:rFonts w:ascii="Times New Roman" w:hAnsi="Times New Roman"/>
          <w:color w:val="000000"/>
          <w:sz w:val="24"/>
        </w:rPr>
        <w:t xml:space="preserve">, должны быть представлены участником тендера в коммерческом предложении в развернутом виде, для того чтобы </w:t>
      </w:r>
      <w:r>
        <w:rPr>
          <w:rFonts w:ascii="Times New Roman" w:hAnsi="Times New Roman"/>
          <w:color w:val="000000"/>
          <w:sz w:val="24"/>
        </w:rPr>
        <w:t>Компания</w:t>
      </w:r>
      <w:r w:rsidRPr="00213020">
        <w:rPr>
          <w:rFonts w:ascii="Times New Roman" w:hAnsi="Times New Roman"/>
          <w:color w:val="000000"/>
          <w:sz w:val="24"/>
        </w:rPr>
        <w:t xml:space="preserve"> имел</w:t>
      </w:r>
      <w:r>
        <w:rPr>
          <w:rFonts w:ascii="Times New Roman" w:hAnsi="Times New Roman"/>
          <w:color w:val="000000"/>
          <w:sz w:val="24"/>
        </w:rPr>
        <w:t>а</w:t>
      </w:r>
      <w:r w:rsidRPr="00213020">
        <w:rPr>
          <w:rFonts w:ascii="Times New Roman" w:hAnsi="Times New Roman"/>
          <w:color w:val="000000"/>
          <w:sz w:val="24"/>
        </w:rPr>
        <w:t xml:space="preserve"> возможность оценить стоимость необходимого аппаратного обеспечения, затраты на его установку и поддержку, и оценить предлагаемую инфраструктуру с точки зрения производительности и информационной безопасности.</w:t>
      </w:r>
    </w:p>
    <w:p w:rsidR="00213020" w:rsidRPr="00213020" w:rsidRDefault="00213020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213020">
        <w:rPr>
          <w:rFonts w:ascii="Times New Roman" w:hAnsi="Times New Roman"/>
          <w:color w:val="000000"/>
          <w:sz w:val="24"/>
        </w:rPr>
        <w:t>Требования к терминологии описания инфраструктуры.</w:t>
      </w:r>
    </w:p>
    <w:p w:rsidR="00213020" w:rsidRPr="00213020" w:rsidRDefault="00213020" w:rsidP="00E06C53">
      <w:pPr>
        <w:pStyle w:val="afff4"/>
        <w:numPr>
          <w:ilvl w:val="1"/>
          <w:numId w:val="23"/>
        </w:numPr>
        <w:spacing w:after="0"/>
        <w:ind w:left="1134"/>
        <w:contextualSpacing w:val="0"/>
        <w:rPr>
          <w:color w:val="000000"/>
          <w:sz w:val="24"/>
          <w:szCs w:val="22"/>
          <w:lang w:val="ru-RU" w:eastAsia="ru-RU"/>
        </w:rPr>
      </w:pPr>
      <w:r w:rsidRPr="00213020">
        <w:rPr>
          <w:color w:val="000000"/>
          <w:sz w:val="24"/>
          <w:szCs w:val="22"/>
          <w:lang w:val="ru-RU" w:eastAsia="ru-RU"/>
        </w:rPr>
        <w:t>Перечень виртуальных серверов, для каждого:</w:t>
      </w:r>
    </w:p>
    <w:p w:rsidR="00213020" w:rsidRPr="00E558B8" w:rsidRDefault="00213020" w:rsidP="00E06C53">
      <w:pPr>
        <w:pStyle w:val="afff4"/>
        <w:numPr>
          <w:ilvl w:val="4"/>
          <w:numId w:val="37"/>
        </w:numPr>
        <w:spacing w:after="0"/>
        <w:ind w:left="1560" w:hanging="425"/>
        <w:contextualSpacing w:val="0"/>
        <w:jc w:val="left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 xml:space="preserve">количество </w:t>
      </w:r>
      <w:r w:rsidR="00263666">
        <w:rPr>
          <w:color w:val="000000"/>
          <w:sz w:val="24"/>
          <w:szCs w:val="22"/>
          <w:lang w:val="ru-RU" w:eastAsia="ru-RU"/>
        </w:rPr>
        <w:t>виртуальных процессоров (</w:t>
      </w:r>
      <w:proofErr w:type="spellStart"/>
      <w:r w:rsidRPr="00E558B8">
        <w:rPr>
          <w:color w:val="000000"/>
          <w:sz w:val="24"/>
          <w:szCs w:val="22"/>
          <w:lang w:val="ru-RU" w:eastAsia="ru-RU"/>
        </w:rPr>
        <w:t>vCPU</w:t>
      </w:r>
      <w:proofErr w:type="spellEnd"/>
      <w:r w:rsidR="00263666">
        <w:rPr>
          <w:color w:val="000000"/>
          <w:sz w:val="24"/>
          <w:szCs w:val="22"/>
          <w:lang w:val="ru-RU" w:eastAsia="ru-RU"/>
        </w:rPr>
        <w:t>)</w:t>
      </w:r>
      <w:r w:rsidRPr="00E558B8">
        <w:rPr>
          <w:color w:val="000000"/>
          <w:sz w:val="24"/>
          <w:szCs w:val="22"/>
          <w:lang w:val="ru-RU" w:eastAsia="ru-RU"/>
        </w:rPr>
        <w:t>;</w:t>
      </w:r>
    </w:p>
    <w:p w:rsidR="00213020" w:rsidRPr="00E558B8" w:rsidRDefault="00263666" w:rsidP="00E06C53">
      <w:pPr>
        <w:pStyle w:val="afff4"/>
        <w:numPr>
          <w:ilvl w:val="4"/>
          <w:numId w:val="37"/>
        </w:numPr>
        <w:spacing w:after="0"/>
        <w:ind w:left="1560" w:hanging="425"/>
        <w:contextualSpacing w:val="0"/>
        <w:jc w:val="left"/>
        <w:rPr>
          <w:color w:val="000000"/>
          <w:sz w:val="24"/>
          <w:szCs w:val="22"/>
          <w:lang w:val="ru-RU" w:eastAsia="ru-RU"/>
        </w:rPr>
      </w:pPr>
      <w:r>
        <w:rPr>
          <w:color w:val="000000"/>
          <w:sz w:val="24"/>
          <w:szCs w:val="22"/>
          <w:lang w:val="ru-RU" w:eastAsia="ru-RU"/>
        </w:rPr>
        <w:t xml:space="preserve">объем </w:t>
      </w:r>
      <w:r w:rsidR="00213020" w:rsidRPr="00E558B8">
        <w:rPr>
          <w:color w:val="000000"/>
          <w:sz w:val="24"/>
          <w:szCs w:val="22"/>
          <w:lang w:val="ru-RU" w:eastAsia="ru-RU"/>
        </w:rPr>
        <w:t>оперативной памяти (</w:t>
      </w:r>
      <w:r>
        <w:rPr>
          <w:color w:val="000000"/>
          <w:sz w:val="24"/>
          <w:szCs w:val="22"/>
          <w:lang w:val="ru-RU" w:eastAsia="ru-RU"/>
        </w:rPr>
        <w:t>Гб</w:t>
      </w:r>
      <w:r w:rsidR="00213020" w:rsidRPr="00E558B8">
        <w:rPr>
          <w:color w:val="000000"/>
          <w:sz w:val="24"/>
          <w:szCs w:val="22"/>
          <w:lang w:val="ru-RU" w:eastAsia="ru-RU"/>
        </w:rPr>
        <w:t>);</w:t>
      </w:r>
    </w:p>
    <w:p w:rsidR="00213020" w:rsidRPr="00E558B8" w:rsidRDefault="00213020" w:rsidP="00E06C53">
      <w:pPr>
        <w:pStyle w:val="afff4"/>
        <w:numPr>
          <w:ilvl w:val="4"/>
          <w:numId w:val="37"/>
        </w:numPr>
        <w:spacing w:after="0"/>
        <w:ind w:left="1560" w:hanging="425"/>
        <w:contextualSpacing w:val="0"/>
        <w:jc w:val="left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>размер файловой системы виртуальной машины (</w:t>
      </w:r>
      <w:r w:rsidR="00263666">
        <w:rPr>
          <w:color w:val="000000"/>
          <w:sz w:val="24"/>
          <w:szCs w:val="22"/>
          <w:lang w:val="ru-RU" w:eastAsia="ru-RU"/>
        </w:rPr>
        <w:t>Гб</w:t>
      </w:r>
      <w:r w:rsidRPr="00E558B8">
        <w:rPr>
          <w:color w:val="000000"/>
          <w:sz w:val="24"/>
          <w:szCs w:val="22"/>
          <w:lang w:val="ru-RU" w:eastAsia="ru-RU"/>
        </w:rPr>
        <w:t>);</w:t>
      </w:r>
    </w:p>
    <w:p w:rsidR="00213020" w:rsidRPr="00E558B8" w:rsidRDefault="00213020" w:rsidP="00E06C53">
      <w:pPr>
        <w:pStyle w:val="afff4"/>
        <w:numPr>
          <w:ilvl w:val="4"/>
          <w:numId w:val="37"/>
        </w:numPr>
        <w:spacing w:after="0"/>
        <w:ind w:left="1560" w:hanging="425"/>
        <w:contextualSpacing w:val="0"/>
        <w:jc w:val="left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>требования к пропускной способности сетевых адаптер</w:t>
      </w:r>
      <w:r w:rsidR="00E558B8">
        <w:rPr>
          <w:color w:val="000000"/>
          <w:sz w:val="24"/>
          <w:szCs w:val="22"/>
          <w:lang w:val="ru-RU" w:eastAsia="ru-RU"/>
        </w:rPr>
        <w:t>ов</w:t>
      </w:r>
      <w:r w:rsidRPr="00E558B8">
        <w:rPr>
          <w:color w:val="000000"/>
          <w:sz w:val="24"/>
          <w:szCs w:val="22"/>
          <w:lang w:val="ru-RU" w:eastAsia="ru-RU"/>
        </w:rPr>
        <w:t xml:space="preserve"> (Мбит/c);</w:t>
      </w:r>
    </w:p>
    <w:p w:rsidR="00E558B8" w:rsidRPr="00E558B8" w:rsidRDefault="00213020" w:rsidP="00E06C53">
      <w:pPr>
        <w:pStyle w:val="afff4"/>
        <w:numPr>
          <w:ilvl w:val="4"/>
          <w:numId w:val="37"/>
        </w:numPr>
        <w:spacing w:after="0"/>
        <w:ind w:left="1560" w:hanging="425"/>
        <w:contextualSpacing w:val="0"/>
        <w:jc w:val="left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>возможность совмещения на хост-сервере с другими виртуальными машинами;</w:t>
      </w:r>
      <w:r w:rsidR="00E558B8" w:rsidRPr="00E558B8">
        <w:rPr>
          <w:color w:val="000000"/>
          <w:sz w:val="24"/>
          <w:szCs w:val="22"/>
          <w:lang w:val="ru-RU" w:eastAsia="ru-RU"/>
        </w:rPr>
        <w:t xml:space="preserve"> </w:t>
      </w:r>
    </w:p>
    <w:p w:rsidR="00213020" w:rsidRPr="00E558B8" w:rsidRDefault="00213020" w:rsidP="00E06C53">
      <w:pPr>
        <w:pStyle w:val="afff4"/>
        <w:numPr>
          <w:ilvl w:val="1"/>
          <w:numId w:val="23"/>
        </w:numPr>
        <w:spacing w:after="0"/>
        <w:ind w:left="1134"/>
        <w:contextualSpacing w:val="0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>При необходимости использования специализированных программно-аппаратных комплексов требования к ним необходимо формулировать в виде спецификации для закупки.</w:t>
      </w:r>
    </w:p>
    <w:p w:rsidR="00213020" w:rsidRPr="009E0A6B" w:rsidRDefault="00213020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93" w:name="_Toc395551393"/>
      <w:bookmarkStart w:id="194" w:name="_Toc395876191"/>
      <w:r w:rsidRPr="009E0A6B">
        <w:rPr>
          <w:rFonts w:ascii="Times New Roman" w:hAnsi="Times New Roman" w:cs="Times New Roman"/>
          <w:i w:val="0"/>
        </w:rPr>
        <w:t>Производительность и масштабируемость Системы</w:t>
      </w:r>
      <w:bookmarkEnd w:id="193"/>
      <w:bookmarkEnd w:id="194"/>
    </w:p>
    <w:p w:rsidR="00E558B8" w:rsidRPr="00E558B8" w:rsidRDefault="00E558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E558B8">
        <w:rPr>
          <w:rFonts w:ascii="Times New Roman" w:hAnsi="Times New Roman"/>
          <w:color w:val="000000"/>
          <w:sz w:val="24"/>
        </w:rPr>
        <w:t xml:space="preserve">Должна быть обеспечена бесперебойная работа Системы для </w:t>
      </w:r>
      <w:r w:rsidR="00263666">
        <w:rPr>
          <w:rFonts w:ascii="Times New Roman" w:hAnsi="Times New Roman"/>
          <w:color w:val="000000"/>
          <w:sz w:val="24"/>
        </w:rPr>
        <w:t>10</w:t>
      </w:r>
      <w:r w:rsidRPr="00E558B8">
        <w:rPr>
          <w:rFonts w:ascii="Times New Roman" w:hAnsi="Times New Roman"/>
          <w:color w:val="000000"/>
          <w:sz w:val="24"/>
        </w:rPr>
        <w:t xml:space="preserve">0 пользователей одновременно </w:t>
      </w:r>
      <w:r w:rsidR="0014776B">
        <w:rPr>
          <w:rFonts w:ascii="Times New Roman" w:hAnsi="Times New Roman"/>
          <w:color w:val="000000"/>
          <w:sz w:val="24"/>
        </w:rPr>
        <w:t>с возможностью масштабирования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E558B8" w:rsidRPr="00E558B8" w:rsidRDefault="00E558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E558B8">
        <w:rPr>
          <w:rFonts w:ascii="Times New Roman" w:hAnsi="Times New Roman"/>
          <w:color w:val="000000"/>
          <w:sz w:val="24"/>
        </w:rPr>
        <w:t>Время отклика системы:</w:t>
      </w:r>
    </w:p>
    <w:p w:rsidR="00E558B8" w:rsidRPr="00E558B8" w:rsidRDefault="00E558B8" w:rsidP="00E06C53">
      <w:pPr>
        <w:pStyle w:val="afff4"/>
        <w:numPr>
          <w:ilvl w:val="1"/>
          <w:numId w:val="23"/>
        </w:numPr>
        <w:spacing w:after="0"/>
        <w:ind w:left="1134"/>
        <w:contextualSpacing w:val="0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 xml:space="preserve">При переходе между окнами меню – </w:t>
      </w:r>
      <w:r>
        <w:rPr>
          <w:color w:val="000000"/>
          <w:sz w:val="24"/>
          <w:szCs w:val="22"/>
          <w:lang w:val="ru-RU" w:eastAsia="ru-RU"/>
        </w:rPr>
        <w:t>3</w:t>
      </w:r>
      <w:r w:rsidRPr="00E558B8">
        <w:rPr>
          <w:color w:val="000000"/>
          <w:sz w:val="24"/>
          <w:szCs w:val="22"/>
          <w:lang w:val="ru-RU" w:eastAsia="ru-RU"/>
        </w:rPr>
        <w:t xml:space="preserve"> секунды;</w:t>
      </w:r>
    </w:p>
    <w:p w:rsidR="00E558B8" w:rsidRDefault="00E558B8" w:rsidP="00E06C53">
      <w:pPr>
        <w:pStyle w:val="afff4"/>
        <w:numPr>
          <w:ilvl w:val="1"/>
          <w:numId w:val="23"/>
        </w:numPr>
        <w:spacing w:after="0"/>
        <w:ind w:left="1134"/>
        <w:contextualSpacing w:val="0"/>
        <w:rPr>
          <w:color w:val="000000"/>
          <w:sz w:val="24"/>
          <w:szCs w:val="22"/>
          <w:lang w:val="ru-RU" w:eastAsia="ru-RU"/>
        </w:rPr>
      </w:pPr>
      <w:r w:rsidRPr="00E558B8">
        <w:rPr>
          <w:color w:val="000000"/>
          <w:sz w:val="24"/>
          <w:szCs w:val="22"/>
          <w:lang w:val="ru-RU" w:eastAsia="ru-RU"/>
        </w:rPr>
        <w:t xml:space="preserve">При поиске </w:t>
      </w:r>
      <w:r w:rsidR="0014776B">
        <w:rPr>
          <w:color w:val="000000"/>
          <w:sz w:val="24"/>
          <w:szCs w:val="22"/>
          <w:lang w:val="ru-RU" w:eastAsia="ru-RU"/>
        </w:rPr>
        <w:t>объекта Системы</w:t>
      </w:r>
      <w:r w:rsidRPr="00E558B8">
        <w:rPr>
          <w:color w:val="000000"/>
          <w:sz w:val="24"/>
          <w:szCs w:val="22"/>
          <w:lang w:val="ru-RU" w:eastAsia="ru-RU"/>
        </w:rPr>
        <w:t xml:space="preserve"> по любым параметрам – не более </w:t>
      </w:r>
      <w:r>
        <w:rPr>
          <w:color w:val="000000"/>
          <w:sz w:val="24"/>
          <w:szCs w:val="22"/>
          <w:lang w:val="ru-RU" w:eastAsia="ru-RU"/>
        </w:rPr>
        <w:t>5</w:t>
      </w:r>
      <w:r w:rsidRPr="00E558B8">
        <w:rPr>
          <w:color w:val="000000"/>
          <w:sz w:val="24"/>
          <w:szCs w:val="22"/>
          <w:lang w:val="ru-RU" w:eastAsia="ru-RU"/>
        </w:rPr>
        <w:t xml:space="preserve"> секунд;</w:t>
      </w:r>
    </w:p>
    <w:p w:rsidR="00E558B8" w:rsidRPr="00E558B8" w:rsidRDefault="00E558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E558B8">
        <w:rPr>
          <w:rFonts w:ascii="Times New Roman" w:hAnsi="Times New Roman"/>
          <w:color w:val="000000"/>
          <w:sz w:val="24"/>
        </w:rPr>
        <w:t>Система должна допускать существенное расширение функционала;</w:t>
      </w:r>
    </w:p>
    <w:p w:rsidR="00E558B8" w:rsidRDefault="00E558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E558B8">
        <w:rPr>
          <w:rFonts w:ascii="Times New Roman" w:hAnsi="Times New Roman"/>
          <w:color w:val="000000"/>
          <w:sz w:val="24"/>
        </w:rPr>
        <w:t>Система должна допускать существенное увеличение нагрузки за счет увеличения количества пользователей. Должны быть предусмотрены стандартные методы для увеличения производительности Системы, а в случае увеличения нагрузки без предварительного расширения производительности Системы, Система должна сохранять работоспособность с увеличенным временем отклика.</w:t>
      </w:r>
    </w:p>
    <w:p w:rsidR="00213020" w:rsidRPr="009E0A6B" w:rsidRDefault="00213020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95" w:name="_Toc395551394"/>
      <w:bookmarkStart w:id="196" w:name="_Toc395876192"/>
      <w:r w:rsidRPr="009E0A6B">
        <w:rPr>
          <w:rFonts w:ascii="Times New Roman" w:hAnsi="Times New Roman" w:cs="Times New Roman"/>
          <w:i w:val="0"/>
        </w:rPr>
        <w:t>Доступность Системы</w:t>
      </w:r>
      <w:bookmarkEnd w:id="195"/>
      <w:bookmarkEnd w:id="196"/>
    </w:p>
    <w:p w:rsidR="00E558B8" w:rsidRDefault="00E558B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E558B8">
        <w:rPr>
          <w:rFonts w:ascii="Times New Roman" w:hAnsi="Times New Roman"/>
          <w:color w:val="000000"/>
          <w:sz w:val="24"/>
        </w:rPr>
        <w:t>Доступность системы: 99.9</w:t>
      </w:r>
      <w:r w:rsidR="008F516B" w:rsidRPr="008F516B">
        <w:rPr>
          <w:rFonts w:ascii="Times New Roman" w:hAnsi="Times New Roman"/>
          <w:color w:val="000000"/>
          <w:sz w:val="24"/>
        </w:rPr>
        <w:t>65</w:t>
      </w:r>
      <w:r w:rsidRPr="00E558B8">
        <w:rPr>
          <w:rFonts w:ascii="Times New Roman" w:hAnsi="Times New Roman"/>
          <w:color w:val="000000"/>
          <w:sz w:val="24"/>
        </w:rPr>
        <w:t>% (1 критический сбой в квартал с максимальным временем устранения 1</w:t>
      </w:r>
      <w:r w:rsidR="00D345AE">
        <w:rPr>
          <w:rFonts w:ascii="Times New Roman" w:hAnsi="Times New Roman"/>
          <w:color w:val="000000"/>
          <w:sz w:val="24"/>
        </w:rPr>
        <w:t xml:space="preserve"> час).</w:t>
      </w:r>
    </w:p>
    <w:p w:rsidR="00AF3767" w:rsidRDefault="00213020" w:rsidP="00E06C53">
      <w:pPr>
        <w:pStyle w:val="21"/>
        <w:numPr>
          <w:ilvl w:val="1"/>
          <w:numId w:val="22"/>
        </w:numPr>
        <w:rPr>
          <w:lang w:val="en-US"/>
        </w:rPr>
      </w:pPr>
      <w:r>
        <w:t xml:space="preserve"> </w:t>
      </w:r>
      <w:bookmarkStart w:id="197" w:name="_Toc395551395"/>
      <w:bookmarkStart w:id="198" w:name="_Toc395876193"/>
      <w:r w:rsidRPr="009E0A6B">
        <w:rPr>
          <w:rFonts w:ascii="Times New Roman" w:hAnsi="Times New Roman" w:cs="Times New Roman"/>
          <w:i w:val="0"/>
        </w:rPr>
        <w:t>Требования к клиентскому ПК</w:t>
      </w:r>
      <w:bookmarkEnd w:id="197"/>
      <w:bookmarkEnd w:id="198"/>
    </w:p>
    <w:p w:rsidR="008F1E98" w:rsidRPr="008F1E98" w:rsidRDefault="008F1E9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8F1E98">
        <w:rPr>
          <w:rFonts w:ascii="Times New Roman" w:hAnsi="Times New Roman"/>
          <w:color w:val="000000"/>
          <w:sz w:val="24"/>
        </w:rPr>
        <w:t>Операционная система</w:t>
      </w:r>
      <w:r>
        <w:rPr>
          <w:rFonts w:ascii="Times New Roman" w:hAnsi="Times New Roman"/>
          <w:color w:val="000000"/>
          <w:sz w:val="24"/>
        </w:rPr>
        <w:t xml:space="preserve"> – </w:t>
      </w:r>
      <w:r>
        <w:rPr>
          <w:rFonts w:ascii="Times New Roman" w:hAnsi="Times New Roman"/>
          <w:color w:val="000000"/>
          <w:sz w:val="24"/>
          <w:lang w:val="en-US"/>
        </w:rPr>
        <w:t>Windows</w:t>
      </w:r>
      <w:r w:rsidRPr="008F1E98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  <w:lang w:val="en-US"/>
        </w:rPr>
        <w:t>XP</w:t>
      </w:r>
      <w:r w:rsidRPr="008F1E98">
        <w:rPr>
          <w:rFonts w:ascii="Times New Roman" w:hAnsi="Times New Roman"/>
          <w:color w:val="000000"/>
          <w:sz w:val="24"/>
        </w:rPr>
        <w:t xml:space="preserve"> / </w:t>
      </w:r>
      <w:r>
        <w:rPr>
          <w:rFonts w:ascii="Times New Roman" w:hAnsi="Times New Roman"/>
          <w:color w:val="000000"/>
          <w:sz w:val="24"/>
          <w:lang w:val="en-US"/>
        </w:rPr>
        <w:t>Vista</w:t>
      </w:r>
      <w:r w:rsidRPr="008F1E98">
        <w:rPr>
          <w:rFonts w:ascii="Times New Roman" w:hAnsi="Times New Roman"/>
          <w:color w:val="000000"/>
          <w:sz w:val="24"/>
        </w:rPr>
        <w:t xml:space="preserve"> / 7 / 8 /8.1;</w:t>
      </w:r>
    </w:p>
    <w:p w:rsidR="008F1E98" w:rsidRPr="008F1E98" w:rsidRDefault="008F1E9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8F1E98">
        <w:rPr>
          <w:rFonts w:ascii="Times New Roman" w:hAnsi="Times New Roman"/>
          <w:color w:val="000000"/>
          <w:sz w:val="24"/>
        </w:rPr>
        <w:t>Процессор</w:t>
      </w:r>
      <w:r>
        <w:rPr>
          <w:rFonts w:ascii="Times New Roman" w:hAnsi="Times New Roman"/>
          <w:color w:val="000000"/>
          <w:sz w:val="24"/>
          <w:lang w:val="en-US"/>
        </w:rPr>
        <w:t xml:space="preserve"> - </w:t>
      </w:r>
      <w:r w:rsidRPr="00A120C7">
        <w:rPr>
          <w:rStyle w:val="FontStyle15"/>
          <w:sz w:val="24"/>
          <w:szCs w:val="24"/>
          <w:lang w:eastAsia="en-US"/>
        </w:rPr>
        <w:t>Семейство</w:t>
      </w:r>
      <w:r w:rsidRPr="00A120C7">
        <w:rPr>
          <w:rStyle w:val="FontStyle15"/>
          <w:sz w:val="24"/>
          <w:szCs w:val="24"/>
          <w:lang w:val="en-US" w:eastAsia="en-US"/>
        </w:rPr>
        <w:t xml:space="preserve"> </w:t>
      </w:r>
      <w:r w:rsidRPr="00A120C7">
        <w:rPr>
          <w:rStyle w:val="FontStyle15"/>
          <w:sz w:val="24"/>
          <w:szCs w:val="24"/>
          <w:lang w:eastAsia="en-US"/>
        </w:rPr>
        <w:t>процессоров</w:t>
      </w:r>
      <w:r w:rsidRPr="00A120C7">
        <w:rPr>
          <w:rStyle w:val="FontStyle15"/>
          <w:sz w:val="24"/>
          <w:szCs w:val="24"/>
          <w:lang w:val="en-US" w:eastAsia="en-US"/>
        </w:rPr>
        <w:t xml:space="preserve"> Intel Pentium Dual-Core / Core 2 Duo</w:t>
      </w:r>
      <w:r>
        <w:rPr>
          <w:rStyle w:val="FontStyle15"/>
          <w:sz w:val="24"/>
          <w:szCs w:val="24"/>
          <w:lang w:val="en-US" w:eastAsia="en-US"/>
        </w:rPr>
        <w:t>;</w:t>
      </w:r>
    </w:p>
    <w:p w:rsidR="008F1E98" w:rsidRPr="008F1E98" w:rsidRDefault="008F1E9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Объем о</w:t>
      </w:r>
      <w:r w:rsidRPr="008F1E98">
        <w:rPr>
          <w:rFonts w:ascii="Times New Roman" w:hAnsi="Times New Roman"/>
          <w:color w:val="000000"/>
          <w:sz w:val="24"/>
        </w:rPr>
        <w:t>перативн</w:t>
      </w:r>
      <w:r>
        <w:rPr>
          <w:rFonts w:ascii="Times New Roman" w:hAnsi="Times New Roman"/>
          <w:color w:val="000000"/>
          <w:sz w:val="24"/>
        </w:rPr>
        <w:t>ой</w:t>
      </w:r>
      <w:r w:rsidRPr="008F1E98">
        <w:rPr>
          <w:rFonts w:ascii="Times New Roman" w:hAnsi="Times New Roman"/>
          <w:color w:val="000000"/>
          <w:sz w:val="24"/>
        </w:rPr>
        <w:t xml:space="preserve"> памят</w:t>
      </w:r>
      <w:r>
        <w:rPr>
          <w:rFonts w:ascii="Times New Roman" w:hAnsi="Times New Roman"/>
          <w:color w:val="000000"/>
          <w:sz w:val="24"/>
        </w:rPr>
        <w:t>и</w:t>
      </w:r>
      <w:r>
        <w:rPr>
          <w:rFonts w:ascii="Times New Roman" w:hAnsi="Times New Roman"/>
          <w:color w:val="000000"/>
          <w:sz w:val="24"/>
          <w:lang w:val="en-US"/>
        </w:rPr>
        <w:t xml:space="preserve"> - </w:t>
      </w:r>
      <w:r w:rsidRPr="00A120C7">
        <w:rPr>
          <w:rStyle w:val="FontStyle15"/>
          <w:sz w:val="24"/>
          <w:szCs w:val="24"/>
          <w:lang w:val="en-US"/>
        </w:rPr>
        <w:t>2</w:t>
      </w:r>
      <w:r w:rsidRPr="00A120C7">
        <w:rPr>
          <w:rStyle w:val="FontStyle15"/>
          <w:sz w:val="24"/>
          <w:szCs w:val="24"/>
        </w:rPr>
        <w:t>Гб</w:t>
      </w:r>
      <w:r>
        <w:rPr>
          <w:rStyle w:val="FontStyle15"/>
          <w:sz w:val="24"/>
          <w:szCs w:val="24"/>
          <w:lang w:val="en-US"/>
        </w:rPr>
        <w:t>;</w:t>
      </w:r>
    </w:p>
    <w:p w:rsidR="008F1E98" w:rsidRDefault="008F1E98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8F1E98">
        <w:rPr>
          <w:rFonts w:ascii="Times New Roman" w:hAnsi="Times New Roman"/>
          <w:color w:val="000000"/>
          <w:sz w:val="24"/>
        </w:rPr>
        <w:t xml:space="preserve">Интернет-браузер – </w:t>
      </w:r>
      <w:r>
        <w:rPr>
          <w:rFonts w:ascii="Times New Roman" w:hAnsi="Times New Roman"/>
          <w:color w:val="000000"/>
          <w:sz w:val="24"/>
          <w:lang w:val="en-US"/>
        </w:rPr>
        <w:t>Internet</w:t>
      </w:r>
      <w:r w:rsidRPr="008F1E98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  <w:lang w:val="en-US"/>
        </w:rPr>
        <w:t>Explorer</w:t>
      </w:r>
      <w:r w:rsidRPr="008F1E98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8.0</w:t>
      </w:r>
      <w:r w:rsidRPr="008F1E98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и выше</w:t>
      </w:r>
      <w:r w:rsidR="00D345AE">
        <w:rPr>
          <w:rFonts w:ascii="Times New Roman" w:hAnsi="Times New Roman"/>
          <w:color w:val="000000"/>
          <w:sz w:val="24"/>
        </w:rPr>
        <w:t>.</w:t>
      </w:r>
    </w:p>
    <w:p w:rsidR="00263666" w:rsidRPr="009E0A6B" w:rsidRDefault="00263666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199" w:name="_Toc395551396"/>
      <w:bookmarkStart w:id="200" w:name="_Toc395876194"/>
      <w:r w:rsidRPr="009E0A6B">
        <w:rPr>
          <w:rFonts w:ascii="Times New Roman" w:hAnsi="Times New Roman" w:cs="Times New Roman"/>
          <w:i w:val="0"/>
        </w:rPr>
        <w:t>Требования к документации</w:t>
      </w:r>
      <w:bookmarkEnd w:id="199"/>
      <w:bookmarkEnd w:id="200"/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Документы должны быть представлены на бумажном (оригинал) и на электронном носителе (копия), по одному каждого вида;</w:t>
      </w:r>
    </w:p>
    <w:p w:rsidR="00263666" w:rsidRDefault="0026366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Документация к ПО должна быть в обязательном порядке представлена на русском языке</w:t>
      </w:r>
      <w:r w:rsidR="001E21A6" w:rsidRPr="001E21A6">
        <w:rPr>
          <w:rFonts w:ascii="Times New Roman" w:hAnsi="Times New Roman"/>
          <w:color w:val="000000"/>
          <w:sz w:val="24"/>
        </w:rPr>
        <w:t>. Отдельные документы могут содержать записи латинскими буквами (наименование подсистем, чтобы избежать двусмысленного толкования</w:t>
      </w:r>
      <w:r w:rsidRPr="00263666">
        <w:rPr>
          <w:rFonts w:ascii="Times New Roman" w:hAnsi="Times New Roman"/>
          <w:color w:val="000000"/>
          <w:sz w:val="24"/>
        </w:rPr>
        <w:t>;</w:t>
      </w:r>
    </w:p>
    <w:p w:rsidR="00263666" w:rsidRDefault="0026366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Должн</w:t>
      </w:r>
      <w:r w:rsidR="001E21A6">
        <w:rPr>
          <w:rFonts w:ascii="Times New Roman" w:hAnsi="Times New Roman"/>
          <w:color w:val="000000"/>
          <w:sz w:val="24"/>
        </w:rPr>
        <w:t>ы</w:t>
      </w:r>
      <w:r>
        <w:rPr>
          <w:rFonts w:ascii="Times New Roman" w:hAnsi="Times New Roman"/>
          <w:color w:val="000000"/>
          <w:sz w:val="24"/>
        </w:rPr>
        <w:t xml:space="preserve"> быть предоставлены </w:t>
      </w:r>
      <w:r w:rsidRPr="00263666">
        <w:rPr>
          <w:rFonts w:ascii="Times New Roman" w:hAnsi="Times New Roman"/>
          <w:color w:val="000000"/>
          <w:sz w:val="24"/>
        </w:rPr>
        <w:t>Руководство администратора</w:t>
      </w:r>
      <w:r>
        <w:rPr>
          <w:rFonts w:ascii="Times New Roman" w:hAnsi="Times New Roman"/>
          <w:color w:val="000000"/>
          <w:sz w:val="24"/>
        </w:rPr>
        <w:t>, руководство пользователя</w:t>
      </w:r>
      <w:r w:rsidR="001E21A6">
        <w:rPr>
          <w:rFonts w:ascii="Times New Roman" w:hAnsi="Times New Roman"/>
          <w:color w:val="000000"/>
          <w:sz w:val="24"/>
        </w:rPr>
        <w:t xml:space="preserve"> с описанием функциональных модулей системы, рабочих процессов и регламентов взаимодействия</w:t>
      </w:r>
      <w:r w:rsidRPr="00263666">
        <w:rPr>
          <w:rFonts w:ascii="Times New Roman" w:hAnsi="Times New Roman"/>
          <w:color w:val="000000"/>
          <w:sz w:val="24"/>
        </w:rPr>
        <w:t>;</w:t>
      </w:r>
    </w:p>
    <w:p w:rsidR="004711F7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П</w:t>
      </w:r>
      <w:r w:rsidR="004711F7" w:rsidRPr="001E21A6">
        <w:rPr>
          <w:rFonts w:ascii="Times New Roman" w:hAnsi="Times New Roman"/>
          <w:color w:val="000000"/>
          <w:sz w:val="24"/>
        </w:rPr>
        <w:t>одробное описание ролей и ролевых групп всех пользователей системы. Описание должно включать в себя те функции, которые выполняет роль/ролевая группа, а также схемы взаимоотношения ролей/ролевых групп в сис</w:t>
      </w:r>
      <w:r w:rsidR="0014776B">
        <w:rPr>
          <w:rFonts w:ascii="Times New Roman" w:hAnsi="Times New Roman"/>
          <w:color w:val="000000"/>
          <w:sz w:val="24"/>
        </w:rPr>
        <w:t>теме с учетом прав доступа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263666" w:rsidRPr="00263666" w:rsidRDefault="0026366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Инструкции по администрированию (Прикладное ПО, СУБД, сервера приложений, прочие компоненты) должны включать:</w:t>
      </w:r>
    </w:p>
    <w:p w:rsidR="00263666" w:rsidRPr="00263666" w:rsidRDefault="0026366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Запуск/останов/перезапуск системы и компонент + метод проверки успешности выполнения;</w:t>
      </w:r>
    </w:p>
    <w:p w:rsidR="00263666" w:rsidRPr="00263666" w:rsidRDefault="0026366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Установка обновлений + метод проверки успешности выполнения;</w:t>
      </w:r>
    </w:p>
    <w:p w:rsidR="00263666" w:rsidRPr="00263666" w:rsidRDefault="0026366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Мониторинг/диагностика работоспособности;</w:t>
      </w:r>
    </w:p>
    <w:p w:rsidR="00263666" w:rsidRPr="00263666" w:rsidRDefault="0026366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Методы резервного копирования и обеспечения отказоустойчивости;</w:t>
      </w:r>
    </w:p>
    <w:p w:rsidR="00D345AE" w:rsidRDefault="0026366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263666">
        <w:rPr>
          <w:rFonts w:ascii="Times New Roman" w:hAnsi="Times New Roman"/>
          <w:color w:val="000000"/>
          <w:sz w:val="24"/>
        </w:rPr>
        <w:t>Методы восстановления после типовых нештатных ситуаций.</w:t>
      </w:r>
    </w:p>
    <w:p w:rsidR="001E21A6" w:rsidRPr="001E21A6" w:rsidRDefault="001E21A6" w:rsidP="00E06C53">
      <w:pPr>
        <w:pStyle w:val="21"/>
        <w:numPr>
          <w:ilvl w:val="1"/>
          <w:numId w:val="22"/>
        </w:numPr>
        <w:rPr>
          <w:rFonts w:ascii="Times New Roman" w:hAnsi="Times New Roman" w:cs="Times New Roman"/>
          <w:i w:val="0"/>
        </w:rPr>
      </w:pPr>
      <w:bookmarkStart w:id="201" w:name="_Toc395551397"/>
      <w:bookmarkStart w:id="202" w:name="_Toc395876195"/>
      <w:r w:rsidRPr="001E21A6">
        <w:rPr>
          <w:rFonts w:ascii="Times New Roman" w:hAnsi="Times New Roman" w:cs="Times New Roman"/>
          <w:i w:val="0"/>
        </w:rPr>
        <w:t>Порядок контроля и приемки</w:t>
      </w:r>
      <w:bookmarkEnd w:id="201"/>
      <w:bookmarkEnd w:id="202"/>
    </w:p>
    <w:p w:rsidR="001E21A6" w:rsidRPr="001E21A6" w:rsidRDefault="001E21A6" w:rsidP="001E21A6">
      <w:pPr>
        <w:pStyle w:val="31"/>
        <w:ind w:left="1418" w:hanging="851"/>
        <w:outlineLvl w:val="2"/>
        <w:rPr>
          <w:rStyle w:val="aff5"/>
        </w:rPr>
      </w:pPr>
      <w:bookmarkStart w:id="203" w:name="_Toc395551398"/>
      <w:bookmarkStart w:id="204" w:name="_Toc395876196"/>
      <w:r w:rsidRPr="001E21A6">
        <w:rPr>
          <w:rStyle w:val="aff5"/>
        </w:rPr>
        <w:t>Виды испытаний</w:t>
      </w:r>
      <w:bookmarkEnd w:id="203"/>
      <w:bookmarkEnd w:id="204"/>
    </w:p>
    <w:p w:rsid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После создания СРМ системы необходимо провести</w:t>
      </w:r>
      <w:r>
        <w:rPr>
          <w:rFonts w:ascii="Times New Roman" w:hAnsi="Times New Roman"/>
          <w:color w:val="000000"/>
          <w:sz w:val="24"/>
        </w:rPr>
        <w:t xml:space="preserve"> следующие виды испытаний:</w:t>
      </w:r>
      <w:r w:rsidRPr="001E21A6">
        <w:rPr>
          <w:rFonts w:ascii="Times New Roman" w:hAnsi="Times New Roman"/>
          <w:color w:val="000000"/>
          <w:sz w:val="24"/>
        </w:rPr>
        <w:t xml:space="preserve"> </w:t>
      </w:r>
    </w:p>
    <w:p w:rsid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предварительное (пилотное)</w:t>
      </w:r>
      <w:r>
        <w:rPr>
          <w:rFonts w:ascii="Times New Roman" w:hAnsi="Times New Roman"/>
          <w:color w:val="000000"/>
          <w:sz w:val="24"/>
          <w:lang w:val="en-US"/>
        </w:rPr>
        <w:t>;</w:t>
      </w:r>
    </w:p>
    <w:p w:rsid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приемочное</w:t>
      </w:r>
      <w:r w:rsidR="0014776B">
        <w:rPr>
          <w:rFonts w:ascii="Times New Roman" w:hAnsi="Times New Roman"/>
          <w:color w:val="000000"/>
          <w:sz w:val="24"/>
          <w:lang w:val="en-US"/>
        </w:rPr>
        <w:t>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Приемо-сдаточные испытания Системы</w:t>
      </w:r>
      <w:r w:rsidRPr="001E21A6">
        <w:rPr>
          <w:rFonts w:ascii="Times New Roman" w:hAnsi="Times New Roman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 xml:space="preserve">должны проводиться </w:t>
      </w:r>
      <w:r w:rsidRPr="001E21A6">
        <w:rPr>
          <w:rFonts w:ascii="Times New Roman" w:hAnsi="Times New Roman"/>
          <w:color w:val="000000"/>
          <w:sz w:val="24"/>
        </w:rPr>
        <w:t xml:space="preserve">на ресурсах, </w:t>
      </w:r>
      <w:r>
        <w:rPr>
          <w:rFonts w:ascii="Times New Roman" w:hAnsi="Times New Roman"/>
          <w:color w:val="000000"/>
          <w:sz w:val="24"/>
        </w:rPr>
        <w:t>предоставленных Заказчиком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Приемо-сдаточные испытания должны проводиться на объект</w:t>
      </w:r>
      <w:r>
        <w:rPr>
          <w:rFonts w:ascii="Times New Roman" w:hAnsi="Times New Roman"/>
          <w:color w:val="000000"/>
          <w:sz w:val="24"/>
        </w:rPr>
        <w:t>е Заказчика в оговоренные сроки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  <w:r w:rsidRPr="001E21A6">
        <w:rPr>
          <w:rFonts w:ascii="Times New Roman" w:hAnsi="Times New Roman"/>
          <w:color w:val="000000"/>
          <w:sz w:val="24"/>
        </w:rPr>
        <w:br/>
        <w:t>Ход проведения приемо-сдаточных испытаний Заказчик и Исполнитель документируют в Протоколе проведения испытаний</w:t>
      </w:r>
      <w:r>
        <w:rPr>
          <w:rFonts w:ascii="Times New Roman" w:hAnsi="Times New Roman"/>
          <w:color w:val="000000"/>
          <w:sz w:val="24"/>
        </w:rPr>
        <w:t>.</w:t>
      </w:r>
    </w:p>
    <w:p w:rsidR="001E21A6" w:rsidRPr="001E21A6" w:rsidRDefault="001E21A6" w:rsidP="001E21A6">
      <w:pPr>
        <w:pStyle w:val="31"/>
        <w:ind w:left="1418" w:hanging="851"/>
        <w:outlineLvl w:val="2"/>
        <w:rPr>
          <w:rStyle w:val="aff5"/>
        </w:rPr>
      </w:pPr>
      <w:bookmarkStart w:id="205" w:name="_Toc395551399"/>
      <w:bookmarkStart w:id="206" w:name="_Toc395876197"/>
      <w:r w:rsidRPr="001E21A6">
        <w:rPr>
          <w:rStyle w:val="aff5"/>
        </w:rPr>
        <w:t>Общие требования к приемке работы</w:t>
      </w:r>
      <w:bookmarkEnd w:id="205"/>
      <w:bookmarkEnd w:id="206"/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Приемка услуг осуществляется лицами, уполномоченными Заказчиком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Приемка услуг должна осуществляться н</w:t>
      </w:r>
      <w:r w:rsidR="0014776B">
        <w:rPr>
          <w:rFonts w:ascii="Times New Roman" w:hAnsi="Times New Roman"/>
          <w:color w:val="000000"/>
          <w:sz w:val="24"/>
        </w:rPr>
        <w:t>а основании испытаний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Испытания должны проводиться в соответствии с разработанной программой и методикой испытаний на штатных технических и программных сре</w:t>
      </w:r>
      <w:r w:rsidR="0014776B">
        <w:rPr>
          <w:rFonts w:ascii="Times New Roman" w:hAnsi="Times New Roman"/>
          <w:color w:val="000000"/>
          <w:sz w:val="24"/>
        </w:rPr>
        <w:t>дствах Заказчика</w:t>
      </w:r>
      <w:r w:rsidR="0014776B" w:rsidRPr="0014776B">
        <w:rPr>
          <w:rFonts w:ascii="Times New Roman" w:hAnsi="Times New Roman"/>
          <w:color w:val="000000"/>
          <w:sz w:val="24"/>
        </w:rPr>
        <w:t>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На этапе проведения предварительных испытаний необходимо осуществить следующие виды услуг:</w:t>
      </w:r>
    </w:p>
    <w:p w:rsidR="001E21A6" w:rsidRP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испытание на работоспособность и соответствие Техническому заданию;</w:t>
      </w:r>
    </w:p>
    <w:p w:rsidR="001E21A6" w:rsidRP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анализ результатов испытаний и устранение замечаний и внесение изменений в документацию (при наличии) (по результатам испытаний оформляется Протокол предварительных испытаний, с указанием необходимых доработок)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На этапе проведения приемочных испытаний необходимо провести:</w:t>
      </w:r>
    </w:p>
    <w:p w:rsidR="001E21A6" w:rsidRP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испытание на работоспособность и соответствие Техническому заданию;</w:t>
      </w:r>
    </w:p>
    <w:p w:rsidR="001E21A6" w:rsidRPr="001E21A6" w:rsidRDefault="001E21A6" w:rsidP="00E06C53">
      <w:pPr>
        <w:numPr>
          <w:ilvl w:val="1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анализ результатов испытаний и устранение недостатков, выявленных при испытаниях;</w:t>
      </w:r>
    </w:p>
    <w:p w:rsidR="001E21A6" w:rsidRPr="001E21A6" w:rsidRDefault="001E21A6" w:rsidP="00E06C53">
      <w:pPr>
        <w:numPr>
          <w:ilvl w:val="0"/>
          <w:numId w:val="23"/>
        </w:numPr>
        <w:rPr>
          <w:rFonts w:ascii="Times New Roman" w:hAnsi="Times New Roman"/>
          <w:color w:val="000000"/>
          <w:sz w:val="24"/>
        </w:rPr>
      </w:pPr>
      <w:r w:rsidRPr="001E21A6">
        <w:rPr>
          <w:rFonts w:ascii="Times New Roman" w:hAnsi="Times New Roman"/>
          <w:color w:val="000000"/>
          <w:sz w:val="24"/>
        </w:rPr>
        <w:t>Ввод в постоянную эксплуатацию осуществляется на основании Акта о готовности к вводу в постоянную эксплуатацию. Данный Акт подписывается по результатам приёмочных испытаний, проводимых после устранения замечаний, выявленных в процессе опытной эксплуатации.</w:t>
      </w:r>
    </w:p>
    <w:p w:rsidR="001E21A6" w:rsidRDefault="001E21A6" w:rsidP="001E21A6">
      <w:pPr>
        <w:ind w:left="1080"/>
        <w:rPr>
          <w:rFonts w:ascii="Times New Roman" w:hAnsi="Times New Roman"/>
          <w:color w:val="000000"/>
          <w:sz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color w:val="000000"/>
        </w:rPr>
        <w:br w:type="page"/>
      </w:r>
      <w:bookmarkStart w:id="207" w:name="_Toc395551400"/>
      <w:bookmarkStart w:id="208" w:name="_Toc395876198"/>
      <w:r w:rsidRPr="00CB64EF">
        <w:rPr>
          <w:b w:val="0"/>
        </w:rPr>
        <w:t>Приложение 1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выполнение работ в ИК для физического лица</w:t>
      </w:r>
      <w:bookmarkEnd w:id="207"/>
      <w:bookmarkEnd w:id="208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b/>
          <w:sz w:val="23"/>
          <w:szCs w:val="23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  <w:r w:rsidRPr="00D345AE">
        <w:rPr>
          <w:rFonts w:ascii="Times New Roman" w:hAnsi="Times New Roman"/>
          <w:b/>
          <w:sz w:val="23"/>
          <w:szCs w:val="23"/>
        </w:rPr>
        <w:t>ДОГОВОР № 46-2002-______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/>
          <w:sz w:val="23"/>
          <w:szCs w:val="23"/>
        </w:rPr>
        <w:t>на выполнение работ 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</w:p>
    <w:tbl>
      <w:tblPr>
        <w:tblW w:w="10632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5"/>
        <w:gridCol w:w="3605"/>
        <w:gridCol w:w="3422"/>
      </w:tblGrid>
      <w:tr w:rsidR="00D345AE" w:rsidRPr="00D345AE" w:rsidTr="00D345AE"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г. Екатеринбург</w:t>
            </w:r>
          </w:p>
        </w:tc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342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«___»___________201_ г.</w:t>
            </w:r>
          </w:p>
        </w:tc>
      </w:tr>
    </w:tbl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», в лице _________________________________________________________________, действующего на основании __________________________________________________________________, с одной стороны, и </w:t>
      </w: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________________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3"/>
          <w:szCs w:val="23"/>
        </w:rPr>
        <w:t>совместно именуемые «Стороны», заключили настоящий договор (далее «Договор») о нижеследующем:</w:t>
      </w: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редмет Договора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Исполнитель по заявке Заказчика обязуется выполнить последнему работы в измерительном комплексе средств учета электроэнергии (далее «Работы»), а Заказчик создать Исполнителю необходимые условия для выполнения Работ, принять результат Работ и уплатить обусловленную Договором цену в размере и порядке, предусмотренные настоящим Договором. 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Перечень видов Работ, их стоимость, адрес объекта выполнения Работ, а также перечень материалов и оборудования необходимого для выполнения Работ, их технические характеристики и стоимость, Стороны согласовывают в заказе, являющимся неотъемлемой частью Договора (далее «Заказ»).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ение электромонтажных работ по подготовке места установки приборов учета электроэнергии (далее «Установочное место») в состояние, соответствующее требованиям «Правил устройства электроустановок» (далее «ПУЭ»), не предусмотрено условиями Договор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бязательства Сторон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  <w:lang w:val="en-US"/>
        </w:rPr>
        <w:t>2.1.</w:t>
      </w:r>
      <w:r w:rsidRPr="00D345AE">
        <w:rPr>
          <w:rFonts w:ascii="Times New Roman" w:hAnsi="Times New Roman"/>
          <w:bCs/>
          <w:sz w:val="23"/>
          <w:szCs w:val="23"/>
          <w:lang w:val="en-US"/>
        </w:rPr>
        <w:tab/>
      </w: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Исполнитель обязан:</w:t>
      </w:r>
    </w:p>
    <w:p w:rsidR="00D345AE" w:rsidRPr="00D345AE" w:rsidRDefault="00D345AE" w:rsidP="00E06C53">
      <w:pPr>
        <w:numPr>
          <w:ilvl w:val="2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течение 28 (двадцати восьми) календарных дней с даты поступления предоплаты по Договору, в соответствие с п. 2.2.1 Договора</w:t>
      </w:r>
      <w:r w:rsidRPr="00D345AE" w:rsidDel="002C7F1C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, указанные в пункте 1.1. Договора своими силами и средствами, либо с привлечением третьих лиц.</w:t>
      </w:r>
    </w:p>
    <w:p w:rsidR="00D345AE" w:rsidRPr="00D345AE" w:rsidRDefault="00D345AE" w:rsidP="00E06C53">
      <w:pPr>
        <w:numPr>
          <w:ilvl w:val="2"/>
          <w:numId w:val="4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Согласовать с Заказчиком дату и время выполнения Работ в течение 5 (пяти) рабочих дней после выполнения Заказчиком обязательств по оплате. Уведомление о согласованных дате и времени выполнения Работ Исполнитель направляет Заказчику посредством электронной почты или СМС сообщения.</w:t>
      </w:r>
    </w:p>
    <w:p w:rsidR="00D345AE" w:rsidRPr="00D345AE" w:rsidRDefault="00D345AE" w:rsidP="00E06C53">
      <w:pPr>
        <w:numPr>
          <w:ilvl w:val="2"/>
          <w:numId w:val="4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полнения Работ с установкой приборов учета электроэнергии Исполнитель гарантирует, что приборы учета электроэнергии соответствуют требованиям законодательства Российской Федерации об обеспечении единства измерений, класса точности, включены в «Государственный реестр средств измерения РФ» и имеют сертификаты соответствия и клеймо государственной поверки.</w:t>
      </w:r>
    </w:p>
    <w:p w:rsidR="00D345AE" w:rsidRPr="00D345AE" w:rsidRDefault="00D345AE" w:rsidP="00E06C53">
      <w:pPr>
        <w:numPr>
          <w:ilvl w:val="2"/>
          <w:numId w:val="4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 в соответствии с условиями настоящего Договора и требованиями действующего законодательства.</w:t>
      </w:r>
    </w:p>
    <w:p w:rsidR="00D345AE" w:rsidRPr="00D345AE" w:rsidRDefault="00D345AE" w:rsidP="00E06C53">
      <w:pPr>
        <w:numPr>
          <w:ilvl w:val="2"/>
          <w:numId w:val="4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Обеспечить устранение недостатков и дефектов, выявленных при сдаче – приемке Работ, в течение гарантийного срока и за свой счет.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Заказчик обязан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1. Оплатить счет, выданный Исполнителем в течение 5 (пяти) рабочих дней после подписания Договора. 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2. В течение 5 (пяти) рабочих дней с даты оплаты согласовать с Исполнителем дату и время выполнения Работ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3.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Незамедлительно предупреждать Исполнителя об обстоятельствах, которые создают невозможность выполнения работ в указанный срок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4. Обеспечить Исполнителю свободный доступ к измерительному комплексу средств учета электроэнергии, привести Установочное место в соответствие с ПУЭ до начала выполнения Работ Исполнителем. Самостоятельно или через</w:t>
      </w:r>
      <w:r w:rsidRPr="001B5B7F">
        <w:rPr>
          <w:rFonts w:ascii="Times New Roman" w:hAnsi="Times New Roman"/>
          <w:bCs/>
          <w:sz w:val="23"/>
          <w:szCs w:val="23"/>
        </w:rPr>
        <w:t xml:space="preserve"> представителя разрешать все вопросы в процессе выполнения Работ по Договору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5. До начала выполнения Работ Исполнителем предоставить следующую информацию о действующем электрооборудовании: заводской номер, тип, дата изготовления, дата установки, дата последней гос. поверки, класс точности, номинальный ток, номинальное напряжение.</w:t>
      </w:r>
      <w:r w:rsidRPr="00D345AE">
        <w:rPr>
          <w:rFonts w:eastAsia="Calibri"/>
          <w:sz w:val="24"/>
          <w:szCs w:val="24"/>
          <w:lang w:eastAsia="en-US" w:bidi="en-US"/>
        </w:rPr>
        <w:t xml:space="preserve"> </w:t>
      </w:r>
      <w:r w:rsidRPr="00D345AE">
        <w:rPr>
          <w:rFonts w:ascii="Times New Roman" w:hAnsi="Times New Roman"/>
          <w:bCs/>
          <w:sz w:val="23"/>
          <w:szCs w:val="23"/>
        </w:rPr>
        <w:t>Указанная информация должна быть заверена подписью Заказчик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6. Предоставить информацию о групповом и (или) индивидуальном пароле и (или) сетевом адресе для уровня доступа «Администратор» для приборов учета электроэнергии, имеющих защиту программного обеспечения, позволяющего получить доступ к служебным параметрам электросчетчиков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7. Принять работы Исполнителя в порядке, предусмотренном Договором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8. Присутствовать или обеспечить присутствие представителя для подписания Акта сдачи-приемки выполненных работ и Акта на замену (приемку, обследование) приборов коммерческого учета электроэнергии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 xml:space="preserve"> Цена договора и порядок расчетов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Цена договора определяется в Заказе. В цену Договора включаются:  стоимость затрат на выполнение работ в измерительном комплексе средств учета электроэнергии,  стоимость используемых материалов, конструкций, изделий и оборудования, все установленные налоги, страхование и другие обязательные платежи, и иные расходы связанные,  с исполнением  Договора.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Оплата Работ производится в виде 100 % предоплаты. 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атой оплаты считается дата поступления денежных средств на расчетный счет или в кассу Исполнителя.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если после заключения настоящего Договора у Исполнителя возникнет необходимость в проведение дополнительных работ (включая установку дополнительного оборудования), без осуществления которых Исполнитель не может гарантировать качество и объем выполненных Работ, Исполнитель незамедлительно уведомляет Заказчика о необходимости оплаты последним дополнительных расходов. Стороны согласуют п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еречень видов дополнительных работ, их стоимость, а также перечень материалов и оборудования необходимого для выполнения дополнительных работ, их технические характеристики и стоимость </w:t>
      </w:r>
      <w:r w:rsidRPr="00D345AE">
        <w:rPr>
          <w:rFonts w:ascii="Times New Roman" w:hAnsi="Times New Roman"/>
          <w:sz w:val="23"/>
          <w:szCs w:val="23"/>
        </w:rPr>
        <w:t>в Заказе, являющимся неотъемлемым приложением к настоящему Договору.</w:t>
      </w:r>
    </w:p>
    <w:p w:rsidR="00D345AE" w:rsidRPr="00D345AE" w:rsidRDefault="00D345AE" w:rsidP="00E06C53">
      <w:pPr>
        <w:numPr>
          <w:ilvl w:val="1"/>
          <w:numId w:val="40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полнительные расходы подлежат оплате Заказчиком в течение 5 (пяти) рабочих дней после получения Заказчиком счета от Исполнителя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передачи результатов выполненных работ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По результатам выполнения Работ, Исполнитель оформляет Акт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сдачи-приемки выполненных работ, Акт на замену (приемку, обследование) приборов коммерческого учета электроэнергии, которые </w:t>
      </w:r>
      <w:r w:rsidRPr="00D345AE">
        <w:rPr>
          <w:rFonts w:ascii="Times New Roman" w:hAnsi="Times New Roman"/>
          <w:sz w:val="23"/>
          <w:szCs w:val="23"/>
        </w:rPr>
        <w:t>подписываются Заказчиком и Исполнителем в двух экземплярах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езда Исполнителя к месту выполнения работ и невозможности выполнения Работ по Договору по причинам невыполнения Заказчиком обязательств, предусмотренных п. 2.2.4, п. 2.2.6 и п.3.4 Исполнитель должен выдать соответствующее заключение (предписание) об устранении выявленных нарушений. В данном случае Исполнитель, по заявлению Заказчика, возвращает Заказчику в течение 10 (десяти) рабочих дней уплаченные по Договору денежные средства за вычетом стоимости выезда специалиста, указанной в п. 2 Заказа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В случае отказа Заказчика от исполнения Договора менее, чем за 48 часов до даты и времени выполнения Работ, согласованных Сторонами, Исполнитель, по заявлению Заказчика, возвращает Заказчику в течение 10 (десяти) рабочих дней уплаченные по договору денежные средства за вычетом 10% от стоимости работ, указанных в п. 2 Заказа. Заказчик обязан уведомить Исполнителя об отказе от исполнения Договора способом, предусмотренным в п. 7.1. Договора. 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етензии по перечню и качеству выполнения Работ Исполнитель принимает до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 подписания Заказчиком Акта сдачи-приемки выполненных работ и не предоставления в течение 3 (трех) рабочих дней мотивированного отказа от приемки Работ, Работы считаются принятыми и подлежат оплате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выполнения Работ с установкой оборудования Исполнителя, Исполнитель передает Заказчику принадлежности и документацию (технический паспорт, сертификат качества, инструкцию по эксплуатации и т.п.), необходимые при использовании оборудования по его назначению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аво собственности на установленное Исполнителем оборудование, переходит к Заказчику после выполнения Работ по Договору и подписания документации, указанной в п. 4.1. Договора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На Работы Исполнителя, предусмотренные Договором, устанавливается гарантийный срок 12 (двенадцать) месяцев с момента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Гарантийные обязательства Исполнителя на установленный прибор учета осуществляются в соответствии с гарантийными обязательствами завода-изготовителя.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тветственность Сторон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Стороны несут ответственность за неисполнение или ненадлежащее исполнение Договора в соответствии с действующим законодательством Российской Федерации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Договор может быть расторгнут по инициативе любой из Сторон при условии обязательного письменного уведомления об этом другой Стороны не позднее, чем за 5 рабочих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Стороны обязуются незамедлительно предупреждать друг друга об обстоятельствах, которые создают невозможность оказания Работ по Договору. </w:t>
      </w: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рассмотрения споров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се споры или разногласия, возникающие между Сторонами по Договору или в связи с ним, разрешаются путем переговоров между ними. Срок ответа на претензию – 10 (десять) дней с момента получения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возможности разрешения споров путем переговоров Стороны после реализации, предусмотренной законодательством процедуры досудебного урегулирования разногласий, передают их на рассмотрение в суд по месту нахождения Исполнителя.</w:t>
      </w: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Заключительные положения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В целях оперативного документооборота Стороны договорились о возможности использования в качестве имеющих юридическую силу документов, переданных противоположной Стороне посредством факсимильной связи (телефаксом) либо с использованием электронной почты. При этом переданные таким образом документы должны быть подписаны уполномоченным лицом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Заказчик _________________________________________________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: (343) 215-77-27, </w:t>
      </w:r>
      <w:r w:rsidRPr="00D345AE">
        <w:rPr>
          <w:rFonts w:ascii="Times New Roman" w:hAnsi="Times New Roman"/>
          <w:sz w:val="23"/>
          <w:szCs w:val="23"/>
          <w:lang w:val="en-US"/>
        </w:rPr>
        <w:t>DSD</w:t>
      </w:r>
      <w:r w:rsidRPr="00D345AE">
        <w:rPr>
          <w:rFonts w:ascii="Times New Roman" w:hAnsi="Times New Roman"/>
          <w:sz w:val="23"/>
          <w:szCs w:val="23"/>
        </w:rPr>
        <w:t>_</w:t>
      </w:r>
      <w:r w:rsidRPr="00D345AE">
        <w:rPr>
          <w:rFonts w:ascii="Times New Roman" w:hAnsi="Times New Roman"/>
          <w:sz w:val="23"/>
          <w:szCs w:val="23"/>
          <w:lang w:val="en-US"/>
        </w:rPr>
        <w:t>ZOK</w:t>
      </w:r>
      <w:r w:rsidRPr="00D345AE">
        <w:rPr>
          <w:rFonts w:ascii="Times New Roman" w:hAnsi="Times New Roman"/>
          <w:sz w:val="23"/>
          <w:szCs w:val="23"/>
        </w:rPr>
        <w:t>@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eens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ru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говор вступает в силу с момента его подписания обеими Сторонами и действует в течение 45 (сорока пяти) календарных дней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ереход возникших из Договора прав требования к Исполнителю без письменного согласия последнего не допускается. Уступка прав требования к Исполнителю оформляется трехсторонним договором.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 вправе в одностороннем порядке отказаться от исполнения договора предварительно уведомив Заказчика за 15 (пятнадцать)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0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Заказчик вправе в одностороннем порядке отказаться от исполнения договора предварительно уведомив Исполнителя за 48 (сорок восемь) часов до согласованной сторонами даты выполнения работ. </w:t>
      </w:r>
    </w:p>
    <w:p w:rsidR="00D345AE" w:rsidRPr="00D345AE" w:rsidRDefault="00D345AE" w:rsidP="00E06C53">
      <w:pPr>
        <w:numPr>
          <w:ilvl w:val="0"/>
          <w:numId w:val="40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Адреса и реквизиты Сторон</w:t>
      </w: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53"/>
        <w:gridCol w:w="5103"/>
      </w:tblGrid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Исполнитель: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Заказчик:</w:t>
            </w:r>
          </w:p>
        </w:tc>
      </w:tr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ОАО «Екатеринбургэнергосбыт»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Юридически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144 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очтовы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017, г. Екатеринбург, пр. Космонавтов, 17А.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ИНН 6671250899, КПП 660850001,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Реквизиты для оплаты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Наличный расчет в кассах по адресам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Космонавтов, 17А;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Безналичный расчет 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р/с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40702810300000007446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,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в ОАО "УРАЛТРАНСБАНК", г. Екатеринбург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к/с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30101810200000000767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/ БИК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046551767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Адрес 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аспорт 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выдан  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дата выдачи 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дата рождения 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тел.: 8 (_____)______________________________</w:t>
            </w:r>
            <w:r w:rsidRPr="00D345AE">
              <w:rPr>
                <w:rFonts w:ascii="Times New Roman" w:hAnsi="Times New Roman"/>
                <w:b/>
                <w:sz w:val="23"/>
                <w:szCs w:val="23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эл. почта __________________________________</w:t>
            </w:r>
          </w:p>
        </w:tc>
      </w:tr>
    </w:tbl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36"/>
        <w:gridCol w:w="5150"/>
      </w:tblGrid>
      <w:tr w:rsidR="00D345AE" w:rsidRPr="00D345AE" w:rsidTr="00D345AE">
        <w:trPr>
          <w:trHeight w:val="135"/>
        </w:trPr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 /___________________/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b/>
          <w:sz w:val="23"/>
          <w:szCs w:val="23"/>
          <w:u w:val="single"/>
        </w:rPr>
        <w:br w:type="page"/>
      </w: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09" w:name="_Toc395551401"/>
      <w:bookmarkStart w:id="210" w:name="_Toc395876199"/>
      <w:r w:rsidRPr="00CB64EF">
        <w:rPr>
          <w:b w:val="0"/>
        </w:rPr>
        <w:t>Приложение 2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выполнение работ в ИК юридического лица</w:t>
      </w:r>
      <w:bookmarkEnd w:id="209"/>
      <w:bookmarkEnd w:id="210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  <w:r w:rsidRPr="00D345AE">
        <w:rPr>
          <w:rFonts w:ascii="Times New Roman" w:hAnsi="Times New Roman"/>
          <w:b/>
          <w:sz w:val="23"/>
          <w:szCs w:val="23"/>
        </w:rPr>
        <w:t>ДОГОВОР № 46-2002-______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/>
          <w:sz w:val="23"/>
          <w:szCs w:val="23"/>
        </w:rPr>
        <w:t>на выполнение работ 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</w:p>
    <w:tbl>
      <w:tblPr>
        <w:tblW w:w="10632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5"/>
        <w:gridCol w:w="3605"/>
        <w:gridCol w:w="3422"/>
      </w:tblGrid>
      <w:tr w:rsidR="00D345AE" w:rsidRPr="00D345AE" w:rsidTr="00D345AE"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г. Екатеринбург</w:t>
            </w:r>
          </w:p>
        </w:tc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342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«___»___________201_ г.</w:t>
            </w:r>
          </w:p>
        </w:tc>
      </w:tr>
    </w:tbl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», в лице _________________________________________________________________, действующего на основании __________________________________________________________________, с одной стороны, и </w:t>
      </w: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__________________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3"/>
          <w:szCs w:val="23"/>
        </w:rPr>
        <w:t>совместно именуемые «Стороны», заключили настоящий договор (далее «Договор») о нижеследующем:</w:t>
      </w: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редмет Договора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Исполнитель по заявке Заказчика обязуется выполнить последнему работы в измерительном комплексе средств учета электроэнергии (далее «Работы»), а Заказчик создать Исполнителю необходимые условия для выполнения Работ, принять результат Работ и уплатить обусловленную Договором цену в размере и порядке, предусмотренные настоящим Договором. 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Перечень видов Работ, их стоимость, адрес объекта выполнения Работ, а также перечень материалов и оборудования необходимого для выполнения Работ, их технические характеристики и стоимость Стороны согласовывают в заказе, являющимся неотъемлемой частью Договора (далее «Заказ»).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ение электромонтажных работ по подготовке места установки прибора учета электроэнергии (далее «Установочное место») в состояние, соответствующее требованиям «Правил устройства электроустановок» (далее «ПУЭ»), не предусмотрено условиями Договор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бязательства Сторон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  <w:lang w:val="en-US"/>
        </w:rPr>
        <w:t>2.1.</w:t>
      </w:r>
      <w:r w:rsidRPr="00D345AE">
        <w:rPr>
          <w:rFonts w:ascii="Times New Roman" w:hAnsi="Times New Roman"/>
          <w:bCs/>
          <w:sz w:val="23"/>
          <w:szCs w:val="23"/>
          <w:lang w:val="en-US"/>
        </w:rPr>
        <w:tab/>
      </w: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Исполнитель обязан:</w:t>
      </w:r>
    </w:p>
    <w:p w:rsidR="00D345AE" w:rsidRPr="00D345AE" w:rsidRDefault="00D345AE" w:rsidP="00E06C53">
      <w:pPr>
        <w:numPr>
          <w:ilvl w:val="2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течение 28 (двадцати восьми) календарных дней с даты поступления предоплаты по Договору, в соответствие с п. 2.2.1 Договора</w:t>
      </w:r>
      <w:r w:rsidRPr="00D345AE" w:rsidDel="002C7F1C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, указанные в пункте 1.1. Договора своими силами и средствами, либо с привлечением третьих лиц.</w:t>
      </w:r>
    </w:p>
    <w:p w:rsidR="00D345AE" w:rsidRPr="00D345AE" w:rsidRDefault="00D345AE" w:rsidP="00E06C53">
      <w:pPr>
        <w:numPr>
          <w:ilvl w:val="2"/>
          <w:numId w:val="44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Согласовать с Заказчиком дату и время выполнения Работ в течение 5 (пяти) рабочих дней после выполнения Заказчиком обязательств по оплате. Уведомление о согласованных дате и времени выполнения Работ Исполнитель направляет Заказчику посредством электронной почты или СМС сообщения.</w:t>
      </w:r>
    </w:p>
    <w:p w:rsidR="00D345AE" w:rsidRPr="00D345AE" w:rsidRDefault="00D345AE" w:rsidP="00E06C53">
      <w:pPr>
        <w:numPr>
          <w:ilvl w:val="2"/>
          <w:numId w:val="44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полнения Работ с установкой приборов учета электроэнергии Исполнитель гарантирует, что приборы учета электроэнергии соответствуют требованиям законодательства Российской Федерации об обеспечении единства измерений, класса точности, включены в «Государственный реестр средств измерения РФ» и имеют сертификаты соответствия и клеймо государственной поверки.</w:t>
      </w:r>
    </w:p>
    <w:p w:rsidR="00D345AE" w:rsidRPr="00D345AE" w:rsidRDefault="00D345AE" w:rsidP="00E06C53">
      <w:pPr>
        <w:numPr>
          <w:ilvl w:val="2"/>
          <w:numId w:val="44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 в соответствии с условиями настоящего Договора и требованиями действующего законодательства.</w:t>
      </w:r>
    </w:p>
    <w:p w:rsidR="00D345AE" w:rsidRPr="00D345AE" w:rsidRDefault="00D345AE" w:rsidP="00E06C53">
      <w:pPr>
        <w:numPr>
          <w:ilvl w:val="2"/>
          <w:numId w:val="44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Обеспечить устранение недостатков и дефектов, выявленных при сдаче – приемке Работ, в течение гарантийного срока и за свой счет.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Заказчик обязан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1. Оплатить счет, выданный Исполнителем в течение 5 (пяти) рабочих дней после подписания Договора. 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2. В течение 5 (пяти) рабочих дней с даты оплаты согласовать с Исполнителем дату и время выполнения Работ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3.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Незамедлительно предупреждать Исполнителя об обстоятельствах, которые создают невозможность выполнения работ в указанный срок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4. Обеспечить Исполнителю свободный доступ к измерительному комплексу средств учета электроэнергии, привести Установочное место в соответствие с ПУЭ до начала выполнения Работ Исполнителем. Назначить полномочного представителя для разрешения всех вопросов в процессе выполнения Работ по Договору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5. До начала выполнения Работ Исполнителем предоставить следующую информацию о действующем электрооборудовании: заводской номер, тип, дата изготовления, дата установки,  дата последней гос. поверки, класс точности, номинальный ток, номинальное напряжение.</w:t>
      </w:r>
      <w:r w:rsidRPr="00D345AE">
        <w:rPr>
          <w:rFonts w:eastAsia="Calibri"/>
          <w:sz w:val="24"/>
          <w:szCs w:val="24"/>
          <w:lang w:eastAsia="en-US" w:bidi="en-US"/>
        </w:rPr>
        <w:t xml:space="preserve"> </w:t>
      </w:r>
      <w:r w:rsidRPr="00D345AE">
        <w:rPr>
          <w:rFonts w:ascii="Times New Roman" w:hAnsi="Times New Roman"/>
          <w:bCs/>
          <w:sz w:val="23"/>
          <w:szCs w:val="23"/>
        </w:rPr>
        <w:t>Указанная информация должна быть заверена подписью Заказчик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6. Предоставить информацию о групповом и (или) индивидуальном пароле и (или) сетевом адресе для уровня доступа «Администратор» для приборов учета электроэнергии, имеющих защиту программного обеспечения, позволяющего получить доступ к служебным параметрам электросчетчиков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7. Принять работы Исполнителя в порядке, предусмотренном Договором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8. Обеспечить присутствие полномочного представителя для подписания Акта сдачи-приемки выполненных работ и Акта на замену (приемку, обследование) приборов коммерческого учета электроэнергии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 xml:space="preserve"> Цена договора и порядок расчетов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Цена Договора определяется в Заказе. В Цену Договора включаются:  стоимость затрат на выполнение работ в измерительном комплексе средств учета электроэнергии,  стоимость используемых материалов, конструкций, изделий и оборудования, все установленные налоги, страхование и другие обязательные платежи, и иные расходы связанные,  с исполнением  Договора.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Оплата Работ производится в виде 100 % предоплаты. 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атой оплаты считается дата поступления денежных средств на расчетный счет Исполнителя.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если после заключения настоящего Договора у Исполнителя возникнет необходимость в проведение дополнительных работ (включая установку дополнительного оборудования), без осуществления которых Исполнитель не может гарантировать качество и объем выполненных Работ, Исполнитель незамедлительно уведомляет Заказчика о необходимости оплаты последним дополнительных расходов. Стороны согласуют п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еречень видов дополнительных работ, их стоимость, а также перечень материалов и оборудования необходимого для выполнения дополнительных работ, их технические характеристики и стоимость </w:t>
      </w:r>
      <w:r w:rsidRPr="00D345AE">
        <w:rPr>
          <w:rFonts w:ascii="Times New Roman" w:hAnsi="Times New Roman"/>
          <w:sz w:val="23"/>
          <w:szCs w:val="23"/>
        </w:rPr>
        <w:t>в Заказе, являющимся неотъемлемым приложением к настоящему Договору.</w:t>
      </w:r>
    </w:p>
    <w:p w:rsidR="00D345AE" w:rsidRPr="00D345AE" w:rsidRDefault="00D345AE" w:rsidP="00E06C53">
      <w:pPr>
        <w:numPr>
          <w:ilvl w:val="1"/>
          <w:numId w:val="4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полнительные расходы подлежат оплате Заказчиком в течение 5 (пяти) рабочих дней после получения Заказчиком счета от Исполнителя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передачи результатов выполненных работ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По результатам выполнения Работ, Исполнитель оформляет Акт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сдачи-приемки выполненных работ, Акт на замену (приемку, обследование) приборов коммерческого учета электроэнергии, которые </w:t>
      </w:r>
      <w:r w:rsidRPr="00D345AE">
        <w:rPr>
          <w:rFonts w:ascii="Times New Roman" w:hAnsi="Times New Roman"/>
          <w:sz w:val="23"/>
          <w:szCs w:val="23"/>
        </w:rPr>
        <w:t>подписываются Заказчиком и Исполнителем в двух экземплярах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езда Исполнителя к месту выполнения работ и невозможности выполнения Работ по Договору по причинам невыполнения Заказчиком обязательств, предусмотренных п. 2.2.4, п. 2.2.6 и п. 3.4 Исполнитель должен выдать соответствующее заключение (предписание) об устранении выявленных нарушений. В данном случае Исполнитель, по заявлению Заказчика, возвращает Заказчику в течение 10 (десяти) рабочих дней уплаченные по Договору денежные средства за вычетом стоимости выезда специалиста, указанной в п. 2 Заказа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В случае отказа Заказчика от исполнения Договора менее, чем за 48 часов до даты и времени выполнения Работ, согласованных Сторонами, Исполнитель, по заявлению Заказчика, возвращает Заказчику в течение 10 (десяти) рабочих дней уплаченные по договору денежные средства за вычетом 10% от стоимости работ, указанных в п. 2 Заказа. Заказчик обязан уведомить Исполнителя об отказе от исполнения Договора способом, предусмотренным в п. 7.1. Договора. 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етензии по перечню и качеству выполнения Работ Исполнитель принимает до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 подписания Заказчиком Акта сдачи-приемки выполненных работ и не предоставления в течение 3 (трех) рабочих дней мотивированного отказа от приемки Работ, Работы считаются принятыми и подлежат оплате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выполнения Работ с установкой оборудования Исполнителя, Исполнитель передает Заказчику принадлежности и документацию (технический паспорт, сертификат качества, инструкцию по эксплуатации и т.п.), необходимые при использовании оборудования по его назначению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аво собственности на установленное Исполнителем оборудование, переходит к Заказчику после выполнения Работ по Договору и подписания документации, указанной в п. 4.1. Договора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На Работы Исполнителя, предусмотренные Договором, устанавливается гарантийный срок 12 (двенадцать) месяцев с момента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Гарантийные обязательства Исполнителя на установленное оборудование осуществляются в соответствии с гарантийными обязательствами завода-изготовителя.</w:t>
      </w: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тветственность Сторон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Стороны несут ответственность за неисполнение или ненадлежащее исполнение Договора в соответствии с действующим законодательством Российской Федерации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Договор может быть расторгнут по инициативе любой из Сторон при условии обязательного письменного уведомления об этом другой Стороны не позднее, чем за 5 рабочих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Стороны обязуются незамедлительно предупреждать друг друга об обстоятельствах, которые создают невозможность оказания Работ по Договору. </w:t>
      </w:r>
    </w:p>
    <w:p w:rsidR="00D345AE" w:rsidRPr="00D345AE" w:rsidRDefault="00D345AE" w:rsidP="00D345AE">
      <w:pPr>
        <w:shd w:val="clear" w:color="auto" w:fill="FFFFFF"/>
        <w:tabs>
          <w:tab w:val="left" w:pos="0"/>
        </w:tabs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рассмотрения споров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се споры или разногласия, возникающие между Сторонами по Договору или в связи с ним, разрешаются путем переговоров между ними. Срок ответа на претензию – 10 (десять) дней с момента получения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возможности разрешения споров путем переговоров Стороны после реализации, предусмотренной законодательством процедуры досудебного урегулирования разногласий, передают их на рассмотрение в суд по месту нахождения Исполнителя.</w:t>
      </w: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Заключительные положения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В целях оперативного документооборота Стороны договорились о возможности использования в качестве имеющих юридическую силу документов, переданных противоположной Стороне посредством факсимильной связи (телефаксом) либо с использованием электронной почты. При этом переданные таким образом документы должны быть подписаны уполномоченным лицом и заверены печатью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Заказчик _________________________________________________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: (343) 215-77-27, </w:t>
      </w:r>
      <w:r w:rsidRPr="00D345AE">
        <w:rPr>
          <w:rFonts w:ascii="Times New Roman" w:hAnsi="Times New Roman"/>
          <w:sz w:val="23"/>
          <w:szCs w:val="23"/>
          <w:lang w:val="en-US"/>
        </w:rPr>
        <w:t>DSD</w:t>
      </w:r>
      <w:r w:rsidRPr="00D345AE">
        <w:rPr>
          <w:rFonts w:ascii="Times New Roman" w:hAnsi="Times New Roman"/>
          <w:sz w:val="23"/>
          <w:szCs w:val="23"/>
        </w:rPr>
        <w:t>_</w:t>
      </w:r>
      <w:r w:rsidRPr="00D345AE">
        <w:rPr>
          <w:rFonts w:ascii="Times New Roman" w:hAnsi="Times New Roman"/>
          <w:sz w:val="23"/>
          <w:szCs w:val="23"/>
          <w:lang w:val="en-US"/>
        </w:rPr>
        <w:t>ZOK</w:t>
      </w:r>
      <w:r w:rsidRPr="00D345AE">
        <w:rPr>
          <w:rFonts w:ascii="Times New Roman" w:hAnsi="Times New Roman"/>
          <w:sz w:val="23"/>
          <w:szCs w:val="23"/>
        </w:rPr>
        <w:t>@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eens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ru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говор вступает в силу с момента его подписания обеими Сторонами и действует в течение 45 (сорока пяти) календарных дней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ереход возникших из Договора прав требования к Исполнителю без письменного согласия последнего не допускается. Уступка прав требования к Исполнителю оформляется трехсторонним договором.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 вправе в одностороннем порядке отказаться от исполнения договора предварительно уведомив Заказчика за 15 (пятнадцать)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4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Заказчик вправе в одностороннем порядке отказаться от исполнения договора предварительно уведомив Исполнителя за 48 (сорок восемь) часов до согласованной сторонами даты выполнения работ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4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Адреса и реквизиты Сторон</w:t>
      </w: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53"/>
        <w:gridCol w:w="5103"/>
      </w:tblGrid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Исполнитель: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Заказчик:</w:t>
            </w:r>
          </w:p>
        </w:tc>
      </w:tr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ОАО «Екатеринбургэнергосбыт»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Юридически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144 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очтовы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017, г. Екатеринбург, пр. Космонавтов, 17А.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ИНН 6671250899, КПП 660850001,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Реквизиты для оплаты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Наличный расчет в кассах по адресам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Космонавтов, 17А;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Безналичный расчет 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р/с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40702810300000007446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,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в ОАО "УРАЛТРАНСБАНК", г. Екатеринбург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к/с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30101810200000000767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/ БИК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046551767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  <w:lang w:val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тел.: 8 (_____)__________________</w:t>
            </w:r>
            <w:r w:rsidRPr="00D345AE">
              <w:rPr>
                <w:rFonts w:ascii="Times New Roman" w:hAnsi="Times New Roman"/>
                <w:b/>
                <w:sz w:val="23"/>
                <w:szCs w:val="23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эл. почта __________________________________</w:t>
            </w:r>
          </w:p>
        </w:tc>
      </w:tr>
    </w:tbl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36"/>
        <w:gridCol w:w="5150"/>
      </w:tblGrid>
      <w:tr w:rsidR="00D345AE" w:rsidRPr="00D345AE" w:rsidTr="00D345AE">
        <w:trPr>
          <w:trHeight w:val="135"/>
        </w:trPr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 /___________________/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jc w:val="left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sz w:val="28"/>
          <w:szCs w:val="28"/>
        </w:rPr>
        <w:br w:type="page"/>
      </w:r>
      <w:bookmarkStart w:id="211" w:name="_Toc395551402"/>
      <w:bookmarkStart w:id="212" w:name="_Toc395876200"/>
      <w:r w:rsidRPr="00CB64EF">
        <w:rPr>
          <w:b w:val="0"/>
        </w:rPr>
        <w:t>Приложение 3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программирование ПУ для физического лица</w:t>
      </w:r>
      <w:bookmarkEnd w:id="211"/>
      <w:bookmarkEnd w:id="212"/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  <w:r w:rsidRPr="00D345AE">
        <w:rPr>
          <w:rFonts w:ascii="Times New Roman" w:hAnsi="Times New Roman"/>
          <w:b/>
          <w:sz w:val="23"/>
          <w:szCs w:val="23"/>
        </w:rPr>
        <w:t>ДОГОВОР № 46-2002-______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/>
          <w:sz w:val="23"/>
          <w:szCs w:val="23"/>
        </w:rPr>
        <w:t>на выполнение работ 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</w:p>
    <w:tbl>
      <w:tblPr>
        <w:tblW w:w="10632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5"/>
        <w:gridCol w:w="3605"/>
        <w:gridCol w:w="3422"/>
      </w:tblGrid>
      <w:tr w:rsidR="00D345AE" w:rsidRPr="00D345AE" w:rsidTr="00D345AE"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г. Екатеринбург</w:t>
            </w:r>
          </w:p>
        </w:tc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342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«___»___________201_ г.</w:t>
            </w:r>
          </w:p>
        </w:tc>
      </w:tr>
    </w:tbl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», в лице _________________________________________________________________, действующего на основании __________________________________________________________________, с одной стороны, и </w:t>
      </w: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________________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3"/>
          <w:szCs w:val="23"/>
        </w:rPr>
        <w:t>совместно именуемые «Стороны», заключили настоящий договор (далее «Договор») о нижеследующем:</w:t>
      </w: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редмет Договора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Исполнитель по заявке Заказчика обязуется выполнить последнему работы в измерительном комплексе средств учета электроэнергии (далее «Работы»), а Заказчик создать Исполнителю необходимые условия для выполнения Работ, принять результат Работ и уплатить обусловленную Договором цену в размере и порядке, предусмотренные настоящим Договором. 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Перечень видов Работ, их стоимость, адрес объекта выполнения Работ, а также перечень материалов и оборудования необходимого для выполнения Работ, их технические характеристики и стоимость, Стороны согласовывают в заказе, являющимся неотъемлемой частью Договора (далее «Заказ»).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ение электромонтажных работ по подготовке места установки приборов учета электроэнергии (далее «Установочное место») в состояние, соответствующее требованиям «Правил устройства электроустановок» (далее «ПУЭ»), не предусмотрено условиями Договор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бязательства Сторон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  <w:lang w:val="en-US"/>
        </w:rPr>
        <w:t>2.1.</w:t>
      </w:r>
      <w:r w:rsidRPr="00D345AE">
        <w:rPr>
          <w:rFonts w:ascii="Times New Roman" w:hAnsi="Times New Roman"/>
          <w:bCs/>
          <w:sz w:val="23"/>
          <w:szCs w:val="23"/>
          <w:lang w:val="en-US"/>
        </w:rPr>
        <w:tab/>
      </w: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Исполнитель обязан:</w:t>
      </w:r>
    </w:p>
    <w:p w:rsidR="00D345AE" w:rsidRPr="00D345AE" w:rsidRDefault="00D345AE" w:rsidP="00E06C53">
      <w:pPr>
        <w:numPr>
          <w:ilvl w:val="2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течение 28 (двадцати восьми) календарных дней с даты поступления предоплаты по Договору, в соответствие с п. 2.2.1 Договора</w:t>
      </w:r>
      <w:r w:rsidRPr="00D345AE" w:rsidDel="002C7F1C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, указанные в пункте 1.1. Договора своими силами и средствами, либо с привлечением третьих лиц.</w:t>
      </w:r>
    </w:p>
    <w:p w:rsidR="00D345AE" w:rsidRPr="00D345AE" w:rsidRDefault="00D345AE" w:rsidP="00E06C53">
      <w:pPr>
        <w:numPr>
          <w:ilvl w:val="2"/>
          <w:numId w:val="45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Согласовать с Заказчиком дату и время выполнения Работ в течение 5 (пяти) рабочих дней после выполнения Заказчиком обязательств по оплате. Уведомление о согласованных дате и времени выполнения Работ Исполнитель направляет Заказчику посредством электронной почты или СМС сообщения.</w:t>
      </w:r>
    </w:p>
    <w:p w:rsidR="00D345AE" w:rsidRPr="00D345AE" w:rsidRDefault="00D345AE" w:rsidP="00E06C53">
      <w:pPr>
        <w:numPr>
          <w:ilvl w:val="2"/>
          <w:numId w:val="45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полнения Работ с установкой приборов учета электроэнергии Исполнитель гарантирует, что приборы учета электроэнергии соответствуют требованиям законодательства Российской Федерации об обеспечении единства измерений, класса точности, включены в «Государственный реестр средств измерения РФ» и имеют сертификаты соответствия и клеймо государственной поверки.</w:t>
      </w:r>
    </w:p>
    <w:p w:rsidR="00D345AE" w:rsidRPr="00D345AE" w:rsidRDefault="00D345AE" w:rsidP="00E06C53">
      <w:pPr>
        <w:numPr>
          <w:ilvl w:val="2"/>
          <w:numId w:val="45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 в соответствии с условиями настоящего Договора и требованиями действующего законодательства.</w:t>
      </w:r>
    </w:p>
    <w:p w:rsidR="00D345AE" w:rsidRPr="00D345AE" w:rsidRDefault="00D345AE" w:rsidP="00E06C53">
      <w:pPr>
        <w:numPr>
          <w:ilvl w:val="2"/>
          <w:numId w:val="45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Обеспечить устранение недостатков и дефектов, выявленных при сдаче – приемке Работ, в течение гарантийного срока и за свой счет.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Заказчик обязан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1. Оплатить счет, выданный Исполнителем в течение 5 (пяти) рабочих дней после подписания Договора. 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2. В течение 5 (пяти) рабочих дней с даты оплаты согласовать с Исполнителем дату и время выполнения Работ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3.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Незамедлительно предупреждать Исполнителя об обстоятельствах, которые создают невозможность выполнения работ в указанный срок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4. Обеспечить Исполнителю свободный доступ к измерительному комплексу средств учета электроэнергии, привести Установочное место в соответствие с ПУЭ до начала выполнения Работ Исполнителем. Самостоятельно или через представителя разрешать все вопросы в процессе выполнения Работ по Договору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5. До начала выполнения Работ Исполнителем предоставить следующую информацию о действующем электрооборудовании: заводской номер, тип, дата изготовления, дата установки, дата последней гос. поверки, класс точности, номинальный ток, номинальное напряжение.</w:t>
      </w:r>
      <w:r w:rsidRPr="00D345AE">
        <w:rPr>
          <w:rFonts w:eastAsia="Calibri"/>
          <w:sz w:val="24"/>
          <w:szCs w:val="24"/>
          <w:lang w:eastAsia="en-US" w:bidi="en-US"/>
        </w:rPr>
        <w:t xml:space="preserve"> </w:t>
      </w:r>
      <w:r w:rsidRPr="00D345AE">
        <w:rPr>
          <w:rFonts w:ascii="Times New Roman" w:hAnsi="Times New Roman"/>
          <w:bCs/>
          <w:sz w:val="23"/>
          <w:szCs w:val="23"/>
        </w:rPr>
        <w:t>Указанная информация должна быть заверена подписью Заказчик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6. Предоставить информацию о групповом и (или) индивидуальном пароле и (или) сетевом адресе для уровня доступа «Администратор» для приборов учета электроэнергии, имеющих защиту программного обеспечения, позволяющего получить доступ к служебным параметрам электросчетчиков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7. Принять работы Исполнителя в порядке, предусмотренном Договором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8. Присутствовать или обеспечить присутствие представителя для подписания Акта сдачи-приемки выполненных работ и Акта на замену (приемку, обследование) приборов коммерческого учета электроэнергии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 xml:space="preserve"> Цена договора и порядок расчетов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Цена договора определяется в Заказе. В цену Договора включаются:  стоимость затрат на выполнение работ в измерительном комплексе средств учета электроэнергии,  стоимость используемых материалов, конструкций, изделий и оборудования, все установленные налоги, страхование и другие обязательные платежи, и иные расходы связанные,  с исполнением  Договора.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Оплата Работ производится в виде 100 % предоплаты. 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атой оплаты считается дата поступления денежных средств на расчетный счет или в кассу Исполнителя.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если после заключения настоящего Договора у Исполнителя возникнет необходимость в проведение дополнительных работ (включая установку дополнительного оборудования), без осуществления которых Исполнитель не может гарантировать качество и объем выполненных Работ, Исполнитель незамедлительно уведомляет Заказчика о необходимости оплаты последним дополнительных расходов. Стороны согласуют п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еречень видов дополнительных работ, их стоимость, а также перечень материалов и оборудования необходимого для выполнения дополнительных работ, их технические характеристики и стоимость </w:t>
      </w:r>
      <w:r w:rsidRPr="00D345AE">
        <w:rPr>
          <w:rFonts w:ascii="Times New Roman" w:hAnsi="Times New Roman"/>
          <w:sz w:val="23"/>
          <w:szCs w:val="23"/>
        </w:rPr>
        <w:t>в Заказе, являющимся неотъемлемым приложением к настоящему Договору.</w:t>
      </w:r>
    </w:p>
    <w:p w:rsidR="00D345AE" w:rsidRPr="00D345AE" w:rsidRDefault="00D345AE" w:rsidP="00E06C53">
      <w:pPr>
        <w:numPr>
          <w:ilvl w:val="1"/>
          <w:numId w:val="45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полнительные расходы подлежат оплате Заказчиком в течение 5 (пяти) рабочих дней после получения Заказчиком счета от Исполнителя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передачи результатов выполненных работ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По результатам выполнения Работ, Исполнитель оформляет Акт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сдачи-приемки выполненных работ, Акт на замену (приемку, обследование) приборов коммерческого учета электроэнергии, которые </w:t>
      </w:r>
      <w:r w:rsidRPr="00D345AE">
        <w:rPr>
          <w:rFonts w:ascii="Times New Roman" w:hAnsi="Times New Roman"/>
          <w:sz w:val="23"/>
          <w:szCs w:val="23"/>
        </w:rPr>
        <w:t>подписываются Заказчиком и Исполнителем в двух экземплярах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езда Исполнителя к месту выполнения работ и невозможности выполнения Работ по Договору по причинам невыполнения Заказчиком обязательств, предусмотренных п. 2.2.4, п. 2.2.6 и п.3.4 Исполнитель должен выдать соответствующее заключение (предписание) об устранении выявленных нарушений. В данном случае Исполнитель, по заявлению Заказчика, возвращает Заказчику в течение 10 (десяти) рабочих дней уплаченные по Договору денежные средства за вычетом стоимости выезда специалиста, указанной в п. 2 Заказа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В случае отказа Заказчика от исполнения Договора менее, чем за 48 часов до даты и времени выполнения Работ, согласованных Сторонами, Исполнитель, по заявлению Заказчика, возвращает Заказчику в течение 10 (десяти) рабочих дней уплаченные по договору денежные средства за вычетом 10% от стоимости работ, указанных в п. 2 Заказа. Заказчик обязан уведомить Исполнителя об отказе от исполнения Договора способом, предусмотренным в п. 7.1. Договора. 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етензии по перечню и качеству выполнения Работ Исполнитель принимает до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 подписания Заказчиком Акта сдачи-приемки выполненных работ и не предоставления в течение 3 (трех) рабочих дней мотивированного отказа от приемки Работ, Работы считаются принятыми и подлежат оплате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выполнения Работ с установкой оборудования Исполнителя, Исполнитель передает Заказчику принадлежности и документацию (технический паспорт, сертификат качества, инструкцию по эксплуатации и т.п.), необходимые при использовании оборудования по его назначению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аво собственности на установленное Исполнителем оборудование, переходит к Заказчику после выполнения Работ по Договору и подписания документации, указанной в п. 4.1. Договора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На Работы Исполнителя, предусмотренные Договором, устанавливается гарантийный срок 12 (двенадцать) месяцев с момента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Гарантийные обязательства Исполнителя на установленный прибор учета осуществляются в соответствии с гарантийными обязательствами завода-изготовителя.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тветственность Сторон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Стороны несут ответственность за неисполнение или ненадлежащее исполнение Договора в соответствии с действующим законодательством Российской Федерации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Договор может быть расторгнут по инициативе любой из Сторон при условии обязательного письменного уведомления об этом другой Стороны не позднее, чем за 5 рабочих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Стороны обязуются незамедлительно предупреждать друг друга об обстоятельствах, которые создают невозможность оказания Работ по Договору. </w:t>
      </w: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рассмотрения споров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се споры или разногласия, возникающие между Сторонами по Договору или в связи с ним, разрешаются путем переговоров между ними. Срок ответа на претензию – 10 (десять) дней с момента получения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возможности разрешения споров путем переговоров Стороны после реализации, предусмотренной законодательством процедуры досудебного урегулирования разногласий, передают их на рассмотрение в суд по месту нахождения Исполнителя.</w:t>
      </w: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Заключительные положения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В целях оперативного документооборота Стороны договорились о возможности использования в качестве имеющих юридическую силу документов, переданных противоположной Стороне посредством факсимильной связи (телефаксом) либо с использованием электронной почты. При этом переданные таким образом документы должны быть подписаны уполномоченным лицом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Заказчик _________________________________________________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: (343) 215-77-27, </w:t>
      </w:r>
      <w:r w:rsidRPr="00D345AE">
        <w:rPr>
          <w:rFonts w:ascii="Times New Roman" w:hAnsi="Times New Roman"/>
          <w:sz w:val="23"/>
          <w:szCs w:val="23"/>
          <w:lang w:val="en-US"/>
        </w:rPr>
        <w:t>DSD</w:t>
      </w:r>
      <w:r w:rsidRPr="00D345AE">
        <w:rPr>
          <w:rFonts w:ascii="Times New Roman" w:hAnsi="Times New Roman"/>
          <w:sz w:val="23"/>
          <w:szCs w:val="23"/>
        </w:rPr>
        <w:t>_</w:t>
      </w:r>
      <w:r w:rsidRPr="00D345AE">
        <w:rPr>
          <w:rFonts w:ascii="Times New Roman" w:hAnsi="Times New Roman"/>
          <w:sz w:val="23"/>
          <w:szCs w:val="23"/>
          <w:lang w:val="en-US"/>
        </w:rPr>
        <w:t>ZOK</w:t>
      </w:r>
      <w:r w:rsidRPr="00D345AE">
        <w:rPr>
          <w:rFonts w:ascii="Times New Roman" w:hAnsi="Times New Roman"/>
          <w:sz w:val="23"/>
          <w:szCs w:val="23"/>
        </w:rPr>
        <w:t>@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eens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ru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говор вступает в силу с момента его подписания обеими Сторонами и действует в течение 45 (сорока пяти) календарных дней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ереход возникших из Договора прав требования к Исполнителю без письменного согласия последнего не допускается. Уступка прав требования к Исполнителю оформляется трехсторонним договором.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 вправе в одностороннем порядке отказаться от исполнения договора предварительно уведомив Заказчика за 15 (пятнадцать)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5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Заказчик вправе в одностороннем порядке отказаться от исполнения договора предварительно уведомив Исполнителя за 48 (сорок восемь) часов до согласованной сторонами даты выполнения работ. </w:t>
      </w:r>
    </w:p>
    <w:p w:rsidR="00D345AE" w:rsidRPr="00D345AE" w:rsidRDefault="00D345AE" w:rsidP="00E06C53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Адреса и реквизиты Сторон</w:t>
      </w: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53"/>
        <w:gridCol w:w="5103"/>
      </w:tblGrid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Исполнитель: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Заказчик:</w:t>
            </w:r>
          </w:p>
        </w:tc>
      </w:tr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ОАО «Екатеринбургэнергосбыт»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Юридически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144 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очтовы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017, г. Екатеринбург, пр. Космонавтов, 17А.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ИНН 6671250899, КПП 660850001,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Реквизиты для оплаты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Наличный расчет в кассах по адресам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Космонавтов, 17А;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Безналичный расчет 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р/с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40702810300000007446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,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в ОАО "УРАЛТРАНСБАНК", г. Екатеринбург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к/с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30101810200000000767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/ БИК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046551767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Адрес 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аспорт 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выдан  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дата выдачи 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дата рождения 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тел.: 8 (_____)______________________________</w:t>
            </w:r>
            <w:r w:rsidRPr="00D345AE">
              <w:rPr>
                <w:rFonts w:ascii="Times New Roman" w:hAnsi="Times New Roman"/>
                <w:b/>
                <w:sz w:val="23"/>
                <w:szCs w:val="23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эл. почта __________________________________</w:t>
            </w:r>
          </w:p>
        </w:tc>
      </w:tr>
    </w:tbl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36"/>
        <w:gridCol w:w="5150"/>
      </w:tblGrid>
      <w:tr w:rsidR="00D345AE" w:rsidRPr="00D345AE" w:rsidTr="00D345AE">
        <w:trPr>
          <w:trHeight w:val="135"/>
        </w:trPr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 /___________________/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b/>
          <w:sz w:val="23"/>
          <w:szCs w:val="23"/>
          <w:u w:val="single"/>
        </w:rPr>
        <w:br w:type="page"/>
      </w: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13" w:name="_Toc395551403"/>
      <w:bookmarkStart w:id="214" w:name="_Toc395876201"/>
      <w:r w:rsidRPr="00CB64EF">
        <w:rPr>
          <w:b w:val="0"/>
        </w:rPr>
        <w:t>Приложение 4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программирование ПУ для юридического лица</w:t>
      </w:r>
      <w:bookmarkEnd w:id="213"/>
      <w:bookmarkEnd w:id="214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  <w:r w:rsidRPr="00D345AE">
        <w:rPr>
          <w:rFonts w:ascii="Times New Roman" w:hAnsi="Times New Roman"/>
          <w:b/>
          <w:sz w:val="23"/>
          <w:szCs w:val="23"/>
        </w:rPr>
        <w:t>ДОГОВОР № 46-2002-______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/>
          <w:sz w:val="23"/>
          <w:szCs w:val="23"/>
        </w:rPr>
        <w:t>на выполнение работ 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3"/>
          <w:szCs w:val="23"/>
        </w:rPr>
      </w:pPr>
    </w:p>
    <w:tbl>
      <w:tblPr>
        <w:tblW w:w="10632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5"/>
        <w:gridCol w:w="3605"/>
        <w:gridCol w:w="3422"/>
      </w:tblGrid>
      <w:tr w:rsidR="00D345AE" w:rsidRPr="00D345AE" w:rsidTr="00D345AE"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г. Екатеринбург</w:t>
            </w:r>
          </w:p>
        </w:tc>
        <w:tc>
          <w:tcPr>
            <w:tcW w:w="36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342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«___»___________201_ г.</w:t>
            </w:r>
          </w:p>
        </w:tc>
      </w:tr>
    </w:tbl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», в лице _________________________________________________________________, действующего на основании __________________________________________________________________, с одной стороны, и </w:t>
      </w: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__________________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3"/>
          <w:szCs w:val="23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3"/>
          <w:szCs w:val="23"/>
        </w:rPr>
        <w:t>совместно именуемые «Стороны», заключили настоящий договор (далее «Договор») о нижеследующем:</w:t>
      </w: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редмет Договора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Исполнитель по заявке Заказчика обязуется выполнить последнему работы в измерительном комплексе средств учета электроэнергии (далее «Работы»), а Заказчик создать Исполнителю необходимые условия для выполнения Работ, принять результат Работ и уплатить обусловленную Договором цену в размере и порядке, предусмотренные настоящим Договором. 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Перечень видов Работ, их стоимость, адрес объекта выполнения Работ, а также перечень материалов и оборудования необходимого для выполнения Работ, их технические характеристики и стоимость Стороны согласовывают в заказе, являющимся неотъемлемой частью Договора (далее «Заказ»).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ение электромонтажных работ по подготовке места установки прибора учета электроэнергии (далее «Установочное место») в состояние, соответствующее требованиям «Правил устройства электроустановок» (далее «ПУЭ»), не предусмотрено условиями Договор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бязательства Сторон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b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  <w:lang w:val="en-US"/>
        </w:rPr>
        <w:t>2.1.</w:t>
      </w:r>
      <w:r w:rsidRPr="00D345AE">
        <w:rPr>
          <w:rFonts w:ascii="Times New Roman" w:hAnsi="Times New Roman"/>
          <w:bCs/>
          <w:sz w:val="23"/>
          <w:szCs w:val="23"/>
          <w:lang w:val="en-US"/>
        </w:rPr>
        <w:tab/>
      </w: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Исполнитель обязан:</w:t>
      </w:r>
    </w:p>
    <w:p w:rsidR="00D345AE" w:rsidRPr="00D345AE" w:rsidRDefault="00D345AE" w:rsidP="00E06C53">
      <w:pPr>
        <w:numPr>
          <w:ilvl w:val="2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течение 28 (двадцати восьми) календарных дней с даты поступления предоплаты по Договору, в соответствие с п. 2.2.1 Договора</w:t>
      </w:r>
      <w:r w:rsidRPr="00D345AE" w:rsidDel="002C7F1C">
        <w:rPr>
          <w:rFonts w:ascii="Times New Roman" w:eastAsia="Calibri" w:hAnsi="Times New Roman"/>
          <w:sz w:val="23"/>
          <w:szCs w:val="23"/>
          <w:lang w:eastAsia="en-US" w:bidi="en-US"/>
        </w:rPr>
        <w:t xml:space="preserve">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, указанные в пункте 1.1. Договора своими силами и средствами, либо с привлечением третьих лиц.</w:t>
      </w:r>
    </w:p>
    <w:p w:rsidR="00D345AE" w:rsidRPr="00D345AE" w:rsidRDefault="00D345AE" w:rsidP="00E06C53">
      <w:pPr>
        <w:numPr>
          <w:ilvl w:val="2"/>
          <w:numId w:val="46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Согласовать с Заказчиком дату и время выполнения Работ в течение 5 (пяти) рабочих дней после выполнения Заказчиком обязательств по оплате. Уведомление о согласованных дате и времени выполнения Работ Исполнитель направляет Заказчику посредством электронной почты или СМС сообщения.</w:t>
      </w:r>
    </w:p>
    <w:p w:rsidR="00D345AE" w:rsidRPr="00D345AE" w:rsidRDefault="00D345AE" w:rsidP="00E06C53">
      <w:pPr>
        <w:numPr>
          <w:ilvl w:val="2"/>
          <w:numId w:val="46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полнения Работ с установкой приборов учета электроэнергии Исполнитель гарантирует, что приборы учета электроэнергии соответствуют требованиям законодательства Российской Федерации об обеспечении единства измерений, класса точности, включены в «Государственный реестр средств измерения РФ» и имеют сертификаты соответствия и клеймо государственной поверки.</w:t>
      </w:r>
    </w:p>
    <w:p w:rsidR="00D345AE" w:rsidRPr="00D345AE" w:rsidRDefault="00D345AE" w:rsidP="00E06C53">
      <w:pPr>
        <w:numPr>
          <w:ilvl w:val="2"/>
          <w:numId w:val="46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ыполнить Работы в соответствии с условиями настоящего Договора и требованиями действующего законодательства.</w:t>
      </w:r>
    </w:p>
    <w:p w:rsidR="00D345AE" w:rsidRPr="00D345AE" w:rsidRDefault="00D345AE" w:rsidP="00E06C53">
      <w:pPr>
        <w:numPr>
          <w:ilvl w:val="2"/>
          <w:numId w:val="46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Обеспечить устранение недостатков и дефектов, выявленных при сдаче – приемке Работ, в течение гарантийного срока и за свой счет.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b/>
          <w:bCs/>
          <w:sz w:val="23"/>
          <w:szCs w:val="23"/>
          <w:u w:val="single"/>
        </w:rPr>
      </w:pPr>
      <w:r w:rsidRPr="00D345AE">
        <w:rPr>
          <w:rFonts w:ascii="Times New Roman" w:hAnsi="Times New Roman"/>
          <w:b/>
          <w:bCs/>
          <w:sz w:val="23"/>
          <w:szCs w:val="23"/>
          <w:u w:val="single"/>
        </w:rPr>
        <w:t>Заказчик обязан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1. Оплатить счет, выданный Исполнителем в течение 5 (пяти) рабочих дней после подписания Договора. 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2. В течение 5 (пяти) рабочих дней с даты оплаты согласовать с Исполнителем дату и время выполнения Работ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</w:rPr>
        <w:t xml:space="preserve">2.2.3.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Незамедлительно предупреждать Исполнителя об обстоятельствах, которые создают невозможность выполнения работ в указанный срок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4. Обеспечить Исполнителю свободный доступ к измерительному комплексу средств учета электроэнергии, привести Установочное место в соответствие с ПУЭ до начала выполнения Работ Исполнителем. Назначить полномочного представителя для разрешения всех вопросов в процессе выполнения Работ по Договору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bCs/>
          <w:sz w:val="23"/>
          <w:szCs w:val="23"/>
        </w:rPr>
        <w:t>2.2.5. До начала выполнения Работ Исполнителем предоставить следующую информацию о действующем электрооборудовании: заводской номер, тип, дата изготовления, дата установки,  дата последней гос. поверки, класс точности, номинальный ток, номинальное напряжение. Указанная информация должна быть заверена подписью Заказчика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6. Предоставить информацию о групповом и (или) индивидуальном пароле и (или) сетевом адресе для уровня доступа «Администратор» для приборов учета электроэнергии, имеющих защиту программного обеспечения, позволяющего получить доступ к служебным параметрам электросчетчиков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7. Принять работы Исполнителя в порядке, предусмотренном Договором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  <w:r w:rsidRPr="00D345AE">
        <w:rPr>
          <w:rFonts w:ascii="Times New Roman" w:hAnsi="Times New Roman"/>
          <w:bCs/>
          <w:sz w:val="23"/>
          <w:szCs w:val="23"/>
        </w:rPr>
        <w:t>2.2.8. Обеспечить присутствие полномочного представителя для подписания Акта сдачи-приемки выполненных работ и Акта на замену (приемку, обследование) приборов коммерческого учета электроэнергии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 xml:space="preserve"> Цена договора и порядок расчетов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Цена Договора определяется в Заказе. В Цену Договора включаются:  стоимость затрат на выполнение работ в измерительном комплексе средств учета электроэнергии,  стоимость используемых материалов, конструкций, изделий и оборудования, все установленные налоги, страхование и другие обязательные платежи, и иные расходы связанные,  с исполнением  Договора.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Оплата Работ производится в виде 100 % предоплаты. 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атой оплаты считается дата поступления денежных средств на расчетный счет Исполнителя.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если после заключения настоящего Договора у Исполнителя возникнет необходимость в проведение дополнительных работ (включая установку дополнительного оборудования), без осуществления которых Исполнитель не может гарантировать качество и объем выполненных Работ, Исполнитель незамедлительно уведомляет Заказчика о необходимости оплаты последним дополнительных расходов. Стороны согласуют п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еречень видов дополнительных работ, их стоимость, а также перечень материалов и оборудования необходимого для выполнения дополнительных работ, их технические характеристики и стоимость </w:t>
      </w:r>
      <w:r w:rsidRPr="00D345AE">
        <w:rPr>
          <w:rFonts w:ascii="Times New Roman" w:hAnsi="Times New Roman"/>
          <w:sz w:val="23"/>
          <w:szCs w:val="23"/>
        </w:rPr>
        <w:t>в Заказе, являющимся неотъемлемым приложением к настоящему Договору.</w:t>
      </w:r>
    </w:p>
    <w:p w:rsidR="00D345AE" w:rsidRPr="00D345AE" w:rsidRDefault="00D345AE" w:rsidP="00E06C53">
      <w:pPr>
        <w:numPr>
          <w:ilvl w:val="1"/>
          <w:numId w:val="46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полнительные расходы подлежат оплате Заказчиком в течение 5 (пяти) рабочих дней после получения Заказчиком счета от Исполнителя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передачи результатов выполненных работ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По результатам выполнения Работ, Исполнитель оформляет Акт </w:t>
      </w: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сдачи-приемки выполненных работ, Акт на замену (приемку, обследование) приборов коммерческого учета электроэнергии, которые </w:t>
      </w:r>
      <w:r w:rsidRPr="00D345AE">
        <w:rPr>
          <w:rFonts w:ascii="Times New Roman" w:hAnsi="Times New Roman"/>
          <w:sz w:val="23"/>
          <w:szCs w:val="23"/>
        </w:rPr>
        <w:t>подписываются Заказчиком и Исполнителем в двух экземплярах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>В случае выезда Исполнителя к месту выполнения работ и невозможности выполнения Работ по Договору по причинам невыполнения Заказчиком обязательств, предусмотренных п. 2.2.4, п. 2.2.6 и п. 3.4 Исполнитель должен выдать соответствующее заключение (предписание) об устранении выявленных нарушений. В данном случае Исполнитель, по заявлению Заказчика, возвращает Заказчику в течение 10 (десяти) рабочих дней уплаченные по Договору денежные средства за вычетом стоимости выезда специалиста, указанной в п. 2 Заказа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eastAsia="Calibri" w:hAnsi="Times New Roman"/>
          <w:sz w:val="23"/>
          <w:szCs w:val="23"/>
          <w:lang w:eastAsia="en-US" w:bidi="en-US"/>
        </w:rPr>
      </w:pPr>
      <w:r w:rsidRPr="00D345AE">
        <w:rPr>
          <w:rFonts w:ascii="Times New Roman" w:eastAsia="Calibri" w:hAnsi="Times New Roman"/>
          <w:sz w:val="23"/>
          <w:szCs w:val="23"/>
          <w:lang w:eastAsia="en-US" w:bidi="en-US"/>
        </w:rPr>
        <w:t xml:space="preserve">В случае отказа Заказчика от исполнения Договора менее, чем за 48 часов до даты и времени выполнения Работ, согласованных Сторонами, Исполнитель, по заявлению Заказчика, возвращает Заказчику в течение 10 (десяти) рабочих дней уплаченные по договору денежные средства за вычетом 10% от стоимости работ, указанных в п. 2 Заказа. Заказчик обязан уведомить Исполнителя об отказе от исполнения Договора способом, предусмотренным в п. 7.1. Договора. 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етензии по перечню и качеству выполнения Работ Исполнитель принимает до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 подписания Заказчиком Акта сдачи-приемки выполненных работ и не предоставления в течение 3 (трех) рабочих дней мотивированного отказа от приемки Работ, Работы считаются принятыми и подлежат оплате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выполнения Работ с установкой оборудования Исполнителя, Исполнитель передает Заказчику принадлежности и документацию (технический паспорт, сертификат качества, инструкцию по эксплуатации и т.п.), необходимые при использовании оборудования по его назначению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раво собственности на установленное Исполнителем оборудование, переходит к Заказчику после выполнения Работ по Договору и подписания документации, указанной в п. 4.1. Договора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На Работы Исполнителя, предусмотренные Договором, устанавливается гарантийный срок 12 (двенадцать) месяцев с момента подписания Сторонами Акта сдачи-приемки выполненных работ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Гарантийные обязательства Исполнителя на установленное оборудование осуществляются в соответствии с гарантийными обязательствами завода-изготовителя.</w:t>
      </w: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Ответственность Сторон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Стороны несут ответственность за неисполнение или ненадлежащее исполнение Договора в соответствии с действующим законодательством Российской Федерации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Договор может быть расторгнут по инициативе любой из Сторон при условии обязательного письменного уведомления об этом другой Стороны не позднее, чем за 5 рабочих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tabs>
          <w:tab w:val="left" w:pos="0"/>
        </w:tabs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Стороны обязуются незамедлительно предупреждать друг друга об обстоятельствах, которые создают невозможность оказания Работ по Договору. </w:t>
      </w:r>
    </w:p>
    <w:p w:rsidR="00D345AE" w:rsidRPr="00D345AE" w:rsidRDefault="00D345AE" w:rsidP="00D345AE">
      <w:pPr>
        <w:shd w:val="clear" w:color="auto" w:fill="FFFFFF"/>
        <w:tabs>
          <w:tab w:val="left" w:pos="0"/>
        </w:tabs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Порядок рассмотрения споров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се споры или разногласия, возникающие между Сторонами по Договору или в связи с ним, разрешаются путем переговоров между ними. Срок ответа на претензию – 10 (десять) дней с момента получения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В случае невозможности разрешения споров путем переговоров Стороны после реализации, предусмотренной законодательством процедуры досудебного урегулирования разногласий, передают их на рассмотрение в суд по месту нахождения Исполнителя.</w:t>
      </w: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Заключительные положения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В целях оперативного документооборота Стороны договорились о возможности использования в качестве имеющих юридическую силу документов, переданных противоположной Стороне посредством факсимильной связи (телефаксом) либо с использованием электронной почты. При этом переданные таким образом документы должны быть подписаны уполномоченным лицом и заверены печатью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Заказчик _________________________________________________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: (343) 215-77-27, </w:t>
      </w:r>
      <w:r w:rsidRPr="00D345AE">
        <w:rPr>
          <w:rFonts w:ascii="Times New Roman" w:hAnsi="Times New Roman"/>
          <w:sz w:val="23"/>
          <w:szCs w:val="23"/>
          <w:lang w:val="en-US"/>
        </w:rPr>
        <w:t>DSD</w:t>
      </w:r>
      <w:r w:rsidRPr="00D345AE">
        <w:rPr>
          <w:rFonts w:ascii="Times New Roman" w:hAnsi="Times New Roman"/>
          <w:sz w:val="23"/>
          <w:szCs w:val="23"/>
        </w:rPr>
        <w:t>_</w:t>
      </w:r>
      <w:r w:rsidRPr="00D345AE">
        <w:rPr>
          <w:rFonts w:ascii="Times New Roman" w:hAnsi="Times New Roman"/>
          <w:sz w:val="23"/>
          <w:szCs w:val="23"/>
          <w:lang w:val="en-US"/>
        </w:rPr>
        <w:t>ZOK</w:t>
      </w:r>
      <w:r w:rsidRPr="00D345AE">
        <w:rPr>
          <w:rFonts w:ascii="Times New Roman" w:hAnsi="Times New Roman"/>
          <w:sz w:val="23"/>
          <w:szCs w:val="23"/>
        </w:rPr>
        <w:t>@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eens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  <w:proofErr w:type="spellStart"/>
      <w:r w:rsidRPr="00D345AE">
        <w:rPr>
          <w:rFonts w:ascii="Times New Roman" w:hAnsi="Times New Roman"/>
          <w:sz w:val="23"/>
          <w:szCs w:val="23"/>
          <w:lang w:val="en-US"/>
        </w:rPr>
        <w:t>ru</w:t>
      </w:r>
      <w:proofErr w:type="spellEnd"/>
      <w:r w:rsidRPr="00D345AE">
        <w:rPr>
          <w:rFonts w:ascii="Times New Roman" w:hAnsi="Times New Roman"/>
          <w:sz w:val="23"/>
          <w:szCs w:val="23"/>
        </w:rPr>
        <w:t>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Договор вступает в силу с момента его подписания обеими Сторонами и действует в течение 45 (сорока пяти) календарных дней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>Переход возникших из Договора прав требования к Исполнителю без письменного согласия последнего не допускается. Уступка прав требования к Исполнителю оформляется трехсторонним договором.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Исполнитель вправе в одностороннем порядке отказаться от исполнения договора предварительно уведомив Заказчика за 15 (пятнадцать) дней до согласованной сторонами даты выполнения работ. </w:t>
      </w:r>
    </w:p>
    <w:p w:rsidR="00D345AE" w:rsidRPr="00D345AE" w:rsidRDefault="00D345AE" w:rsidP="00E06C53">
      <w:pPr>
        <w:numPr>
          <w:ilvl w:val="1"/>
          <w:numId w:val="46"/>
        </w:numPr>
        <w:shd w:val="clear" w:color="auto" w:fill="FFFFFF"/>
        <w:spacing w:after="0" w:line="240" w:lineRule="auto"/>
        <w:ind w:left="0" w:right="-29" w:firstLine="0"/>
        <w:contextualSpacing/>
        <w:jc w:val="left"/>
        <w:rPr>
          <w:rFonts w:ascii="Times New Roman" w:hAnsi="Times New Roman"/>
          <w:sz w:val="23"/>
          <w:szCs w:val="23"/>
        </w:rPr>
      </w:pPr>
      <w:r w:rsidRPr="00D345AE">
        <w:rPr>
          <w:rFonts w:ascii="Times New Roman" w:hAnsi="Times New Roman"/>
          <w:sz w:val="23"/>
          <w:szCs w:val="23"/>
        </w:rPr>
        <w:t xml:space="preserve">Заказчик вправе в одностороннем порядке отказаться от исполнения договора предварительно уведомив Исполнителя за 48 (сорок восемь) часов до согласованной сторонами даты выполнения работ.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contextualSpacing/>
        <w:rPr>
          <w:rFonts w:ascii="Times New Roman" w:hAnsi="Times New Roman"/>
          <w:sz w:val="23"/>
          <w:szCs w:val="23"/>
        </w:rPr>
      </w:pPr>
    </w:p>
    <w:p w:rsidR="00D345AE" w:rsidRPr="00D345AE" w:rsidRDefault="00D345AE" w:rsidP="00E06C53">
      <w:pPr>
        <w:numPr>
          <w:ilvl w:val="0"/>
          <w:numId w:val="46"/>
        </w:numPr>
        <w:shd w:val="clear" w:color="auto" w:fill="FFFFFF"/>
        <w:spacing w:before="100" w:beforeAutospacing="1" w:after="100" w:afterAutospacing="1" w:line="240" w:lineRule="auto"/>
        <w:contextualSpacing/>
        <w:jc w:val="center"/>
        <w:rPr>
          <w:rFonts w:ascii="Times New Roman" w:hAnsi="Times New Roman"/>
          <w:b/>
          <w:bCs/>
          <w:sz w:val="23"/>
          <w:szCs w:val="23"/>
        </w:rPr>
      </w:pPr>
      <w:r w:rsidRPr="00D345AE">
        <w:rPr>
          <w:rFonts w:ascii="Times New Roman" w:hAnsi="Times New Roman"/>
          <w:b/>
          <w:bCs/>
          <w:sz w:val="23"/>
          <w:szCs w:val="23"/>
        </w:rPr>
        <w:t>Адреса и реквизиты Сторон</w:t>
      </w: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53"/>
        <w:gridCol w:w="5103"/>
      </w:tblGrid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Исполнитель: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b/>
                <w:bCs/>
                <w:sz w:val="23"/>
                <w:szCs w:val="23"/>
              </w:rPr>
              <w:t>Заказчик:</w:t>
            </w:r>
          </w:p>
        </w:tc>
      </w:tr>
      <w:tr w:rsidR="00D345AE" w:rsidRPr="00D345AE" w:rsidTr="00D345AE">
        <w:tc>
          <w:tcPr>
            <w:tcW w:w="53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ОАО «Екатеринбургэнергосбыт»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Юридически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144 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Почтовый адрес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620017, г. Екатеринбург, пр. Космонавтов, 17А.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ИНН 6671250899, КПП 660850001,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b/>
                <w:sz w:val="23"/>
                <w:szCs w:val="23"/>
                <w:lang w:eastAsia="en-US" w:bidi="en-US"/>
              </w:rPr>
              <w:t>Реквизиты для оплаты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Наличный расчет в кассах по адресам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Сурикова, д.48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г. Екатеринбург, ул. Космонавтов, 17А;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Безналичный расчет :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р/с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40702810300000007446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, </w:t>
            </w:r>
            <w:r w:rsidRPr="00D345AE">
              <w:rPr>
                <w:rFonts w:eastAsia="Calibri"/>
                <w:sz w:val="24"/>
                <w:szCs w:val="24"/>
                <w:lang w:eastAsia="en-US" w:bidi="en-US"/>
              </w:rPr>
              <w:t>в ОАО "УРАЛТРАНСБАНК", г. Екатеринбург</w:t>
            </w:r>
          </w:p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к/с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30101810200000000767</w:t>
            </w: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 xml:space="preserve"> / БИК </w:t>
            </w:r>
            <w:r w:rsidRPr="00D345AE">
              <w:rPr>
                <w:rFonts w:eastAsia="Calibri"/>
                <w:sz w:val="24"/>
                <w:szCs w:val="24"/>
                <w:lang w:val="en-US" w:eastAsia="en-US" w:bidi="en-US"/>
              </w:rPr>
              <w:t>046551767</w:t>
            </w:r>
          </w:p>
        </w:tc>
        <w:tc>
          <w:tcPr>
            <w:tcW w:w="510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val="en-US" w:eastAsia="en-US" w:bidi="en-US"/>
              </w:rPr>
              <w:t>__________________________________________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  <w:lang w:val="en-US"/>
              </w:rPr>
            </w:pPr>
            <w:r w:rsidRPr="00D345AE">
              <w:rPr>
                <w:rFonts w:ascii="Times New Roman" w:eastAsia="Calibri" w:hAnsi="Times New Roman"/>
                <w:sz w:val="23"/>
                <w:szCs w:val="23"/>
                <w:lang w:eastAsia="en-US" w:bidi="en-US"/>
              </w:rPr>
              <w:t>тел.: 8 (_____)__________________</w:t>
            </w:r>
            <w:r w:rsidRPr="00D345AE">
              <w:rPr>
                <w:rFonts w:ascii="Times New Roman" w:hAnsi="Times New Roman"/>
                <w:b/>
                <w:sz w:val="23"/>
                <w:szCs w:val="23"/>
              </w:rPr>
              <w:t xml:space="preserve"> </w:t>
            </w:r>
          </w:p>
          <w:p w:rsidR="00D345AE" w:rsidRPr="00D345AE" w:rsidRDefault="00D345AE" w:rsidP="00D345AE">
            <w:pPr>
              <w:spacing w:after="0" w:line="240" w:lineRule="auto"/>
              <w:ind w:right="-28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D345AE">
              <w:rPr>
                <w:rFonts w:ascii="Times New Roman" w:hAnsi="Times New Roman"/>
                <w:sz w:val="23"/>
                <w:szCs w:val="23"/>
              </w:rPr>
              <w:t>эл. почта __________________________________</w:t>
            </w:r>
          </w:p>
        </w:tc>
      </w:tr>
    </w:tbl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rPr>
          <w:rFonts w:ascii="Times New Roman" w:hAnsi="Times New Roman"/>
          <w:b/>
          <w:sz w:val="23"/>
          <w:szCs w:val="23"/>
          <w:u w:val="single"/>
        </w:rPr>
      </w:pP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36"/>
        <w:gridCol w:w="5150"/>
      </w:tblGrid>
      <w:tr w:rsidR="00D345AE" w:rsidRPr="00D345AE" w:rsidTr="00D345AE">
        <w:trPr>
          <w:trHeight w:val="135"/>
        </w:trPr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 /___________________/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15" w:name="_Toc395551404"/>
      <w:bookmarkStart w:id="216" w:name="_Toc395876202"/>
      <w:r w:rsidRPr="00CB64EF">
        <w:rPr>
          <w:b w:val="0"/>
        </w:rPr>
        <w:t>Приложение 5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оказание информационно-консультационных услуг для физического лица</w:t>
      </w:r>
      <w:bookmarkEnd w:id="215"/>
      <w:bookmarkEnd w:id="216"/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color w:val="FF0000"/>
          <w:sz w:val="24"/>
          <w:szCs w:val="24"/>
          <w:lang w:eastAsia="en-US" w:bidi="en-US"/>
        </w:rPr>
      </w:pPr>
      <w:r w:rsidRPr="00D345AE">
        <w:rPr>
          <w:rFonts w:eastAsia="Calibri" w:cs="Calibri"/>
          <w:b/>
          <w:sz w:val="24"/>
          <w:szCs w:val="24"/>
          <w:lang w:eastAsia="en-US" w:bidi="en-US"/>
        </w:rPr>
        <w:t>ДОГОВОР № _____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sz w:val="24"/>
          <w:szCs w:val="24"/>
          <w:lang w:eastAsia="en-US" w:bidi="en-US"/>
        </w:rPr>
      </w:pPr>
      <w:r w:rsidRPr="00D345AE">
        <w:rPr>
          <w:rFonts w:eastAsia="Calibri" w:cs="Calibri"/>
          <w:b/>
          <w:sz w:val="24"/>
          <w:szCs w:val="24"/>
          <w:lang w:eastAsia="en-US" w:bidi="en-US"/>
        </w:rPr>
        <w:t>на оказание информационно-консультационных услуг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tabs>
          <w:tab w:val="left" w:pos="709"/>
        </w:tabs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г. Екатеринбург</w:t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  <w:t>«__»_______20__г.</w:t>
      </w:r>
    </w:p>
    <w:p w:rsidR="00D345AE" w:rsidRPr="00D345AE" w:rsidRDefault="00D345AE" w:rsidP="00D345AE">
      <w:pPr>
        <w:tabs>
          <w:tab w:val="left" w:pos="709"/>
        </w:tabs>
        <w:spacing w:after="0" w:line="240" w:lineRule="auto"/>
        <w:rPr>
          <w:rFonts w:eastAsia="Calibri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ОАО «Екатеринбургэнергосбыт», именуемое в дальнейшем «</w:t>
      </w:r>
      <w:r w:rsidRPr="00D345AE">
        <w:rPr>
          <w:rFonts w:eastAsia="Calibri"/>
          <w:b/>
          <w:lang w:eastAsia="en-US" w:bidi="en-US"/>
        </w:rPr>
        <w:t>Исполнитель</w:t>
      </w:r>
      <w:r w:rsidRPr="00D345AE">
        <w:rPr>
          <w:rFonts w:eastAsia="Calibri"/>
          <w:lang w:eastAsia="en-US" w:bidi="en-US"/>
        </w:rPr>
        <w:t>», в лице директора Попова Сергея Евгеньевича, действующего на основании Устава, с одной стороны, и  _____________, именуемый(</w:t>
      </w:r>
      <w:proofErr w:type="spellStart"/>
      <w:r w:rsidRPr="00D345AE">
        <w:rPr>
          <w:rFonts w:eastAsia="Calibri"/>
          <w:lang w:eastAsia="en-US" w:bidi="en-US"/>
        </w:rPr>
        <w:t>ая</w:t>
      </w:r>
      <w:proofErr w:type="spellEnd"/>
      <w:r w:rsidRPr="00D345AE">
        <w:rPr>
          <w:rFonts w:eastAsia="Calibri"/>
          <w:lang w:eastAsia="en-US" w:bidi="en-US"/>
        </w:rPr>
        <w:t>) в дальнейшем «</w:t>
      </w:r>
      <w:r w:rsidRPr="00D345AE">
        <w:rPr>
          <w:rFonts w:eastAsia="Calibri"/>
          <w:b/>
          <w:lang w:eastAsia="en-US" w:bidi="en-US"/>
        </w:rPr>
        <w:t>Заказчик»,</w:t>
      </w:r>
      <w:r w:rsidRPr="00D345AE">
        <w:rPr>
          <w:rFonts w:eastAsia="Calibri"/>
          <w:lang w:eastAsia="en-US" w:bidi="en-US"/>
        </w:rPr>
        <w:t xml:space="preserve"> в лице _____________, действующего на основании ______________ , с другой стороны, заключили настоящий договор о нижеследующем:</w:t>
      </w: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</w:rPr>
      </w:pPr>
      <w:r w:rsidRPr="00D345AE">
        <w:rPr>
          <w:rFonts w:ascii="Times New Roman" w:hAnsi="Times New Roman"/>
        </w:rPr>
        <w:tab/>
        <w:t>1. Исполнитель оказывает информационно-консультационные услуги в виде семинара по теме:</w:t>
      </w: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  <w:b/>
          <w:i/>
        </w:rPr>
      </w:pPr>
      <w:r w:rsidRPr="00D345AE">
        <w:rPr>
          <w:rFonts w:ascii="Times New Roman" w:hAnsi="Times New Roman"/>
        </w:rPr>
        <w:t xml:space="preserve">_________________ (далее – «Услуги»), а Заказчик оплачивает Услуги на условиях настоящего договора. </w:t>
      </w:r>
      <w:r w:rsidRPr="00D345AE">
        <w:rPr>
          <w:rFonts w:ascii="Times New Roman" w:hAnsi="Times New Roman"/>
          <w:b/>
          <w:i/>
        </w:rPr>
        <w:t xml:space="preserve"> </w:t>
      </w: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Дата проведения семинара: __________________________.</w:t>
      </w: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</w:rPr>
      </w:pPr>
      <w:r w:rsidRPr="00D345AE">
        <w:rPr>
          <w:rFonts w:ascii="Times New Roman" w:hAnsi="Times New Roman"/>
        </w:rPr>
        <w:t>Место проведения семинара: _________________________.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>2. Исполнитель обязуется оказать Услуги по Договору в соответствии с программой семинара (Приложение № 1 к Договору).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3. В семинаре участвует(ют)  ______ представитель(ля) Заказчика: </w:t>
      </w:r>
    </w:p>
    <w:p w:rsidR="00D345AE" w:rsidRPr="00D345AE" w:rsidRDefault="00D345AE" w:rsidP="00E06C53">
      <w:pPr>
        <w:numPr>
          <w:ilvl w:val="0"/>
          <w:numId w:val="47"/>
        </w:numPr>
        <w:spacing w:before="100" w:beforeAutospacing="1" w:after="0" w:line="240" w:lineRule="auto"/>
        <w:ind w:left="480"/>
        <w:contextualSpacing/>
        <w:jc w:val="left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>4. Стоимость Услуг по Договору для 1 (одного) представителя Заказчика составляет: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 ________________</w:t>
      </w:r>
      <w:r w:rsidRPr="00D345AE">
        <w:rPr>
          <w:rFonts w:eastAsia="Calibri"/>
          <w:b/>
          <w:lang w:eastAsia="en-US" w:bidi="en-US"/>
        </w:rPr>
        <w:t xml:space="preserve"> (сумма прописью)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 xml:space="preserve"> «</w:t>
      </w:r>
      <w:r w:rsidRPr="00D345AE">
        <w:rPr>
          <w:rFonts w:eastAsia="Calibri"/>
          <w:u w:val="single"/>
          <w:lang w:eastAsia="en-US" w:bidi="en-US"/>
        </w:rPr>
        <w:t>Условия дисконта</w:t>
      </w:r>
      <w:r w:rsidRPr="00D345AE">
        <w:rPr>
          <w:rFonts w:eastAsia="Calibri"/>
          <w:lang w:eastAsia="en-US" w:bidi="en-US"/>
        </w:rPr>
        <w:t>» стоимость услуг по договору для 1 (одного) представителя Заказчика составляет: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 «</w:t>
      </w:r>
      <w:r w:rsidRPr="00D345AE">
        <w:rPr>
          <w:rFonts w:eastAsia="Calibri"/>
          <w:u w:val="single"/>
          <w:lang w:eastAsia="en-US" w:bidi="en-US"/>
        </w:rPr>
        <w:t>Цена дисконта</w:t>
      </w:r>
      <w:r w:rsidRPr="00D345AE">
        <w:rPr>
          <w:rFonts w:eastAsia="Calibri"/>
          <w:lang w:eastAsia="en-US" w:bidi="en-US"/>
        </w:rPr>
        <w:t xml:space="preserve">» </w:t>
      </w:r>
      <w:r w:rsidRPr="00D345AE">
        <w:rPr>
          <w:rFonts w:eastAsia="Calibri"/>
          <w:b/>
          <w:lang w:eastAsia="en-US" w:bidi="en-US"/>
        </w:rPr>
        <w:t>(</w:t>
      </w:r>
      <w:r w:rsidRPr="00D345AE">
        <w:rPr>
          <w:rFonts w:eastAsia="Calibri"/>
          <w:lang w:eastAsia="en-US" w:bidi="en-US"/>
        </w:rPr>
        <w:t>сумма прописью</w:t>
      </w:r>
      <w:r w:rsidRPr="00D345AE">
        <w:rPr>
          <w:rFonts w:eastAsia="Calibri"/>
          <w:b/>
          <w:lang w:eastAsia="en-US" w:bidi="en-US"/>
        </w:rPr>
        <w:t>)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5. </w:t>
      </w:r>
      <w:r w:rsidRPr="00D345AE">
        <w:rPr>
          <w:rFonts w:eastAsia="Calibri"/>
          <w:b/>
          <w:lang w:eastAsia="en-US" w:bidi="en-US"/>
        </w:rPr>
        <w:t>Общая стоимость по настоящему договору составляет</w:t>
      </w:r>
      <w:r w:rsidRPr="00D345AE">
        <w:rPr>
          <w:rFonts w:eastAsia="Calibri"/>
          <w:lang w:eastAsia="en-US" w:bidi="en-US"/>
        </w:rPr>
        <w:t xml:space="preserve">: 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___________</w:t>
      </w:r>
      <w:r w:rsidRPr="00D345AE">
        <w:rPr>
          <w:rFonts w:eastAsia="Calibri"/>
          <w:b/>
          <w:lang w:eastAsia="en-US" w:bidi="en-US"/>
        </w:rPr>
        <w:t xml:space="preserve">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lang w:eastAsia="en-US" w:bidi="en-US"/>
        </w:rPr>
        <w:t xml:space="preserve">6. </w:t>
      </w:r>
      <w:r w:rsidRPr="00D345AE">
        <w:rPr>
          <w:rFonts w:eastAsia="Calibri" w:cs="Calibri"/>
          <w:noProof/>
          <w:lang w:eastAsia="en-US" w:bidi="en-US"/>
        </w:rPr>
        <w:t xml:space="preserve">Заказчик обязуется внести 100 % стоимости Услуг по настоящему Договору (п. 4) в срок до </w:t>
      </w:r>
      <w:r w:rsidRPr="00D345AE">
        <w:rPr>
          <w:rFonts w:eastAsia="Calibri"/>
          <w:lang w:eastAsia="en-US" w:bidi="en-US"/>
        </w:rPr>
        <w:t>«___» __________ 20__ г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7. </w:t>
      </w:r>
      <w:r w:rsidRPr="00D345AE">
        <w:rPr>
          <w:rFonts w:eastAsia="Calibri"/>
          <w:lang w:eastAsia="en-US" w:bidi="en-US"/>
        </w:rPr>
        <w:t xml:space="preserve">Договор составлен в двух экземплярах, имеющих равную юридическую силу, и хранится у каждой из Сторон. 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8. </w:t>
      </w:r>
      <w:r w:rsidRPr="00D345AE">
        <w:rPr>
          <w:rFonts w:eastAsia="Calibri"/>
          <w:lang w:eastAsia="en-US" w:bidi="en-US"/>
        </w:rPr>
        <w:t xml:space="preserve">Исполнитель </w:t>
      </w:r>
      <w:r w:rsidRPr="00D345AE">
        <w:rPr>
          <w:rFonts w:eastAsia="Calibri" w:cs="Calibri"/>
          <w:noProof/>
          <w:lang w:eastAsia="en-US" w:bidi="en-US"/>
        </w:rPr>
        <w:t>предоставляет Заказчику Акт об оказании услуг в двух экземплярах. При не поступлении письменных возражений Заказчика в течение пяти дней с момента получения акта об оказании услуг, услуги считаются оказанными надлежащим образом, а акт - подписанным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9. </w:t>
      </w:r>
      <w:r w:rsidRPr="00D345AE">
        <w:rPr>
          <w:rFonts w:eastAsia="Calibri"/>
          <w:lang w:eastAsia="en-US" w:bidi="en-US"/>
        </w:rPr>
        <w:t xml:space="preserve">Настоящий Договор вступает в силу со дня его подписания обеими Сторонами и </w:t>
      </w:r>
      <w:r w:rsidRPr="00D345AE">
        <w:rPr>
          <w:rFonts w:eastAsia="Calibri"/>
          <w:b/>
          <w:lang w:eastAsia="en-US" w:bidi="en-US"/>
        </w:rPr>
        <w:t>действует до _____</w:t>
      </w:r>
      <w:r w:rsidRPr="00D345AE">
        <w:rPr>
          <w:rFonts w:eastAsia="Calibri"/>
          <w:lang w:eastAsia="en-US" w:bidi="en-US"/>
        </w:rPr>
        <w:t>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10. </w:t>
      </w:r>
      <w:r w:rsidRPr="00D345AE">
        <w:rPr>
          <w:rFonts w:eastAsia="Calibri"/>
          <w:lang w:eastAsia="en-US" w:bidi="en-US"/>
        </w:rPr>
        <w:t xml:space="preserve">Заказчик вправе в одностороннем порядке расторгнуть договор, уведомив об этом Исполнителя не позднее, чем за 10 рабочих дней до даты проведения семинара. В этом случае, по заявлению Заказчика, оплаченная сумма по Договору возвращается Исполнителем в полном объеме. В случае направления уведомления менее чем за 5 рабочих дней до даты проведения семинара, оплаченная Заказчиком сумма по договору возвращается в размере 30 % от суммы, предусмотренной п. 5 договора. 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>11.</w:t>
      </w:r>
      <w:r w:rsidRPr="00D345AE">
        <w:rPr>
          <w:rFonts w:eastAsia="Calibri"/>
          <w:lang w:eastAsia="en-US" w:bidi="en-US"/>
        </w:rPr>
        <w:t xml:space="preserve"> Все спорные вопросы по выполнению условий Договора разрешаются в соответствии с действующим гражданским законодательством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lang w:val="en-US" w:eastAsia="en-US" w:bidi="en-US"/>
        </w:rPr>
      </w:pPr>
      <w:proofErr w:type="spellStart"/>
      <w:r w:rsidRPr="00D345AE">
        <w:rPr>
          <w:rFonts w:eastAsia="Calibri"/>
          <w:b/>
          <w:lang w:val="en-US" w:eastAsia="en-US" w:bidi="en-US"/>
        </w:rPr>
        <w:t>Юридические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 </w:t>
      </w:r>
      <w:proofErr w:type="spellStart"/>
      <w:r w:rsidRPr="00D345AE">
        <w:rPr>
          <w:rFonts w:eastAsia="Calibri"/>
          <w:b/>
          <w:lang w:val="en-US" w:eastAsia="en-US" w:bidi="en-US"/>
        </w:rPr>
        <w:t>адреса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, </w:t>
      </w:r>
      <w:proofErr w:type="spellStart"/>
      <w:r w:rsidRPr="00D345AE">
        <w:rPr>
          <w:rFonts w:eastAsia="Calibri"/>
          <w:b/>
          <w:lang w:val="en-US" w:eastAsia="en-US" w:bidi="en-US"/>
        </w:rPr>
        <w:t>подписи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 </w:t>
      </w:r>
      <w:proofErr w:type="spellStart"/>
      <w:r w:rsidRPr="00D345AE">
        <w:rPr>
          <w:rFonts w:eastAsia="Calibri"/>
          <w:b/>
          <w:lang w:val="en-US" w:eastAsia="en-US" w:bidi="en-US"/>
        </w:rPr>
        <w:t>Сторон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66"/>
        <w:gridCol w:w="5339"/>
      </w:tblGrid>
      <w:tr w:rsidR="00D345AE" w:rsidRPr="0000679C" w:rsidTr="0000679C"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«</w:t>
            </w:r>
            <w:r w:rsidRPr="0000679C">
              <w:rPr>
                <w:rFonts w:ascii="Times New Roman" w:eastAsia="Calibri" w:hAnsi="Times New Roman"/>
                <w:b/>
              </w:rPr>
              <w:t>Исполнитель</w:t>
            </w:r>
            <w:r w:rsidRPr="0000679C">
              <w:rPr>
                <w:rFonts w:ascii="Times New Roman" w:eastAsia="Calibri" w:hAnsi="Times New Roman"/>
              </w:rPr>
              <w:t>»: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«Заказчик»: </w:t>
            </w:r>
            <w:r w:rsidRPr="0000679C">
              <w:rPr>
                <w:rFonts w:ascii="Times New Roman" w:eastAsia="Calibri" w:hAnsi="Times New Roman"/>
              </w:rPr>
              <w:t>_____________</w:t>
            </w:r>
          </w:p>
        </w:tc>
      </w:tr>
      <w:tr w:rsidR="00D345AE" w:rsidRPr="0000679C" w:rsidTr="0000679C"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ОАО «Екатеринбургэнергосбыт»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 местонахождения: 620144, г. Екатеринбург,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ул. Сурикова, 48;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Почтовый адрес: 620017, г. Екатеринбург,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пр. Космонавтов, д. 17а.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Cs/>
              </w:rPr>
            </w:pPr>
            <w:r w:rsidRPr="0000679C">
              <w:rPr>
                <w:rFonts w:ascii="Times New Roman" w:eastAsia="Calibri" w:hAnsi="Times New Roman"/>
                <w:bCs/>
              </w:rPr>
              <w:t xml:space="preserve">ОГРН 1086658002617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Cs/>
              </w:rPr>
              <w:t>ИНН 6671250899, КПП 660850001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Банк:  ОАО «Уральский  банк Сбербанка РФ»,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г. Екатеринбург  БИК 046577674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Р /счет: 40702810316160030915, </w:t>
            </w:r>
          </w:p>
          <w:p w:rsidR="00D345AE" w:rsidRPr="00F43B21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lang w:eastAsia="en-US" w:bidi="en-US"/>
              </w:rPr>
            </w:pPr>
            <w:r w:rsidRPr="00F43B21">
              <w:rPr>
                <w:rFonts w:eastAsia="Calibri"/>
                <w:bCs/>
                <w:lang w:eastAsia="en-US" w:bidi="en-US"/>
              </w:rPr>
              <w:t>К/счет: 30101810500000000674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Ф.И.О.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: 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Удостоверяющий документ: __________: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Серия, номер: __________,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Выдан: 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Контактные данные: _____________</w:t>
            </w:r>
          </w:p>
        </w:tc>
      </w:tr>
      <w:tr w:rsidR="00D345AE" w:rsidRPr="0000679C" w:rsidTr="0000679C">
        <w:trPr>
          <w:trHeight w:val="849"/>
        </w:trPr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Директор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_______ /С.Е. Попов/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 / _________________</w:t>
            </w:r>
          </w:p>
        </w:tc>
      </w:tr>
    </w:tbl>
    <w:p w:rsidR="00D345AE" w:rsidRPr="00D345AE" w:rsidRDefault="00D345AE" w:rsidP="00D345AE">
      <w:pPr>
        <w:tabs>
          <w:tab w:val="center" w:pos="4713"/>
          <w:tab w:val="right" w:pos="9355"/>
        </w:tabs>
        <w:spacing w:after="0" w:line="60" w:lineRule="atLeast"/>
        <w:jc w:val="left"/>
        <w:rPr>
          <w:rFonts w:ascii="Times New Roman" w:hAnsi="Times New Roman"/>
          <w:sz w:val="24"/>
          <w:szCs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rFonts w:eastAsia="Calibri"/>
          <w:sz w:val="28"/>
          <w:szCs w:val="28"/>
          <w:lang w:eastAsia="en-US" w:bidi="en-US"/>
        </w:rPr>
        <w:br w:type="page"/>
      </w:r>
      <w:bookmarkStart w:id="217" w:name="_Toc395551405"/>
      <w:bookmarkStart w:id="218" w:name="_Toc395876203"/>
      <w:r w:rsidRPr="00CB64EF">
        <w:rPr>
          <w:b w:val="0"/>
        </w:rPr>
        <w:t>Приложение 6</w:t>
      </w:r>
      <w:r w:rsidR="0000679C">
        <w:rPr>
          <w:b w:val="0"/>
        </w:rPr>
        <w:t xml:space="preserve">. </w:t>
      </w:r>
      <w:r w:rsidRPr="00CB64EF">
        <w:rPr>
          <w:b w:val="0"/>
        </w:rPr>
        <w:t>Договор на оказание информационно-консультационных услуг для юридического лица</w:t>
      </w:r>
      <w:bookmarkEnd w:id="217"/>
      <w:bookmarkEnd w:id="218"/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sz w:val="24"/>
          <w:szCs w:val="24"/>
          <w:lang w:eastAsia="en-US" w:bidi="en-US"/>
        </w:rPr>
      </w:pPr>
      <w:r w:rsidRPr="00D345AE">
        <w:rPr>
          <w:rFonts w:eastAsia="Calibri" w:cs="Calibri"/>
          <w:b/>
          <w:sz w:val="24"/>
          <w:szCs w:val="24"/>
          <w:lang w:eastAsia="en-US" w:bidi="en-US"/>
        </w:rPr>
        <w:t>ДОГОВОР № ______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 w:cs="Calibri"/>
          <w:b/>
          <w:sz w:val="24"/>
          <w:szCs w:val="24"/>
          <w:lang w:eastAsia="en-US" w:bidi="en-US"/>
        </w:rPr>
      </w:pPr>
      <w:r w:rsidRPr="00D345AE">
        <w:rPr>
          <w:rFonts w:eastAsia="Calibri" w:cs="Calibri"/>
          <w:b/>
          <w:sz w:val="24"/>
          <w:szCs w:val="24"/>
          <w:lang w:eastAsia="en-US" w:bidi="en-US"/>
        </w:rPr>
        <w:t>на оказание информационно-консультационных услуг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tabs>
          <w:tab w:val="left" w:pos="709"/>
        </w:tabs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г. Екатеринбург</w:t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  <w:t>«___»_______20__ г.</w:t>
      </w:r>
    </w:p>
    <w:p w:rsidR="00D345AE" w:rsidRPr="00D345AE" w:rsidRDefault="00D345AE" w:rsidP="00D345AE">
      <w:pPr>
        <w:tabs>
          <w:tab w:val="left" w:pos="709"/>
        </w:tabs>
        <w:spacing w:after="0" w:line="240" w:lineRule="auto"/>
        <w:rPr>
          <w:rFonts w:eastAsia="Calibri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ОАО «Екатеринбургэнергосбыт», именуемое в дальнейшем «</w:t>
      </w:r>
      <w:r w:rsidRPr="00D345AE">
        <w:rPr>
          <w:rFonts w:eastAsia="Calibri"/>
          <w:b/>
          <w:lang w:eastAsia="en-US" w:bidi="en-US"/>
        </w:rPr>
        <w:t>Исполнитель</w:t>
      </w:r>
      <w:r w:rsidRPr="00D345AE">
        <w:rPr>
          <w:rFonts w:eastAsia="Calibri"/>
          <w:lang w:eastAsia="en-US" w:bidi="en-US"/>
        </w:rPr>
        <w:t>», в лице директора Попова Сергея Евгеньевича, действующего на основании Устава, с одной стороны, и  ______________, именуемое в  дальнейшем  «</w:t>
      </w:r>
      <w:r w:rsidRPr="00D345AE">
        <w:rPr>
          <w:rFonts w:eastAsia="Calibri"/>
          <w:b/>
          <w:lang w:eastAsia="en-US" w:bidi="en-US"/>
        </w:rPr>
        <w:t>Заказчик»,</w:t>
      </w:r>
      <w:r w:rsidRPr="00D345AE">
        <w:rPr>
          <w:rFonts w:eastAsia="Calibri"/>
          <w:lang w:eastAsia="en-US" w:bidi="en-US"/>
        </w:rPr>
        <w:t xml:space="preserve"> в лице_____________, действующего на основании ____________, с другой стороны, совместно именуемые «Стороны», заключили настоящий договор о нижеследующем:</w:t>
      </w: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</w:rPr>
      </w:pPr>
      <w:r w:rsidRPr="00D345AE">
        <w:rPr>
          <w:rFonts w:ascii="Times New Roman" w:hAnsi="Times New Roman"/>
        </w:rPr>
        <w:tab/>
        <w:t>1. Исполнитель оказывает информационно-консультационные услуги в виде семинара по теме:</w:t>
      </w: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  <w:b/>
          <w:i/>
        </w:rPr>
      </w:pPr>
      <w:r w:rsidRPr="00D345AE">
        <w:rPr>
          <w:rFonts w:ascii="Times New Roman" w:hAnsi="Times New Roman"/>
        </w:rPr>
        <w:t xml:space="preserve">________________ (далее – «Услуги»), а Заказчик оплачивает Услуги на условиях настоящего договора. </w:t>
      </w:r>
      <w:r w:rsidRPr="00D345AE">
        <w:rPr>
          <w:rFonts w:ascii="Times New Roman" w:hAnsi="Times New Roman"/>
          <w:b/>
          <w:i/>
        </w:rPr>
        <w:t xml:space="preserve"> </w:t>
      </w: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Дата проведения семинара: ________________________________________.</w:t>
      </w:r>
    </w:p>
    <w:p w:rsidR="00D345AE" w:rsidRPr="00D345AE" w:rsidRDefault="00D345AE" w:rsidP="00D345AE">
      <w:pPr>
        <w:tabs>
          <w:tab w:val="left" w:pos="708"/>
          <w:tab w:val="center" w:pos="4677"/>
          <w:tab w:val="right" w:pos="9355"/>
        </w:tabs>
        <w:spacing w:after="0" w:line="240" w:lineRule="auto"/>
        <w:rPr>
          <w:rFonts w:ascii="Times New Roman" w:hAnsi="Times New Roman"/>
        </w:rPr>
      </w:pPr>
      <w:r w:rsidRPr="00D345AE">
        <w:rPr>
          <w:rFonts w:ascii="Times New Roman" w:hAnsi="Times New Roman"/>
        </w:rPr>
        <w:t>Место проведения семинара: _______________________________________.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>2. Исполнитель обязуется оказать Услуги по Договору в соответствии с программой семинара (Приложение № 1 к Договору).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3. В семинаре участвует(ют)  _____ (количество участников прописью ) представитель(ля) Заказчика: </w:t>
      </w:r>
    </w:p>
    <w:p w:rsidR="00D345AE" w:rsidRPr="00D345AE" w:rsidRDefault="00D345AE" w:rsidP="00E06C53">
      <w:pPr>
        <w:numPr>
          <w:ilvl w:val="0"/>
          <w:numId w:val="47"/>
        </w:numPr>
        <w:spacing w:before="100" w:beforeAutospacing="1" w:after="0" w:line="240" w:lineRule="auto"/>
        <w:ind w:left="480"/>
        <w:contextualSpacing/>
        <w:jc w:val="left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_____________________________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>4. Стоимость Услуг по Договору для 1 (одного) представителя Заказчика составляет: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___________</w:t>
      </w:r>
      <w:r w:rsidRPr="00D345AE">
        <w:rPr>
          <w:rFonts w:eastAsia="Calibri"/>
          <w:b/>
          <w:lang w:eastAsia="en-US" w:bidi="en-US"/>
        </w:rPr>
        <w:t xml:space="preserve"> (сумма прописью)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ab/>
        <w:t xml:space="preserve"> «</w:t>
      </w:r>
      <w:r w:rsidRPr="00D345AE">
        <w:rPr>
          <w:rFonts w:eastAsia="Calibri"/>
          <w:u w:val="single"/>
          <w:lang w:eastAsia="en-US" w:bidi="en-US"/>
        </w:rPr>
        <w:t>Условия дисконта</w:t>
      </w:r>
      <w:r w:rsidRPr="00D345AE">
        <w:rPr>
          <w:rFonts w:eastAsia="Calibri"/>
          <w:lang w:eastAsia="en-US" w:bidi="en-US"/>
        </w:rPr>
        <w:t>» стоимость услуг по договору для 1 (одного) представителя Заказчика составляет:</w:t>
      </w:r>
    </w:p>
    <w:p w:rsidR="00D345AE" w:rsidRPr="00D345AE" w:rsidRDefault="00D345AE" w:rsidP="00D345AE">
      <w:pPr>
        <w:shd w:val="clear" w:color="auto" w:fill="FFFFFF"/>
        <w:spacing w:after="0" w:line="240" w:lineRule="auto"/>
        <w:contextualSpacing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 «</w:t>
      </w:r>
      <w:r w:rsidRPr="00D345AE">
        <w:rPr>
          <w:rFonts w:eastAsia="Calibri"/>
          <w:u w:val="single"/>
          <w:lang w:eastAsia="en-US" w:bidi="en-US"/>
        </w:rPr>
        <w:t>Цена дисконта</w:t>
      </w:r>
      <w:r w:rsidRPr="00D345AE">
        <w:rPr>
          <w:rFonts w:eastAsia="Calibri"/>
          <w:lang w:eastAsia="en-US" w:bidi="en-US"/>
        </w:rPr>
        <w:t xml:space="preserve">» </w:t>
      </w:r>
      <w:r w:rsidRPr="00D345AE">
        <w:rPr>
          <w:rFonts w:eastAsia="Calibri"/>
          <w:b/>
          <w:lang w:eastAsia="en-US" w:bidi="en-US"/>
        </w:rPr>
        <w:t>(</w:t>
      </w:r>
      <w:r w:rsidRPr="00D345AE">
        <w:rPr>
          <w:rFonts w:eastAsia="Calibri"/>
          <w:lang w:eastAsia="en-US" w:bidi="en-US"/>
        </w:rPr>
        <w:t>сумма прописью</w:t>
      </w:r>
      <w:r w:rsidRPr="00D345AE">
        <w:rPr>
          <w:rFonts w:eastAsia="Calibri"/>
          <w:b/>
          <w:lang w:eastAsia="en-US" w:bidi="en-US"/>
        </w:rPr>
        <w:t>)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 xml:space="preserve">5. </w:t>
      </w:r>
      <w:r w:rsidRPr="00D345AE">
        <w:rPr>
          <w:rFonts w:eastAsia="Calibri"/>
          <w:b/>
          <w:lang w:eastAsia="en-US" w:bidi="en-US"/>
        </w:rPr>
        <w:t>Общая стоимость по настоящему договору составляет</w:t>
      </w:r>
      <w:r w:rsidRPr="00D345AE">
        <w:rPr>
          <w:rFonts w:eastAsia="Calibri"/>
          <w:lang w:eastAsia="en-US" w:bidi="en-US"/>
        </w:rPr>
        <w:t xml:space="preserve">: </w:t>
      </w:r>
    </w:p>
    <w:p w:rsidR="00D345AE" w:rsidRPr="00D345AE" w:rsidRDefault="00D345AE" w:rsidP="00D345AE">
      <w:pPr>
        <w:shd w:val="clear" w:color="auto" w:fill="FFFFFF"/>
        <w:spacing w:after="0" w:line="240" w:lineRule="auto"/>
        <w:textAlignment w:val="top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_______</w:t>
      </w:r>
      <w:r w:rsidRPr="00D345AE">
        <w:rPr>
          <w:rFonts w:eastAsia="Calibri"/>
          <w:b/>
          <w:lang w:eastAsia="en-US" w:bidi="en-US"/>
        </w:rPr>
        <w:t xml:space="preserve"> рублей __копеек</w:t>
      </w:r>
      <w:r w:rsidRPr="00D345AE">
        <w:rPr>
          <w:rFonts w:eastAsia="Calibri"/>
          <w:lang w:eastAsia="en-US" w:bidi="en-US"/>
        </w:rPr>
        <w:t>, в том числе НДС 18%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lang w:eastAsia="en-US" w:bidi="en-US"/>
        </w:rPr>
        <w:t xml:space="preserve">6. </w:t>
      </w:r>
      <w:r w:rsidRPr="00D345AE">
        <w:rPr>
          <w:rFonts w:eastAsia="Calibri" w:cs="Calibri"/>
          <w:noProof/>
          <w:lang w:eastAsia="en-US" w:bidi="en-US"/>
        </w:rPr>
        <w:t xml:space="preserve">Заказчик обязуется внести 100 % стоимости Услуг по настоящему Договору (п. 4) в срок до </w:t>
      </w:r>
      <w:r w:rsidRPr="00D345AE">
        <w:rPr>
          <w:rFonts w:eastAsia="Calibri"/>
          <w:lang w:eastAsia="en-US" w:bidi="en-US"/>
        </w:rPr>
        <w:t>«___» __________ 20__ г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7. </w:t>
      </w:r>
      <w:r w:rsidRPr="00D345AE">
        <w:rPr>
          <w:rFonts w:eastAsia="Calibri"/>
          <w:lang w:eastAsia="en-US" w:bidi="en-US"/>
        </w:rPr>
        <w:t xml:space="preserve">Договор составлен в двух экземплярах, имеющих равную юридическую силу, и хранится у каждой из Сторон. 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8. </w:t>
      </w:r>
      <w:r w:rsidRPr="00D345AE">
        <w:rPr>
          <w:rFonts w:eastAsia="Calibri"/>
          <w:lang w:eastAsia="en-US" w:bidi="en-US"/>
        </w:rPr>
        <w:t xml:space="preserve">Исполнитель </w:t>
      </w:r>
      <w:r w:rsidRPr="00D345AE">
        <w:rPr>
          <w:rFonts w:eastAsia="Calibri" w:cs="Calibri"/>
          <w:noProof/>
          <w:lang w:eastAsia="en-US" w:bidi="en-US"/>
        </w:rPr>
        <w:t>предоставляет Заказчику Акт об оказании услуг в двух экземплярах. При не поступлении письменных возражений Заказчика в течение пяти дней с момента получения акта об оказании услуг, услуги считаются оказанными надлежащим образом, а акт - подписанным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9. </w:t>
      </w:r>
      <w:r w:rsidRPr="00D345AE">
        <w:rPr>
          <w:rFonts w:eastAsia="Calibri"/>
          <w:lang w:eastAsia="en-US" w:bidi="en-US"/>
        </w:rPr>
        <w:t xml:space="preserve">Настоящий Договор вступает в силу со дня его подписания обеими Сторонами и </w:t>
      </w:r>
      <w:r w:rsidRPr="00D345AE">
        <w:rPr>
          <w:rFonts w:eastAsia="Calibri"/>
          <w:b/>
          <w:lang w:eastAsia="en-US" w:bidi="en-US"/>
        </w:rPr>
        <w:t>действует до _____</w:t>
      </w:r>
      <w:r w:rsidRPr="00D345AE">
        <w:rPr>
          <w:rFonts w:eastAsia="Calibri"/>
          <w:lang w:eastAsia="en-US" w:bidi="en-US"/>
        </w:rPr>
        <w:t>.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 xml:space="preserve">10. </w:t>
      </w:r>
      <w:r w:rsidRPr="00D345AE">
        <w:rPr>
          <w:rFonts w:eastAsia="Calibri"/>
          <w:lang w:eastAsia="en-US" w:bidi="en-US"/>
        </w:rPr>
        <w:t xml:space="preserve">Заказчик вправе в одностороннем порядке расторгнуть договор, уведомив об этом Исполнителя не позднее, чем за 10 рабочих дней до даты проведения семинара. В этом случае, по заявлению Заказчика, оплаченная сумма по Договору возвращается Исполнителем в полном объеме. В случае направления уведомления менее чем за 5 рабочих дней до даты проведения семинара, оплаченная Заказчиком сумма по договору возвращается в размере 30 % от суммы, предусмотренной п. 5 договора. </w:t>
      </w:r>
    </w:p>
    <w:p w:rsidR="00D345AE" w:rsidRPr="00D345AE" w:rsidRDefault="00D345AE" w:rsidP="00D345AE">
      <w:pPr>
        <w:spacing w:after="0" w:line="240" w:lineRule="auto"/>
        <w:rPr>
          <w:rFonts w:eastAsia="Calibri" w:cs="Calibri"/>
          <w:noProof/>
          <w:lang w:eastAsia="en-US" w:bidi="en-US"/>
        </w:rPr>
      </w:pPr>
      <w:r w:rsidRPr="00D345AE">
        <w:rPr>
          <w:rFonts w:eastAsia="Calibri" w:cs="Calibri"/>
          <w:noProof/>
          <w:lang w:eastAsia="en-US" w:bidi="en-US"/>
        </w:rPr>
        <w:t>11.</w:t>
      </w:r>
      <w:r w:rsidRPr="00D345AE">
        <w:rPr>
          <w:rFonts w:eastAsia="Calibri"/>
          <w:lang w:eastAsia="en-US" w:bidi="en-US"/>
        </w:rPr>
        <w:t xml:space="preserve"> Все спорные вопросы по выполнению условий Договора разрешаются в соответствии с действующим гражданским законодательством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lang w:val="en-US" w:eastAsia="en-US" w:bidi="en-US"/>
        </w:rPr>
      </w:pPr>
      <w:proofErr w:type="spellStart"/>
      <w:r w:rsidRPr="00D345AE">
        <w:rPr>
          <w:rFonts w:eastAsia="Calibri"/>
          <w:b/>
          <w:lang w:val="en-US" w:eastAsia="en-US" w:bidi="en-US"/>
        </w:rPr>
        <w:t>Юридические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 </w:t>
      </w:r>
      <w:proofErr w:type="spellStart"/>
      <w:r w:rsidRPr="00D345AE">
        <w:rPr>
          <w:rFonts w:eastAsia="Calibri"/>
          <w:b/>
          <w:lang w:val="en-US" w:eastAsia="en-US" w:bidi="en-US"/>
        </w:rPr>
        <w:t>адреса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, </w:t>
      </w:r>
      <w:proofErr w:type="spellStart"/>
      <w:r w:rsidRPr="00D345AE">
        <w:rPr>
          <w:rFonts w:eastAsia="Calibri"/>
          <w:b/>
          <w:lang w:val="en-US" w:eastAsia="en-US" w:bidi="en-US"/>
        </w:rPr>
        <w:t>подписи</w:t>
      </w:r>
      <w:proofErr w:type="spellEnd"/>
      <w:r w:rsidRPr="00D345AE">
        <w:rPr>
          <w:rFonts w:eastAsia="Calibri"/>
          <w:b/>
          <w:lang w:val="en-US" w:eastAsia="en-US" w:bidi="en-US"/>
        </w:rPr>
        <w:t xml:space="preserve"> </w:t>
      </w:r>
      <w:proofErr w:type="spellStart"/>
      <w:r w:rsidRPr="00D345AE">
        <w:rPr>
          <w:rFonts w:eastAsia="Calibri"/>
          <w:b/>
          <w:lang w:val="en-US" w:eastAsia="en-US" w:bidi="en-US"/>
        </w:rPr>
        <w:t>Сторон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66"/>
        <w:gridCol w:w="5339"/>
      </w:tblGrid>
      <w:tr w:rsidR="00D345AE" w:rsidRPr="0000679C" w:rsidTr="0000679C"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«</w:t>
            </w:r>
            <w:r w:rsidRPr="0000679C">
              <w:rPr>
                <w:rFonts w:ascii="Times New Roman" w:eastAsia="Calibri" w:hAnsi="Times New Roman"/>
                <w:b/>
              </w:rPr>
              <w:t>Исполнитель</w:t>
            </w:r>
            <w:r w:rsidRPr="0000679C">
              <w:rPr>
                <w:rFonts w:ascii="Times New Roman" w:eastAsia="Calibri" w:hAnsi="Times New Roman"/>
              </w:rPr>
              <w:t>»: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«Заказчик»: </w:t>
            </w:r>
            <w:r w:rsidRPr="0000679C">
              <w:rPr>
                <w:rFonts w:ascii="Times New Roman" w:eastAsia="Calibri" w:hAnsi="Times New Roman"/>
              </w:rPr>
              <w:t>___________</w:t>
            </w:r>
          </w:p>
        </w:tc>
      </w:tr>
      <w:tr w:rsidR="00D345AE" w:rsidRPr="0000679C" w:rsidTr="0000679C"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ОАО «Екатеринбургэнергосбыт»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 местонахождения: 620144, г. Екатеринбург,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ул. Сурикова, 48;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Почтовый адрес: 620017, г. Екатеринбург,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пр. Космонавтов, д. 17а.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Cs/>
              </w:rPr>
            </w:pPr>
            <w:r w:rsidRPr="0000679C">
              <w:rPr>
                <w:rFonts w:ascii="Times New Roman" w:eastAsia="Calibri" w:hAnsi="Times New Roman"/>
                <w:bCs/>
              </w:rPr>
              <w:t xml:space="preserve">ОГРН 1086658002617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Cs/>
              </w:rPr>
              <w:t>ИНН 6671250899, КПП 660850001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Банк:  ОАО «Уральский  банк Сбербанка РФ»,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г. Екатеринбург  БИК 046577674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Р /счет: 40702810316160030915, </w:t>
            </w:r>
          </w:p>
          <w:p w:rsidR="00D345AE" w:rsidRPr="00F43B21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lang w:eastAsia="en-US" w:bidi="en-US"/>
              </w:rPr>
            </w:pPr>
            <w:r w:rsidRPr="00F43B21">
              <w:rPr>
                <w:rFonts w:eastAsia="Calibri"/>
                <w:bCs/>
                <w:lang w:eastAsia="en-US" w:bidi="en-US"/>
              </w:rPr>
              <w:t>К/счет: 30101810500000000674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«</w:t>
            </w:r>
            <w:r w:rsidRPr="0000679C">
              <w:rPr>
                <w:rFonts w:ascii="Times New Roman" w:eastAsia="Calibri" w:hAnsi="Times New Roman"/>
                <w:u w:val="single"/>
              </w:rPr>
              <w:t>Наименование организации</w:t>
            </w:r>
            <w:r w:rsidRPr="0000679C">
              <w:rPr>
                <w:rFonts w:ascii="Times New Roman" w:eastAsia="Calibri" w:hAnsi="Times New Roman"/>
              </w:rPr>
              <w:t xml:space="preserve">»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: «</w:t>
            </w:r>
            <w:proofErr w:type="spellStart"/>
            <w:r w:rsidRPr="0000679C">
              <w:rPr>
                <w:rFonts w:ascii="Times New Roman" w:eastAsia="Calibri" w:hAnsi="Times New Roman"/>
              </w:rPr>
              <w:t>Ю.адрес</w:t>
            </w:r>
            <w:proofErr w:type="spellEnd"/>
            <w:r w:rsidRPr="0000679C">
              <w:rPr>
                <w:rFonts w:ascii="Times New Roman" w:eastAsia="Calibri" w:hAnsi="Times New Roman"/>
              </w:rPr>
              <w:t>»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ОГРН 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ИНН  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КПП  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Банк: _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Р/с ___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К/</w:t>
            </w:r>
            <w:proofErr w:type="spellStart"/>
            <w:r w:rsidRPr="0000679C">
              <w:rPr>
                <w:rFonts w:ascii="Times New Roman" w:eastAsia="Calibri" w:hAnsi="Times New Roman"/>
              </w:rPr>
              <w:t>сч</w:t>
            </w:r>
            <w:proofErr w:type="spellEnd"/>
            <w:r w:rsidRPr="0000679C">
              <w:rPr>
                <w:rFonts w:ascii="Times New Roman" w:eastAsia="Calibri" w:hAnsi="Times New Roman"/>
              </w:rPr>
              <w:t xml:space="preserve"> __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БИК _____________</w:t>
            </w:r>
          </w:p>
        </w:tc>
      </w:tr>
      <w:tr w:rsidR="00D345AE" w:rsidRPr="0000679C" w:rsidTr="0000679C"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Директор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_______ /С.Е. Попов/</w:t>
            </w:r>
          </w:p>
        </w:tc>
        <w:tc>
          <w:tcPr>
            <w:tcW w:w="5418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«</w:t>
            </w:r>
            <w:r w:rsidRPr="0000679C">
              <w:rPr>
                <w:rFonts w:ascii="Times New Roman" w:eastAsia="Calibri" w:hAnsi="Times New Roman"/>
                <w:b/>
                <w:u w:val="single"/>
              </w:rPr>
              <w:t>Должность руководителя</w:t>
            </w:r>
            <w:r w:rsidRPr="0000679C">
              <w:rPr>
                <w:rFonts w:ascii="Times New Roman" w:eastAsia="Calibri" w:hAnsi="Times New Roman"/>
                <w:b/>
              </w:rPr>
              <w:t>»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 / ___________/</w:t>
            </w:r>
          </w:p>
        </w:tc>
      </w:tr>
    </w:tbl>
    <w:p w:rsidR="00D345AE" w:rsidRPr="00D345AE" w:rsidRDefault="00D345AE" w:rsidP="00D345AE">
      <w:pPr>
        <w:tabs>
          <w:tab w:val="center" w:pos="4713"/>
          <w:tab w:val="right" w:pos="9355"/>
        </w:tabs>
        <w:spacing w:after="0" w:line="60" w:lineRule="atLeast"/>
        <w:jc w:val="left"/>
        <w:rPr>
          <w:rFonts w:ascii="Times New Roman" w:hAnsi="Times New Roman"/>
          <w:sz w:val="24"/>
          <w:szCs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rFonts w:eastAsia="Calibri"/>
          <w:sz w:val="28"/>
          <w:szCs w:val="28"/>
          <w:lang w:eastAsia="en-US" w:bidi="en-US"/>
        </w:rPr>
        <w:br w:type="page"/>
      </w:r>
      <w:bookmarkStart w:id="219" w:name="_Toc395551406"/>
      <w:bookmarkStart w:id="220" w:name="_Toc395876204"/>
      <w:r w:rsidRPr="00CB64EF">
        <w:rPr>
          <w:b w:val="0"/>
        </w:rPr>
        <w:t>Приложение 7</w:t>
      </w:r>
      <w:r w:rsidR="0000679C">
        <w:rPr>
          <w:b w:val="0"/>
        </w:rPr>
        <w:t xml:space="preserve">. </w:t>
      </w:r>
      <w:r w:rsidRPr="00CB64EF">
        <w:rPr>
          <w:b w:val="0"/>
        </w:rPr>
        <w:t>Заказ к договору на выполнение работ в ИК</w:t>
      </w:r>
      <w:bookmarkEnd w:id="219"/>
      <w:bookmarkEnd w:id="220"/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ЗАКАЗ №____</w:t>
      </w:r>
    </w:p>
    <w:p w:rsidR="00D345AE" w:rsidRPr="00D345AE" w:rsidRDefault="00D345AE" w:rsidP="00D345AE">
      <w:pPr>
        <w:spacing w:after="0" w:line="240" w:lineRule="auto"/>
        <w:jc w:val="center"/>
        <w:rPr>
          <w:b/>
          <w:sz w:val="24"/>
          <w:szCs w:val="32"/>
        </w:rPr>
      </w:pPr>
      <w:r w:rsidRPr="00D345AE">
        <w:rPr>
          <w:rFonts w:ascii="Times New Roman" w:hAnsi="Times New Roman"/>
          <w:b/>
          <w:sz w:val="24"/>
          <w:szCs w:val="32"/>
        </w:rPr>
        <w:t xml:space="preserve">к Договору </w:t>
      </w:r>
      <w:r w:rsidRPr="00D345AE">
        <w:rPr>
          <w:b/>
          <w:sz w:val="24"/>
          <w:szCs w:val="32"/>
        </w:rPr>
        <w:t xml:space="preserve">на выполнение работ </w:t>
      </w:r>
    </w:p>
    <w:p w:rsidR="00D345AE" w:rsidRPr="00D345AE" w:rsidRDefault="00D345AE" w:rsidP="00D345AE">
      <w:pPr>
        <w:spacing w:after="0" w:line="240" w:lineRule="auto"/>
        <w:jc w:val="center"/>
        <w:rPr>
          <w:b/>
          <w:sz w:val="24"/>
          <w:szCs w:val="32"/>
        </w:rPr>
      </w:pPr>
      <w:r w:rsidRPr="00D345AE">
        <w:rPr>
          <w:b/>
          <w:sz w:val="24"/>
          <w:szCs w:val="32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__ от ______________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г. Екатеринбург</w:t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  <w:t xml:space="preserve">           «___»__________20__г.</w:t>
      </w: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», в лице __________________________________________________________, действующего на основании __________________________________________________________________, с одной стороны, и 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__________________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eastAsia="Calibri"/>
          <w:sz w:val="24"/>
          <w:szCs w:val="24"/>
          <w:lang w:eastAsia="en-US" w:bidi="en-US"/>
        </w:rPr>
        <w:t>сохраняя терминологию Договора, настоящим Заказом подтверждаем нижеследующее:</w:t>
      </w: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Исполнитель в соответствии с Договором выполняет работы в измерительном(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ых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) комплексе(ах) средств учета электроэнергии на объекте 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___________________________________________________________________________________,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расположенного по адресу: _________________________________________________________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Перечень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992"/>
        <w:gridCol w:w="1418"/>
        <w:gridCol w:w="1842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38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84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364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364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42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Технические характеристики приборов учета электроэнерг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182"/>
        <w:gridCol w:w="1701"/>
        <w:gridCol w:w="1418"/>
        <w:gridCol w:w="1275"/>
        <w:gridCol w:w="2271"/>
        <w:gridCol w:w="1701"/>
      </w:tblGrid>
      <w:tr w:rsidR="00D345AE" w:rsidRPr="0000679C" w:rsidTr="0000679C">
        <w:trPr>
          <w:trHeight w:val="562"/>
        </w:trPr>
        <w:tc>
          <w:tcPr>
            <w:tcW w:w="66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118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Зав. №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Тип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установки</w:t>
            </w:r>
          </w:p>
        </w:tc>
        <w:tc>
          <w:tcPr>
            <w:tcW w:w="127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гос. поверки</w:t>
            </w:r>
          </w:p>
        </w:tc>
        <w:tc>
          <w:tcPr>
            <w:tcW w:w="227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установки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66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18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27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after="0" w:line="240" w:lineRule="auto"/>
        <w:contextualSpacing/>
        <w:jc w:val="left"/>
        <w:rPr>
          <w:rFonts w:eastAsia="Calibri"/>
          <w:sz w:val="24"/>
          <w:szCs w:val="24"/>
          <w:lang w:eastAsia="en-US" w:bidi="en-US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8364"/>
        <w:gridCol w:w="1842"/>
      </w:tblGrid>
      <w:tr w:rsidR="00D345AE" w:rsidRPr="0000679C" w:rsidTr="0000679C">
        <w:tc>
          <w:tcPr>
            <w:tcW w:w="836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Общая стоимость заказа составляет:</w:t>
            </w:r>
          </w:p>
        </w:tc>
        <w:tc>
          <w:tcPr>
            <w:tcW w:w="184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_____ рублей</w:t>
            </w:r>
          </w:p>
        </w:tc>
      </w:tr>
      <w:tr w:rsidR="00D345AE" w:rsidRPr="0000679C" w:rsidTr="0000679C">
        <w:tc>
          <w:tcPr>
            <w:tcW w:w="836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ДС 18%:</w:t>
            </w:r>
          </w:p>
        </w:tc>
        <w:tc>
          <w:tcPr>
            <w:tcW w:w="184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_____ рублей</w:t>
            </w:r>
          </w:p>
        </w:tc>
      </w:tr>
      <w:tr w:rsidR="00D345AE" w:rsidRPr="0000679C" w:rsidTr="0000679C">
        <w:tc>
          <w:tcPr>
            <w:tcW w:w="836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Всего к оплате:</w:t>
            </w:r>
          </w:p>
        </w:tc>
        <w:tc>
          <w:tcPr>
            <w:tcW w:w="184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_____ рублей</w:t>
            </w:r>
          </w:p>
        </w:tc>
      </w:tr>
    </w:tbl>
    <w:p w:rsidR="00D345AE" w:rsidRPr="00D345AE" w:rsidRDefault="00D345AE" w:rsidP="00D345AE">
      <w:pPr>
        <w:spacing w:before="120"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Сумма прописью: _____________________________ рублей _________________________ копеек</w:t>
      </w:r>
    </w:p>
    <w:p w:rsidR="00D345AE" w:rsidRPr="00D345AE" w:rsidRDefault="00D345AE" w:rsidP="00D345AE">
      <w:pPr>
        <w:spacing w:after="0" w:line="240" w:lineRule="auto"/>
        <w:contextualSpacing/>
        <w:jc w:val="left"/>
        <w:rPr>
          <w:rFonts w:eastAsia="Calibri"/>
          <w:sz w:val="24"/>
          <w:szCs w:val="24"/>
          <w:lang w:eastAsia="en-US" w:bidi="en-US"/>
        </w:rPr>
      </w:pPr>
    </w:p>
    <w:tbl>
      <w:tblPr>
        <w:tblW w:w="1045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36"/>
        <w:gridCol w:w="5150"/>
      </w:tblGrid>
      <w:tr w:rsidR="00D345AE" w:rsidRPr="00D345AE" w:rsidTr="00D345AE">
        <w:trPr>
          <w:trHeight w:val="135"/>
        </w:trPr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 /___________________/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5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Cs w:val="24"/>
          <w:lang w:eastAsia="en-US" w:bidi="en-US"/>
        </w:rPr>
        <w:br w:type="page"/>
      </w:r>
      <w:bookmarkStart w:id="221" w:name="_Toc395551407"/>
      <w:bookmarkStart w:id="222" w:name="_Toc395876205"/>
      <w:r w:rsidRPr="00CB64EF">
        <w:rPr>
          <w:b w:val="0"/>
        </w:rPr>
        <w:t>Приложение 8</w:t>
      </w:r>
      <w:r w:rsidR="0000679C">
        <w:rPr>
          <w:b w:val="0"/>
        </w:rPr>
        <w:t xml:space="preserve">. </w:t>
      </w:r>
      <w:r w:rsidRPr="00CB64EF">
        <w:rPr>
          <w:b w:val="0"/>
        </w:rPr>
        <w:t>Заявка на выполнение работ в ИК для физического лица</w:t>
      </w:r>
      <w:bookmarkEnd w:id="221"/>
      <w:bookmarkEnd w:id="222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 xml:space="preserve">ЗАЯВКА </w:t>
      </w:r>
      <w:r w:rsidRPr="00D345AE">
        <w:rPr>
          <w:rFonts w:ascii="Times New Roman" w:hAnsi="Times New Roman"/>
          <w:b/>
          <w:sz w:val="24"/>
          <w:szCs w:val="24"/>
        </w:rPr>
        <w:t xml:space="preserve">на выполнение работ 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4"/>
          <w:szCs w:val="32"/>
        </w:rPr>
      </w:pPr>
      <w:r w:rsidRPr="00D345AE">
        <w:rPr>
          <w:rFonts w:ascii="Times New Roman" w:hAnsi="Times New Roman"/>
          <w:b/>
          <w:sz w:val="24"/>
          <w:szCs w:val="32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г. Екатеринбург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  <w:t xml:space="preserve"> «____»________________20__г.</w:t>
      </w:r>
    </w:p>
    <w:p w:rsidR="00D345AE" w:rsidRPr="00D345AE" w:rsidRDefault="00D345AE" w:rsidP="00D345AE">
      <w:pPr>
        <w:spacing w:after="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_____________________________________________________________________________,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(полностью Фамилия Имя Отчество)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предлагает заключить договор на выполнение работ в измерительном комплексе средств учета электроэнергии на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бъекте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______________________________________________________________,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(наименование объекта (частный дом, квартира в МКД, гараж, дача, офис и т.д.))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расположенному по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адресу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 ______________________________________________________________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______________________________________________________________________________________.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 xml:space="preserve">Лицевой счет № ______________________ </w:t>
      </w:r>
      <w:r w:rsidRPr="00D345AE">
        <w:rPr>
          <w:rFonts w:ascii="Times New Roman" w:eastAsia="Calibri" w:hAnsi="Times New Roman"/>
          <w:i/>
          <w:sz w:val="24"/>
          <w:szCs w:val="24"/>
          <w:lang w:eastAsia="en-US" w:bidi="en-US"/>
        </w:rPr>
        <w:t>или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 xml:space="preserve">  Договор/Потребитель №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Перечень работ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(</w:t>
      </w: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нужное отметит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:</w:t>
      </w:r>
    </w:p>
    <w:tbl>
      <w:tblPr>
        <w:tblW w:w="106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678"/>
        <w:gridCol w:w="283"/>
        <w:gridCol w:w="5387"/>
      </w:tblGrid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Программирование прибора учет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прибора учета электроэнергии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Замена прибора учета электроэнергии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трансформатора тока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Замена трансформатора ток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вводного выключателя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Другое (</w:t>
            </w:r>
            <w:r w:rsidRPr="0000679C">
              <w:rPr>
                <w:rFonts w:ascii="Times New Roman" w:eastAsia="Calibri" w:hAnsi="Times New Roman"/>
                <w:i/>
                <w:sz w:val="24"/>
                <w:szCs w:val="24"/>
                <w:lang w:eastAsia="en-US" w:bidi="en-US"/>
              </w:rPr>
              <w:t>указать ниже</w:t>
            </w: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)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шкафа учета</w:t>
            </w:r>
          </w:p>
        </w:tc>
      </w:tr>
    </w:tbl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________________________________________________________________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______________________________________________________________________________________</w:t>
      </w:r>
    </w:p>
    <w:p w:rsidR="00D345AE" w:rsidRPr="00D345AE" w:rsidRDefault="00D345AE" w:rsidP="00D345AE">
      <w:pPr>
        <w:spacing w:before="120" w:after="0" w:line="240" w:lineRule="auto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Сведения о действующем(</w:t>
      </w:r>
      <w:proofErr w:type="spellStart"/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щих</w:t>
      </w:r>
      <w:proofErr w:type="spellEnd"/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) приборе(ах) учета электроэнергии и трансформаторе(ах) тока:</w:t>
      </w:r>
    </w:p>
    <w:tbl>
      <w:tblPr>
        <w:tblW w:w="10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142"/>
        <w:gridCol w:w="1260"/>
        <w:gridCol w:w="1701"/>
        <w:gridCol w:w="1134"/>
        <w:gridCol w:w="992"/>
        <w:gridCol w:w="850"/>
        <w:gridCol w:w="2092"/>
      </w:tblGrid>
      <w:tr w:rsidR="00D345AE" w:rsidRPr="0000679C" w:rsidTr="0000679C">
        <w:trPr>
          <w:trHeight w:val="471"/>
        </w:trPr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№ п/п</w:t>
            </w: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Наименование</w:t>
            </w: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Зав. №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Тип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Дата установки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Дата гос. поверки</w:t>
            </w: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Вид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включ</w:t>
            </w:r>
            <w:proofErr w:type="spellEnd"/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Место установки</w:t>
            </w: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before="120" w:after="0" w:line="240" w:lineRule="auto"/>
        <w:contextualSpacing/>
        <w:jc w:val="left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Требования к новому прибору учета электроэнергии, трансформатору тока и т.д.</w:t>
      </w: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: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992"/>
        <w:gridCol w:w="1276"/>
        <w:gridCol w:w="992"/>
        <w:gridCol w:w="992"/>
        <w:gridCol w:w="709"/>
        <w:gridCol w:w="2410"/>
      </w:tblGrid>
      <w:tr w:rsidR="00D345AE" w:rsidRPr="0000679C" w:rsidTr="0000679C">
        <w:trPr>
          <w:trHeight w:val="416"/>
        </w:trPr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proofErr w:type="spellStart"/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Наимено-вание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Марка (Тип)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Ном. ток </w:t>
            </w:r>
            <w:r w:rsidRPr="0000679C">
              <w:rPr>
                <w:rFonts w:ascii="Times New Roman" w:eastAsia="Calibri" w:hAnsi="Times New Roman"/>
                <w:sz w:val="18"/>
                <w:szCs w:val="18"/>
                <w:lang w:val="en-US" w:eastAsia="en-US" w:bidi="en-US"/>
              </w:rPr>
              <w:t>I</w:t>
            </w: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, А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Фазность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, ном.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напряж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.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Вид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включ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.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Класс точности</w:t>
            </w: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Кол-во</w:t>
            </w: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Место установки  </w:t>
            </w: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Иные требования ________________________________________________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_______________________________________________________________________________________</w:t>
      </w:r>
    </w:p>
    <w:p w:rsidR="00D345AE" w:rsidRPr="00D345AE" w:rsidRDefault="00D345AE" w:rsidP="00D345AE">
      <w:pPr>
        <w:spacing w:after="120" w:line="240" w:lineRule="auto"/>
        <w:jc w:val="left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Желаемые дата и время выполнения работ: ______________________________________________</w:t>
      </w:r>
    </w:p>
    <w:p w:rsidR="00D345AE" w:rsidRPr="00D345AE" w:rsidRDefault="00D345AE" w:rsidP="00D345AE">
      <w:pPr>
        <w:spacing w:before="120" w:after="120" w:line="240" w:lineRule="auto"/>
        <w:jc w:val="left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Контактные данные:</w:t>
      </w:r>
    </w:p>
    <w:p w:rsidR="00D345AE" w:rsidRPr="00D345AE" w:rsidRDefault="00D345AE" w:rsidP="00D345AE">
      <w:pPr>
        <w:spacing w:after="0" w:line="240" w:lineRule="auto"/>
        <w:contextualSpacing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Контактное лицо ________________________________________________________________________</w:t>
      </w:r>
    </w:p>
    <w:p w:rsidR="00D345AE" w:rsidRPr="00D345AE" w:rsidRDefault="00D345AE" w:rsidP="00D345AE">
      <w:pPr>
        <w:spacing w:after="0" w:line="240" w:lineRule="auto"/>
        <w:contextualSpacing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                       (</w:t>
      </w: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полностью фамилия, имя, отчество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</w:t>
      </w:r>
    </w:p>
    <w:p w:rsidR="00D345AE" w:rsidRPr="00D345AE" w:rsidRDefault="00D345AE" w:rsidP="00D345AE">
      <w:pPr>
        <w:spacing w:after="12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Телефон, факс _____________________________________ Эл. почта ____________________________</w:t>
      </w:r>
    </w:p>
    <w:tbl>
      <w:tblPr>
        <w:tblW w:w="10584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481"/>
      </w:tblGrid>
      <w:tr w:rsidR="00D345AE" w:rsidRPr="00D345AE" w:rsidTr="00D345AE">
        <w:trPr>
          <w:trHeight w:val="181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явку принял: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должность, отдел:__________________________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345AE">
              <w:rPr>
                <w:rFonts w:ascii="Times New Roman" w:hAnsi="Times New Roman"/>
                <w:sz w:val="24"/>
                <w:szCs w:val="24"/>
              </w:rPr>
              <w:t>конт</w:t>
            </w:r>
            <w:proofErr w:type="spellEnd"/>
            <w:r w:rsidRPr="00D345AE">
              <w:rPr>
                <w:rFonts w:ascii="Times New Roman" w:hAnsi="Times New Roman"/>
                <w:sz w:val="24"/>
                <w:szCs w:val="24"/>
              </w:rPr>
              <w:t>. телефон: _____________________________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 xml:space="preserve">           Заказчик:</w:t>
            </w:r>
          </w:p>
        </w:tc>
      </w:tr>
      <w:tr w:rsidR="00D345AE" w:rsidRPr="00D345AE" w:rsidTr="00D345AE">
        <w:trPr>
          <w:trHeight w:val="440"/>
        </w:trPr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D345AE" w:rsidRPr="00D345AE" w:rsidRDefault="00D345AE" w:rsidP="00D345A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 / ______________________/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345AE" w:rsidRPr="00D345AE" w:rsidRDefault="00D345AE" w:rsidP="00D345AE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 / __________________/</w:t>
            </w:r>
          </w:p>
        </w:tc>
      </w:tr>
      <w:tr w:rsidR="00D345AE" w:rsidRPr="00D345AE" w:rsidTr="00D345AE">
        <w:trPr>
          <w:trHeight w:val="262"/>
        </w:trPr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hAnsi="Times New Roman"/>
                <w:i/>
                <w:sz w:val="20"/>
                <w:szCs w:val="20"/>
              </w:rPr>
              <w:t xml:space="preserve">       (подпись)                         ( расшифровка подписи)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right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hAnsi="Times New Roman"/>
                <w:i/>
                <w:sz w:val="20"/>
                <w:szCs w:val="20"/>
              </w:rPr>
              <w:t xml:space="preserve">       (подпись)                         ( расшифровка подписи)</w:t>
            </w:r>
          </w:p>
        </w:tc>
      </w:tr>
      <w:tr w:rsidR="00D345AE" w:rsidRPr="00D345AE" w:rsidTr="00D345AE">
        <w:trPr>
          <w:trHeight w:val="449"/>
        </w:trPr>
        <w:tc>
          <w:tcPr>
            <w:tcW w:w="51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«____»________________20___г.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</w:p>
        </w:tc>
      </w:tr>
    </w:tbl>
    <w:p w:rsidR="00D345AE" w:rsidRPr="00D345AE" w:rsidRDefault="00D345AE" w:rsidP="00D345AE">
      <w:pPr>
        <w:spacing w:after="0" w:line="240" w:lineRule="auto"/>
        <w:jc w:val="left"/>
        <w:rPr>
          <w:rFonts w:ascii="Times New Roman" w:eastAsia="Calibri" w:hAnsi="Times New Roman"/>
          <w:sz w:val="24"/>
          <w:szCs w:val="24"/>
          <w:lang w:val="en-US" w:eastAsia="en-US" w:bidi="en-US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Cs w:val="24"/>
          <w:lang w:eastAsia="en-US" w:bidi="en-US"/>
        </w:rPr>
        <w:br w:type="page"/>
      </w:r>
      <w:bookmarkStart w:id="223" w:name="_Toc395551408"/>
      <w:bookmarkStart w:id="224" w:name="_Toc395876206"/>
      <w:r w:rsidRPr="00CB64EF">
        <w:rPr>
          <w:b w:val="0"/>
        </w:rPr>
        <w:t>Приложение 9</w:t>
      </w:r>
      <w:r w:rsidR="0000679C">
        <w:rPr>
          <w:b w:val="0"/>
        </w:rPr>
        <w:t xml:space="preserve">. </w:t>
      </w:r>
      <w:r w:rsidRPr="00CB64EF">
        <w:rPr>
          <w:b w:val="0"/>
        </w:rPr>
        <w:t>Заявка на выполнение работ в ИК для юридического лица</w:t>
      </w:r>
      <w:bookmarkEnd w:id="223"/>
      <w:bookmarkEnd w:id="224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 xml:space="preserve">ЗАЯВКА </w:t>
      </w:r>
      <w:r w:rsidRPr="00D345AE">
        <w:rPr>
          <w:rFonts w:ascii="Times New Roman" w:hAnsi="Times New Roman"/>
          <w:b/>
          <w:sz w:val="24"/>
          <w:szCs w:val="24"/>
        </w:rPr>
        <w:t xml:space="preserve">на выполнение работ 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hAnsi="Times New Roman"/>
          <w:b/>
          <w:sz w:val="24"/>
          <w:szCs w:val="32"/>
        </w:rPr>
      </w:pPr>
      <w:r w:rsidRPr="00D345AE">
        <w:rPr>
          <w:rFonts w:ascii="Times New Roman" w:hAnsi="Times New Roman"/>
          <w:b/>
          <w:sz w:val="24"/>
          <w:szCs w:val="32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г. Екатеринбург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ab/>
        <w:t xml:space="preserve"> «____»________________20__г.</w:t>
      </w:r>
    </w:p>
    <w:p w:rsidR="00D345AE" w:rsidRPr="00D345AE" w:rsidRDefault="00D345AE" w:rsidP="00D345AE">
      <w:pPr>
        <w:spacing w:after="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_____________________________________________________________________________,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(полное наименование организации)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предлагает заключить договор на выполнение работ в измерительном комплексе средств учета электроэнергии на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бъекте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______________________________________________________________,</w:t>
      </w:r>
    </w:p>
    <w:p w:rsidR="00D345AE" w:rsidRPr="00D345AE" w:rsidRDefault="00D345AE" w:rsidP="00D345AE">
      <w:pPr>
        <w:spacing w:after="0" w:line="240" w:lineRule="auto"/>
        <w:jc w:val="center"/>
        <w:rPr>
          <w:rFonts w:ascii="Times New Roman" w:eastAsia="Calibri" w:hAnsi="Times New Roman"/>
          <w:i/>
          <w:sz w:val="20"/>
          <w:szCs w:val="20"/>
          <w:lang w:eastAsia="en-US" w:bidi="en-US"/>
        </w:rPr>
      </w:pP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 xml:space="preserve">                            (наименование объекта (офис, ресторан, магазин и т.д.))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расположенному по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адресу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 ______________________________________________________________</w:t>
      </w:r>
    </w:p>
    <w:p w:rsidR="00D345AE" w:rsidRPr="00D345AE" w:rsidRDefault="00D345AE" w:rsidP="00D345A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______________________________________________________________________________________.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Договор энергоснабжения № ______________________ Потребитель №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Перечень работ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(</w:t>
      </w: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нужное отметит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:</w:t>
      </w:r>
    </w:p>
    <w:tbl>
      <w:tblPr>
        <w:tblW w:w="106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678"/>
        <w:gridCol w:w="283"/>
        <w:gridCol w:w="5387"/>
      </w:tblGrid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Программирование прибора учет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прибора учета электроэнергии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Замена прибора учета электроэнергии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трансформатора тока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Замена трансформатора ток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вводного выключателя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Другое (</w:t>
            </w:r>
            <w:r w:rsidRPr="0000679C">
              <w:rPr>
                <w:rFonts w:ascii="Times New Roman" w:eastAsia="Calibri" w:hAnsi="Times New Roman"/>
                <w:i/>
                <w:sz w:val="24"/>
                <w:szCs w:val="24"/>
                <w:lang w:eastAsia="en-US" w:bidi="en-US"/>
              </w:rPr>
              <w:t>указать ниже</w:t>
            </w: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)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</w:p>
        </w:tc>
        <w:tc>
          <w:tcPr>
            <w:tcW w:w="5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Установка вновь шкафа учета</w:t>
            </w:r>
          </w:p>
        </w:tc>
      </w:tr>
    </w:tbl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________________________________________________________________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______________________________________________________________________________________</w:t>
      </w:r>
    </w:p>
    <w:p w:rsidR="00D345AE" w:rsidRPr="00D345AE" w:rsidRDefault="00D345AE" w:rsidP="00D345AE">
      <w:pPr>
        <w:spacing w:before="120" w:after="0" w:line="240" w:lineRule="auto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Сведения о действующем(</w:t>
      </w:r>
      <w:proofErr w:type="spellStart"/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щих</w:t>
      </w:r>
      <w:proofErr w:type="spellEnd"/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) приборе(ах) учета электроэнергии и трансформаторе(ах) ток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142"/>
        <w:gridCol w:w="1260"/>
        <w:gridCol w:w="1701"/>
        <w:gridCol w:w="1134"/>
        <w:gridCol w:w="992"/>
        <w:gridCol w:w="850"/>
        <w:gridCol w:w="2092"/>
      </w:tblGrid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№ п/п</w:t>
            </w: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Наименование</w:t>
            </w: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Зав. №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Тип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Дата установки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Дата гос. поверки</w:t>
            </w: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Вид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включ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.</w:t>
            </w:r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Место установки</w:t>
            </w: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14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6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85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0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before="120" w:after="0" w:line="240" w:lineRule="auto"/>
        <w:jc w:val="left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Требования к новому прибору учета электроэнергии, трансформатору тока и т.д.: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992"/>
        <w:gridCol w:w="1276"/>
        <w:gridCol w:w="992"/>
        <w:gridCol w:w="992"/>
        <w:gridCol w:w="709"/>
        <w:gridCol w:w="2410"/>
      </w:tblGrid>
      <w:tr w:rsidR="00D345AE" w:rsidRPr="0000679C" w:rsidTr="0000679C">
        <w:trPr>
          <w:trHeight w:val="416"/>
        </w:trPr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  <w:proofErr w:type="spellStart"/>
            <w:r w:rsidRPr="0000679C"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  <w:t>Наимено-вание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Марка (Тип)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Ном. ток </w:t>
            </w:r>
            <w:r w:rsidRPr="0000679C">
              <w:rPr>
                <w:rFonts w:ascii="Times New Roman" w:eastAsia="Calibri" w:hAnsi="Times New Roman"/>
                <w:sz w:val="18"/>
                <w:szCs w:val="18"/>
                <w:lang w:val="en-US" w:eastAsia="en-US" w:bidi="en-US"/>
              </w:rPr>
              <w:t>I</w:t>
            </w: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, А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Фазность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, ном.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напряж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.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Вид </w:t>
            </w:r>
            <w:proofErr w:type="spellStart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включ</w:t>
            </w:r>
            <w:proofErr w:type="spellEnd"/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.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Класс точности</w:t>
            </w: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>Кол-во</w:t>
            </w: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jc w:val="center"/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</w:pPr>
            <w:r w:rsidRPr="0000679C">
              <w:rPr>
                <w:rFonts w:ascii="Times New Roman" w:eastAsia="Calibri" w:hAnsi="Times New Roman"/>
                <w:sz w:val="18"/>
                <w:szCs w:val="18"/>
                <w:lang w:eastAsia="en-US" w:bidi="en-US"/>
              </w:rPr>
              <w:t xml:space="preserve">Место установки  </w:t>
            </w: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1101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268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  <w:tc>
          <w:tcPr>
            <w:tcW w:w="2410" w:type="dxa"/>
            <w:shd w:val="clear" w:color="auto" w:fill="auto"/>
          </w:tcPr>
          <w:p w:rsidR="00D345AE" w:rsidRPr="0000679C" w:rsidRDefault="00D345AE" w:rsidP="0000679C">
            <w:pPr>
              <w:spacing w:after="120" w:line="240" w:lineRule="auto"/>
              <w:rPr>
                <w:rFonts w:ascii="Times New Roman" w:eastAsia="Calibri" w:hAnsi="Times New Roman"/>
                <w:sz w:val="20"/>
                <w:szCs w:val="20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Иные требования _______________________________________________________________________</w:t>
      </w:r>
    </w:p>
    <w:p w:rsidR="00D345AE" w:rsidRPr="00D345AE" w:rsidRDefault="00D345AE" w:rsidP="00D345AE">
      <w:pPr>
        <w:spacing w:before="120" w:after="12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_______________________________________________________________________________________</w:t>
      </w:r>
    </w:p>
    <w:p w:rsidR="00D345AE" w:rsidRPr="00D345AE" w:rsidRDefault="00D345AE" w:rsidP="00D345AE">
      <w:pPr>
        <w:spacing w:before="240" w:after="120" w:line="240" w:lineRule="auto"/>
        <w:jc w:val="left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Желаемые дата и время выполнения работ: ______________________________________________</w:t>
      </w:r>
    </w:p>
    <w:p w:rsidR="00D345AE" w:rsidRPr="00D345AE" w:rsidRDefault="00D345AE" w:rsidP="00D345AE">
      <w:pPr>
        <w:spacing w:before="120" w:after="120" w:line="240" w:lineRule="auto"/>
        <w:jc w:val="left"/>
        <w:rPr>
          <w:rFonts w:ascii="Times New Roman" w:eastAsia="Calibri" w:hAnsi="Times New Roman"/>
          <w:b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Контактные данные:</w:t>
      </w:r>
    </w:p>
    <w:p w:rsidR="00D345AE" w:rsidRPr="00D345AE" w:rsidRDefault="00D345AE" w:rsidP="00D345AE">
      <w:pPr>
        <w:spacing w:after="0" w:line="240" w:lineRule="auto"/>
        <w:contextualSpacing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Контактное лицо ________________________________________________________________________</w:t>
      </w:r>
    </w:p>
    <w:p w:rsidR="00D345AE" w:rsidRPr="00D345AE" w:rsidRDefault="00D345AE" w:rsidP="00D345AE">
      <w:pPr>
        <w:spacing w:after="0" w:line="240" w:lineRule="auto"/>
        <w:contextualSpacing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(</w:t>
      </w:r>
      <w:r w:rsidRPr="00D345AE">
        <w:rPr>
          <w:rFonts w:ascii="Times New Roman" w:eastAsia="Calibri" w:hAnsi="Times New Roman"/>
          <w:i/>
          <w:sz w:val="20"/>
          <w:szCs w:val="20"/>
          <w:lang w:eastAsia="en-US" w:bidi="en-US"/>
        </w:rPr>
        <w:t>должность, полностью фамилия, имя, отчество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</w:t>
      </w:r>
    </w:p>
    <w:p w:rsidR="00D345AE" w:rsidRPr="00D345AE" w:rsidRDefault="00D345AE" w:rsidP="00D345AE">
      <w:pPr>
        <w:spacing w:after="120" w:line="240" w:lineRule="auto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Телефон, факс __________________________________________ Эл. почта _______________________</w:t>
      </w:r>
    </w:p>
    <w:tbl>
      <w:tblPr>
        <w:tblW w:w="10584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481"/>
      </w:tblGrid>
      <w:tr w:rsidR="00D345AE" w:rsidRPr="00D345AE" w:rsidTr="00D345AE">
        <w:trPr>
          <w:trHeight w:val="181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явку принял: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135" w:lineRule="atLeast"/>
              <w:ind w:right="-29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Представитель Заказчика:</w:t>
            </w:r>
          </w:p>
        </w:tc>
      </w:tr>
      <w:tr w:rsidR="00D345AE" w:rsidRPr="00D345AE" w:rsidTr="00D345AE"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должность, отдел:__________________________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345AE">
              <w:rPr>
                <w:rFonts w:ascii="Times New Roman" w:hAnsi="Times New Roman"/>
                <w:sz w:val="24"/>
                <w:szCs w:val="24"/>
              </w:rPr>
              <w:t>конт</w:t>
            </w:r>
            <w:proofErr w:type="spellEnd"/>
            <w:r w:rsidRPr="00D345AE">
              <w:rPr>
                <w:rFonts w:ascii="Times New Roman" w:hAnsi="Times New Roman"/>
                <w:sz w:val="24"/>
                <w:szCs w:val="24"/>
              </w:rPr>
              <w:t>. телефон: _____________________________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345AE" w:rsidRPr="00D345AE" w:rsidRDefault="00D345AE" w:rsidP="00D345A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должность _________________________________</w:t>
            </w:r>
          </w:p>
        </w:tc>
      </w:tr>
      <w:tr w:rsidR="00D345AE" w:rsidRPr="00D345AE" w:rsidTr="00D345AE">
        <w:trPr>
          <w:trHeight w:val="440"/>
        </w:trPr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D345AE" w:rsidRPr="00D345AE" w:rsidRDefault="00D345AE" w:rsidP="00D345A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 / _____________________/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345AE" w:rsidRPr="00D345AE" w:rsidRDefault="00D345AE" w:rsidP="00D345AE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__________________ / _______________________/</w:t>
            </w:r>
          </w:p>
        </w:tc>
      </w:tr>
      <w:tr w:rsidR="00D345AE" w:rsidRPr="00D345AE" w:rsidTr="00D345AE">
        <w:trPr>
          <w:trHeight w:val="262"/>
        </w:trPr>
        <w:tc>
          <w:tcPr>
            <w:tcW w:w="5103" w:type="dxa"/>
            <w:tcBorders>
              <w:left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hAnsi="Times New Roman"/>
                <w:i/>
                <w:sz w:val="20"/>
                <w:szCs w:val="20"/>
              </w:rPr>
              <w:t xml:space="preserve">       (подпись)                         ( расшифровка подписи)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hAnsi="Times New Roman"/>
                <w:i/>
                <w:sz w:val="20"/>
                <w:szCs w:val="20"/>
              </w:rPr>
              <w:t>(подпись)                    ( расшифровка подписи)</w:t>
            </w:r>
          </w:p>
        </w:tc>
      </w:tr>
      <w:tr w:rsidR="00D345AE" w:rsidRPr="00D345AE" w:rsidTr="00D345AE">
        <w:trPr>
          <w:trHeight w:val="449"/>
        </w:trPr>
        <w:tc>
          <w:tcPr>
            <w:tcW w:w="51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  <w:r w:rsidRPr="00D345AE">
              <w:rPr>
                <w:rFonts w:ascii="Times New Roman" w:eastAsia="Calibri" w:hAnsi="Times New Roman"/>
                <w:sz w:val="24"/>
                <w:szCs w:val="24"/>
                <w:lang w:eastAsia="en-US" w:bidi="en-US"/>
              </w:rPr>
              <w:t>«____»________________20___г.</w:t>
            </w:r>
          </w:p>
        </w:tc>
        <w:tc>
          <w:tcPr>
            <w:tcW w:w="5481" w:type="dxa"/>
            <w:tcBorders>
              <w:lef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ascii="Times New Roman" w:hAnsi="Times New Roman"/>
                <w:i/>
                <w:sz w:val="20"/>
                <w:szCs w:val="20"/>
              </w:rPr>
            </w:pPr>
          </w:p>
        </w:tc>
      </w:tr>
    </w:tbl>
    <w:p w:rsidR="00D345AE" w:rsidRPr="00CB64EF" w:rsidRDefault="00D345AE" w:rsidP="00CB64EF">
      <w:pPr>
        <w:pStyle w:val="6"/>
        <w:spacing w:before="0"/>
        <w:rPr>
          <w:b w:val="0"/>
        </w:rPr>
      </w:pPr>
      <w:r w:rsidRPr="0000679C">
        <w:rPr>
          <w:rFonts w:eastAsia="Calibri"/>
          <w:sz w:val="28"/>
          <w:szCs w:val="28"/>
          <w:lang w:eastAsia="en-US" w:bidi="en-US"/>
        </w:rPr>
        <w:br w:type="page"/>
      </w:r>
      <w:bookmarkStart w:id="225" w:name="_Toc395551409"/>
      <w:bookmarkStart w:id="226" w:name="_Toc395876207"/>
      <w:r w:rsidRPr="00CB64EF">
        <w:rPr>
          <w:b w:val="0"/>
        </w:rPr>
        <w:t>Приложение 10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в ИК для физического лица</w:t>
      </w:r>
      <w:bookmarkEnd w:id="225"/>
      <w:bookmarkEnd w:id="226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>Исполнитель выполнил Заказчику следующие работы: (</w:t>
      </w:r>
      <w:r w:rsidRPr="00D345AE">
        <w:rPr>
          <w:rFonts w:ascii="Times New Roman" w:hAnsi="Times New Roman"/>
          <w:i/>
          <w:sz w:val="24"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Выполнение работ в измерительном комплексе средст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3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</w:t>
      </w:r>
    </w:p>
    <w:p w:rsidR="00D345AE" w:rsidRPr="00D345AE" w:rsidRDefault="00D345AE" w:rsidP="00E06C53">
      <w:pPr>
        <w:numPr>
          <w:ilvl w:val="0"/>
          <w:numId w:val="3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видов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096"/>
        <w:gridCol w:w="992"/>
        <w:gridCol w:w="1417"/>
        <w:gridCol w:w="1418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3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оборудования и его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5954"/>
        <w:gridCol w:w="992"/>
        <w:gridCol w:w="1417"/>
        <w:gridCol w:w="1418"/>
      </w:tblGrid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Наименование оборудования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шт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6663" w:type="dxa"/>
            <w:gridSpan w:val="2"/>
            <w:tcBorders>
              <w:left w:val="nil"/>
              <w:bottom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409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. Принадлежности и документацию, необходимые при использовании оборудования по его назначению получил.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rFonts w:eastAsia="Calibri"/>
          <w:sz w:val="28"/>
          <w:szCs w:val="28"/>
          <w:lang w:eastAsia="en-US" w:bidi="en-US"/>
        </w:rPr>
        <w:br w:type="page"/>
      </w:r>
      <w:bookmarkStart w:id="227" w:name="_Toc395551410"/>
      <w:bookmarkStart w:id="228" w:name="_Toc395876208"/>
      <w:r w:rsidRPr="00CB64EF">
        <w:rPr>
          <w:b w:val="0"/>
        </w:rPr>
        <w:t>Приложение 11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в ИК для физического лица (Чужие сети)</w:t>
      </w:r>
      <w:bookmarkEnd w:id="227"/>
      <w:bookmarkEnd w:id="228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>Исполнитель выполнил Заказчику следующие работы: (</w:t>
      </w:r>
      <w:r w:rsidRPr="00D345AE">
        <w:rPr>
          <w:rFonts w:ascii="Times New Roman" w:hAnsi="Times New Roman"/>
          <w:i/>
          <w:sz w:val="24"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Выполнение работ в измерительном комплексе средст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4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</w:t>
      </w:r>
    </w:p>
    <w:p w:rsidR="00D345AE" w:rsidRPr="00D345AE" w:rsidRDefault="00D345AE" w:rsidP="00E06C53">
      <w:pPr>
        <w:numPr>
          <w:ilvl w:val="0"/>
          <w:numId w:val="4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видов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096"/>
        <w:gridCol w:w="992"/>
        <w:gridCol w:w="1417"/>
        <w:gridCol w:w="1418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48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оборудования и его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5954"/>
        <w:gridCol w:w="992"/>
        <w:gridCol w:w="1417"/>
        <w:gridCol w:w="1418"/>
      </w:tblGrid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Наименование оборудования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шт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6663" w:type="dxa"/>
            <w:gridSpan w:val="2"/>
            <w:tcBorders>
              <w:left w:val="nil"/>
              <w:bottom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409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Установленное оборудование опломбировано. Дополнительно требуется произвести допуск прибора учета в эксплуатацию организацией, обслуживающей электрические сети, к которым подключено оборудование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. Принадлежности и документацию, необходимые при использовании оборудования по его назначению получил.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CB64EF" w:rsidRDefault="00D345AE" w:rsidP="00CB64EF">
      <w:pPr>
        <w:pStyle w:val="6"/>
        <w:spacing w:before="0"/>
        <w:rPr>
          <w:b w:val="0"/>
        </w:rPr>
      </w:pPr>
      <w:r>
        <w:rPr>
          <w:rFonts w:eastAsia="Calibri"/>
          <w:sz w:val="28"/>
          <w:szCs w:val="28"/>
          <w:lang w:eastAsia="en-US" w:bidi="en-US"/>
        </w:rPr>
        <w:br w:type="page"/>
      </w:r>
      <w:bookmarkStart w:id="229" w:name="_Toc395551411"/>
      <w:bookmarkStart w:id="230" w:name="_Toc395876209"/>
      <w:r w:rsidRPr="00CB64EF">
        <w:rPr>
          <w:b w:val="0"/>
        </w:rPr>
        <w:t>Приложение 12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в ИК для юридического лица</w:t>
      </w:r>
      <w:bookmarkEnd w:id="229"/>
      <w:bookmarkEnd w:id="230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>Исполнитель выполнил Заказчику следующие работы: (</w:t>
      </w:r>
      <w:r w:rsidRPr="00D345AE">
        <w:rPr>
          <w:rFonts w:ascii="Times New Roman" w:hAnsi="Times New Roman"/>
          <w:i/>
          <w:sz w:val="24"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Выполнение работ в измерительном комплексе средст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4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</w:t>
      </w:r>
    </w:p>
    <w:p w:rsidR="00D345AE" w:rsidRPr="00D345AE" w:rsidRDefault="00D345AE" w:rsidP="00E06C53">
      <w:pPr>
        <w:numPr>
          <w:ilvl w:val="0"/>
          <w:numId w:val="4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видов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096"/>
        <w:gridCol w:w="992"/>
        <w:gridCol w:w="1417"/>
        <w:gridCol w:w="1418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4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оборудования и его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5954"/>
        <w:gridCol w:w="992"/>
        <w:gridCol w:w="1417"/>
        <w:gridCol w:w="1418"/>
      </w:tblGrid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Наименование оборудования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шт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6663" w:type="dxa"/>
            <w:gridSpan w:val="2"/>
            <w:tcBorders>
              <w:left w:val="nil"/>
              <w:bottom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409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. Принадлежности и документацию, необходимые при использовании оборудования по его назначению получил.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31" w:name="_Toc395551412"/>
      <w:bookmarkStart w:id="232" w:name="_Toc395876210"/>
      <w:r w:rsidRPr="00CB64EF">
        <w:rPr>
          <w:b w:val="0"/>
        </w:rPr>
        <w:t>Приложение 13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в ИК для юридического лица (Чужие сети)</w:t>
      </w:r>
      <w:bookmarkEnd w:id="231"/>
      <w:bookmarkEnd w:id="232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>Исполнитель выполнил Заказчику следующие работы: (</w:t>
      </w:r>
      <w:r w:rsidRPr="00D345AE">
        <w:rPr>
          <w:rFonts w:ascii="Times New Roman" w:hAnsi="Times New Roman"/>
          <w:i/>
          <w:sz w:val="24"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Выполнение работ в измерительном комплексе средст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50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</w:t>
      </w:r>
    </w:p>
    <w:p w:rsidR="00D345AE" w:rsidRPr="00D345AE" w:rsidRDefault="00D345AE" w:rsidP="00E06C53">
      <w:pPr>
        <w:numPr>
          <w:ilvl w:val="0"/>
          <w:numId w:val="50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видов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096"/>
        <w:gridCol w:w="992"/>
        <w:gridCol w:w="1417"/>
        <w:gridCol w:w="1418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609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9072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50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оборудования и его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5954"/>
        <w:gridCol w:w="992"/>
        <w:gridCol w:w="1417"/>
        <w:gridCol w:w="1418"/>
      </w:tblGrid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Наименование оборудования 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шт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70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95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6663" w:type="dxa"/>
            <w:gridSpan w:val="2"/>
            <w:tcBorders>
              <w:left w:val="nil"/>
              <w:bottom w:val="nil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409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Установленное оборудование опломбировано. Дополнительно требуется произвести допуск прибора учета в эксплуатацию организацией, обслуживающей электрические сети, к которым подключено оборудование.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. Принадлежности и документацию, необходимые при использовании оборудования по его назначению получил.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33" w:name="_Toc395551413"/>
      <w:bookmarkStart w:id="234" w:name="_Toc395876211"/>
      <w:r w:rsidRPr="00CB64EF">
        <w:rPr>
          <w:b w:val="0"/>
        </w:rPr>
        <w:t>Приложение 14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по программированию ПУ для физического лица</w:t>
      </w:r>
      <w:bookmarkEnd w:id="233"/>
      <w:bookmarkEnd w:id="234"/>
      <w:r w:rsidRPr="00CB64EF">
        <w:rPr>
          <w:b w:val="0"/>
        </w:rPr>
        <w:t xml:space="preserve"> 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E06C53">
      <w:pPr>
        <w:numPr>
          <w:ilvl w:val="0"/>
          <w:numId w:val="3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hAnsi="Times New Roman"/>
          <w:sz w:val="24"/>
          <w:szCs w:val="24"/>
        </w:rPr>
        <w:t>Исполнитель выполнил Заказчику следующие работы: (</w:t>
      </w:r>
      <w:r w:rsidRPr="00D345AE">
        <w:rPr>
          <w:rFonts w:ascii="Times New Roman" w:hAnsi="Times New Roman"/>
          <w:i/>
          <w:sz w:val="24"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Программирование приборо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3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39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529"/>
        <w:gridCol w:w="992"/>
        <w:gridCol w:w="1417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E06C53">
      <w:pPr>
        <w:numPr>
          <w:ilvl w:val="0"/>
          <w:numId w:val="39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Технические характеристики приборов учета электроэнерг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559"/>
        <w:gridCol w:w="1701"/>
        <w:gridCol w:w="1984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Зав. №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Тип </w:t>
            </w: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установки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гос. поверки</w:t>
            </w: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установки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jc w:val="left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E06C53">
      <w:pPr>
        <w:numPr>
          <w:ilvl w:val="0"/>
          <w:numId w:val="39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Введены следующие установки (</w:t>
      </w:r>
      <w:r w:rsidRPr="00D345AE">
        <w:rPr>
          <w:rFonts w:ascii="Times New Roman" w:hAnsi="Times New Roman"/>
          <w:i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111"/>
        <w:gridCol w:w="283"/>
        <w:gridCol w:w="5777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Установки не изменены</w:t>
            </w:r>
          </w:p>
        </w:tc>
      </w:tr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Дата и время - местное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Режим переключения сезонного времени: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разрешен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57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запрещен</w:t>
            </w:r>
          </w:p>
        </w:tc>
      </w:tr>
      <w:tr w:rsidR="00D345AE" w:rsidRPr="0000679C" w:rsidTr="0000679C">
        <w:trPr>
          <w:trHeight w:val="425"/>
        </w:trPr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Тарифное расписание для работы в 2-х тарифном режиме:</w:t>
            </w: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  <w:tr w:rsidR="00D345AE" w:rsidRPr="0000679C" w:rsidTr="0000679C"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82"/>
              <w:gridCol w:w="9844"/>
            </w:tblGrid>
            <w:tr w:rsidR="00D345AE" w:rsidRPr="0000679C" w:rsidTr="0000679C">
              <w:tc>
                <w:tcPr>
                  <w:tcW w:w="282" w:type="dxa"/>
                  <w:tcBorders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1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, </w:t>
                  </w:r>
                </w:p>
              </w:tc>
            </w:tr>
            <w:tr w:rsidR="00D345AE" w:rsidRPr="0000679C" w:rsidTr="0000679C">
              <w:trPr>
                <w:trHeight w:val="185"/>
              </w:trPr>
              <w:tc>
                <w:tcPr>
                  <w:tcW w:w="282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           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выходные и праздничны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- круглосуточно </w:t>
                  </w:r>
                </w:p>
              </w:tc>
            </w:tr>
            <w:tr w:rsidR="00D345AE" w:rsidRPr="0000679C" w:rsidTr="0000679C">
              <w:trPr>
                <w:trHeight w:val="74"/>
              </w:trPr>
              <w:tc>
                <w:tcPr>
                  <w:tcW w:w="28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</w:rPr>
                  </w:pP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Зона 1: применяется </w:t>
                  </w:r>
                  <w:r w:rsidRPr="0000679C">
                    <w:rPr>
                      <w:rFonts w:eastAsia="Calibri"/>
                      <w:b/>
                      <w:sz w:val="24"/>
                      <w:szCs w:val="24"/>
                      <w:lang w:eastAsia="en-US" w:bidi="en-US"/>
                    </w:rPr>
                    <w:t>ежедневно</w:t>
                  </w: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ежедневно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 </w:t>
                  </w:r>
                </w:p>
              </w:tc>
            </w:tr>
          </w:tbl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: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jc w:val="left"/>
        <w:rPr>
          <w:rFonts w:ascii="Times New Roman" w:hAnsi="Times New Roman"/>
          <w:sz w:val="24"/>
          <w:szCs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35" w:name="_Toc395551414"/>
      <w:bookmarkStart w:id="236" w:name="_Toc395876212"/>
      <w:r w:rsidRPr="00CB64EF">
        <w:rPr>
          <w:b w:val="0"/>
        </w:rPr>
        <w:t>Приложение 15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по программированию ПУ для физического лица (Чужие сети)</w:t>
      </w:r>
      <w:bookmarkEnd w:id="235"/>
      <w:bookmarkEnd w:id="236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E06C53">
      <w:pPr>
        <w:numPr>
          <w:ilvl w:val="0"/>
          <w:numId w:val="51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Исполнитель выполнил Заказчику следующие работы: (</w:t>
      </w:r>
      <w:r w:rsidRPr="00D345AE">
        <w:rPr>
          <w:rFonts w:ascii="Times New Roman" w:eastAsia="Calibri" w:hAnsi="Times New Roman"/>
          <w:i/>
          <w:sz w:val="24"/>
          <w:szCs w:val="24"/>
          <w:lang w:eastAsia="en-US" w:bidi="en-US"/>
        </w:rPr>
        <w:t>нужное выделит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Программирование приборо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51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529"/>
        <w:gridCol w:w="992"/>
        <w:gridCol w:w="1417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E06C53">
      <w:pPr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Технические характеристики приборов учета электроэнерг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559"/>
        <w:gridCol w:w="1701"/>
        <w:gridCol w:w="1984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Зав. №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Тип </w:t>
            </w: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установки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гос. поверки</w:t>
            </w: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установки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51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Введены следующие установки (</w:t>
      </w:r>
      <w:r w:rsidRPr="00D345AE">
        <w:rPr>
          <w:rFonts w:ascii="Times New Roman" w:hAnsi="Times New Roman"/>
          <w:i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111"/>
        <w:gridCol w:w="283"/>
        <w:gridCol w:w="5777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Установки не изменены</w:t>
            </w:r>
          </w:p>
        </w:tc>
      </w:tr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Дата и время - местное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Режим переключения сезонного времени: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разрешен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57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запрещен</w:t>
            </w:r>
          </w:p>
        </w:tc>
      </w:tr>
      <w:tr w:rsidR="00D345AE" w:rsidRPr="0000679C" w:rsidTr="0000679C">
        <w:trPr>
          <w:trHeight w:val="425"/>
        </w:trPr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Тарифное расписание для работы в 2-х тарифном режиме:</w:t>
            </w: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  <w:tr w:rsidR="00D345AE" w:rsidRPr="0000679C" w:rsidTr="0000679C"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82"/>
              <w:gridCol w:w="9844"/>
            </w:tblGrid>
            <w:tr w:rsidR="00D345AE" w:rsidRPr="0000679C" w:rsidTr="0000679C">
              <w:tc>
                <w:tcPr>
                  <w:tcW w:w="282" w:type="dxa"/>
                  <w:tcBorders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1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, </w:t>
                  </w:r>
                </w:p>
              </w:tc>
            </w:tr>
            <w:tr w:rsidR="00D345AE" w:rsidRPr="0000679C" w:rsidTr="0000679C">
              <w:trPr>
                <w:trHeight w:val="185"/>
              </w:trPr>
              <w:tc>
                <w:tcPr>
                  <w:tcW w:w="282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           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выходные и праздничны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- круглосуточно </w:t>
                  </w:r>
                </w:p>
              </w:tc>
            </w:tr>
            <w:tr w:rsidR="00D345AE" w:rsidRPr="0000679C" w:rsidTr="0000679C">
              <w:trPr>
                <w:trHeight w:val="74"/>
              </w:trPr>
              <w:tc>
                <w:tcPr>
                  <w:tcW w:w="28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</w:rPr>
                  </w:pP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Зона 1: применяется </w:t>
                  </w:r>
                  <w:r w:rsidRPr="0000679C">
                    <w:rPr>
                      <w:rFonts w:eastAsia="Calibri"/>
                      <w:b/>
                      <w:sz w:val="24"/>
                      <w:szCs w:val="24"/>
                      <w:lang w:eastAsia="en-US" w:bidi="en-US"/>
                    </w:rPr>
                    <w:t>ежедневно</w:t>
                  </w: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ежедневно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 </w:t>
                  </w:r>
                </w:p>
              </w:tc>
            </w:tr>
          </w:tbl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ибор(ы) учета электроэнергии опломбирован(ы). Дополнительно требуется произвести допуск прибора(</w:t>
      </w:r>
      <w:proofErr w:type="spellStart"/>
      <w:r w:rsidRPr="00D345AE">
        <w:rPr>
          <w:rFonts w:ascii="Times New Roman" w:hAnsi="Times New Roman"/>
          <w:sz w:val="24"/>
          <w:szCs w:val="24"/>
        </w:rPr>
        <w:t>ов</w:t>
      </w:r>
      <w:proofErr w:type="spellEnd"/>
      <w:r w:rsidRPr="00D345AE">
        <w:rPr>
          <w:rFonts w:ascii="Times New Roman" w:hAnsi="Times New Roman"/>
          <w:sz w:val="24"/>
          <w:szCs w:val="24"/>
        </w:rPr>
        <w:t>) учета в эксплуатацию организацией, обслуживающей электрические сети, к которым подключено оборудование.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: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jc w:val="left"/>
        <w:rPr>
          <w:rFonts w:ascii="Times New Roman" w:hAnsi="Times New Roman"/>
          <w:sz w:val="24"/>
          <w:szCs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37" w:name="_Toc395551415"/>
      <w:bookmarkStart w:id="238" w:name="_Toc395876213"/>
      <w:r w:rsidRPr="00CB64EF">
        <w:rPr>
          <w:b w:val="0"/>
        </w:rPr>
        <w:t>Приложение 16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по программированию ПУ для юридического лица</w:t>
      </w:r>
      <w:bookmarkEnd w:id="237"/>
      <w:bookmarkEnd w:id="238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E06C53">
      <w:pPr>
        <w:numPr>
          <w:ilvl w:val="0"/>
          <w:numId w:val="52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Исполнитель выполнил Заказчику следующие работы: (</w:t>
      </w:r>
      <w:r w:rsidRPr="00D345AE">
        <w:rPr>
          <w:rFonts w:ascii="Times New Roman" w:eastAsia="Calibri" w:hAnsi="Times New Roman"/>
          <w:i/>
          <w:sz w:val="24"/>
          <w:szCs w:val="24"/>
          <w:lang w:eastAsia="en-US" w:bidi="en-US"/>
        </w:rPr>
        <w:t>нужное выделит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Программирование приборо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52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529"/>
        <w:gridCol w:w="992"/>
        <w:gridCol w:w="1417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E06C53">
      <w:pPr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Технические характеристики приборов учета электроэнерг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559"/>
        <w:gridCol w:w="1701"/>
        <w:gridCol w:w="1984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Зав. №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Тип </w:t>
            </w: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установки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гос. поверки</w:t>
            </w: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установки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52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Введены следующие установки (</w:t>
      </w:r>
      <w:r w:rsidRPr="00D345AE">
        <w:rPr>
          <w:rFonts w:ascii="Times New Roman" w:hAnsi="Times New Roman"/>
          <w:i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111"/>
        <w:gridCol w:w="283"/>
        <w:gridCol w:w="5777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Установки не изменены</w:t>
            </w:r>
          </w:p>
        </w:tc>
      </w:tr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Дата и время - местное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Режим переключения сезонного времени: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разрешен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57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запрещен</w:t>
            </w:r>
          </w:p>
        </w:tc>
      </w:tr>
      <w:tr w:rsidR="00D345AE" w:rsidRPr="0000679C" w:rsidTr="0000679C">
        <w:trPr>
          <w:trHeight w:val="425"/>
        </w:trPr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Тарифное расписание для работы в 2-х тарифном режиме:</w:t>
            </w: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  <w:tr w:rsidR="00D345AE" w:rsidRPr="0000679C" w:rsidTr="0000679C"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82"/>
              <w:gridCol w:w="9844"/>
            </w:tblGrid>
            <w:tr w:rsidR="00D345AE" w:rsidRPr="0000679C" w:rsidTr="0000679C">
              <w:tc>
                <w:tcPr>
                  <w:tcW w:w="282" w:type="dxa"/>
                  <w:tcBorders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1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, </w:t>
                  </w:r>
                </w:p>
              </w:tc>
            </w:tr>
            <w:tr w:rsidR="00D345AE" w:rsidRPr="0000679C" w:rsidTr="0000679C">
              <w:trPr>
                <w:trHeight w:val="185"/>
              </w:trPr>
              <w:tc>
                <w:tcPr>
                  <w:tcW w:w="282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           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выходные и праздничны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- круглосуточно </w:t>
                  </w:r>
                </w:p>
              </w:tc>
            </w:tr>
            <w:tr w:rsidR="00D345AE" w:rsidRPr="0000679C" w:rsidTr="0000679C">
              <w:trPr>
                <w:trHeight w:val="74"/>
              </w:trPr>
              <w:tc>
                <w:tcPr>
                  <w:tcW w:w="28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</w:rPr>
                  </w:pP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Зона 1: применяется </w:t>
                  </w:r>
                  <w:r w:rsidRPr="0000679C">
                    <w:rPr>
                      <w:rFonts w:eastAsia="Calibri"/>
                      <w:b/>
                      <w:sz w:val="24"/>
                      <w:szCs w:val="24"/>
                      <w:lang w:eastAsia="en-US" w:bidi="en-US"/>
                    </w:rPr>
                    <w:t>ежедневно</w:t>
                  </w: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ежедневно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 </w:t>
                  </w:r>
                </w:p>
              </w:tc>
            </w:tr>
          </w:tbl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: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jc w:val="left"/>
        <w:rPr>
          <w:rFonts w:ascii="Times New Roman" w:hAnsi="Times New Roman"/>
          <w:sz w:val="24"/>
          <w:szCs w:val="24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r w:rsidRPr="00D345AE">
        <w:rPr>
          <w:rFonts w:eastAsia="Calibri"/>
          <w:sz w:val="28"/>
          <w:szCs w:val="28"/>
          <w:lang w:eastAsia="en-US" w:bidi="en-US"/>
        </w:rPr>
        <w:br w:type="page"/>
      </w:r>
      <w:bookmarkStart w:id="239" w:name="_Toc395551416"/>
      <w:bookmarkStart w:id="240" w:name="_Toc395876214"/>
      <w:r w:rsidRPr="00CB64EF">
        <w:rPr>
          <w:b w:val="0"/>
        </w:rPr>
        <w:t>Приложение 17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работ по программированию ПУ для юридического лица (Чужие сети)</w:t>
      </w:r>
      <w:bookmarkEnd w:id="239"/>
      <w:bookmarkEnd w:id="240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АКТ № _____сдачи-приемки выполненных работ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 xml:space="preserve">по Договору на выполнение работ 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в измерительном комплексе средств учета электроэнергии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  <w:r w:rsidRPr="00D345AE">
        <w:rPr>
          <w:rFonts w:ascii="Times New Roman" w:hAnsi="Times New Roman"/>
          <w:b/>
          <w:sz w:val="24"/>
          <w:szCs w:val="24"/>
        </w:rPr>
        <w:t>№ 46-2002-____________ от ______________</w:t>
      </w:r>
    </w:p>
    <w:p w:rsidR="00D345AE" w:rsidRPr="00D345AE" w:rsidRDefault="00D345AE" w:rsidP="00D345AE">
      <w:pPr>
        <w:shd w:val="clear" w:color="auto" w:fill="FFFFFF"/>
        <w:spacing w:after="0" w:line="240" w:lineRule="auto"/>
        <w:ind w:right="-29"/>
        <w:jc w:val="center"/>
        <w:rPr>
          <w:rFonts w:ascii="Times New Roman" w:hAnsi="Times New Roman"/>
          <w:b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Мы, нижеподписавшиеся, 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ОАО «Екатеринбургэнергосбыт»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, именуемое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Исполнител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», в лице __________________________________________________________, действующего на основании ___________________________________________________________, с одной стороны, и __________________________________________________________________, в лице_________________________________________________________________________________, действующего на основании ___________________________________________________________, именуемый в дальнейшем «</w:t>
      </w:r>
      <w:r w:rsidRPr="00D345AE">
        <w:rPr>
          <w:rFonts w:ascii="Times New Roman" w:eastAsia="Calibri" w:hAnsi="Times New Roman"/>
          <w:b/>
          <w:sz w:val="24"/>
          <w:szCs w:val="24"/>
          <w:lang w:eastAsia="en-US" w:bidi="en-US"/>
        </w:rPr>
        <w:t>Заказчик»,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 xml:space="preserve"> с другой стороны, </w:t>
      </w:r>
      <w:r w:rsidRPr="00D345AE">
        <w:rPr>
          <w:rFonts w:ascii="Times New Roman" w:hAnsi="Times New Roman"/>
          <w:sz w:val="24"/>
          <w:szCs w:val="24"/>
        </w:rPr>
        <w:t>составили настоящий акт:</w:t>
      </w:r>
    </w:p>
    <w:p w:rsidR="00D345AE" w:rsidRPr="00D345AE" w:rsidRDefault="00D345AE" w:rsidP="00E06C53">
      <w:pPr>
        <w:numPr>
          <w:ilvl w:val="0"/>
          <w:numId w:val="53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Исполнитель выполнил Заказчику следующие работы: (</w:t>
      </w:r>
      <w:r w:rsidRPr="00D345AE">
        <w:rPr>
          <w:rFonts w:ascii="Times New Roman" w:eastAsia="Calibri" w:hAnsi="Times New Roman"/>
          <w:i/>
          <w:sz w:val="24"/>
          <w:szCs w:val="24"/>
          <w:lang w:eastAsia="en-US" w:bidi="en-US"/>
        </w:rPr>
        <w:t>нужное выделить</w:t>
      </w: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10064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 xml:space="preserve">Выезд специалиста 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  <w:tc>
          <w:tcPr>
            <w:tcW w:w="1006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Программирование приборов учета электроэнергии</w:t>
            </w:r>
          </w:p>
        </w:tc>
      </w:tr>
    </w:tbl>
    <w:p w:rsidR="00D345AE" w:rsidRPr="00D345AE" w:rsidRDefault="00D345AE" w:rsidP="00E06C53">
      <w:pPr>
        <w:numPr>
          <w:ilvl w:val="0"/>
          <w:numId w:val="53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Сведения об объекте: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Наименование 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  <w:r w:rsidRPr="00D345AE">
        <w:rPr>
          <w:rFonts w:ascii="Times New Roman" w:eastAsia="Calibri" w:hAnsi="Times New Roman"/>
          <w:sz w:val="24"/>
          <w:szCs w:val="24"/>
          <w:lang w:eastAsia="en-US" w:bidi="en-US"/>
        </w:rPr>
        <w:t>Адрес 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4"/>
          <w:szCs w:val="24"/>
          <w:lang w:eastAsia="en-US" w:bidi="en-US"/>
        </w:rPr>
      </w:pPr>
    </w:p>
    <w:p w:rsidR="00D345AE" w:rsidRPr="00D345AE" w:rsidRDefault="00D345AE" w:rsidP="00E06C53">
      <w:pPr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еречень Работ и их стоимость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529"/>
        <w:gridCol w:w="992"/>
        <w:gridCol w:w="1417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работ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-во, раб.</w:t>
            </w: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Цена за ед., руб. 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без НДС, руб.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52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Итого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righ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в </w:t>
            </w:r>
            <w:proofErr w:type="spellStart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.ч</w:t>
            </w:r>
            <w:proofErr w:type="spellEnd"/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. выезд специалиста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E06C53">
      <w:pPr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ind w:left="426" w:hanging="426"/>
        <w:contextualSpacing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Технические характеристики приборов учета электроэнерг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559"/>
        <w:gridCol w:w="1701"/>
        <w:gridCol w:w="1984"/>
        <w:gridCol w:w="1843"/>
      </w:tblGrid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№ п/п</w:t>
            </w: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Зав. №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Тип </w:t>
            </w: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установки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гос. поверки</w:t>
            </w: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установки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56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418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55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98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E06C53">
      <w:pPr>
        <w:numPr>
          <w:ilvl w:val="0"/>
          <w:numId w:val="53"/>
        </w:numPr>
        <w:autoSpaceDE w:val="0"/>
        <w:autoSpaceDN w:val="0"/>
        <w:adjustRightInd w:val="0"/>
        <w:spacing w:before="120" w:after="0" w:line="240" w:lineRule="auto"/>
        <w:ind w:left="425" w:hanging="425"/>
        <w:jc w:val="lef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Введены следующие установки (</w:t>
      </w:r>
      <w:r w:rsidRPr="00D345AE">
        <w:rPr>
          <w:rFonts w:ascii="Times New Roman" w:hAnsi="Times New Roman"/>
          <w:i/>
          <w:szCs w:val="24"/>
        </w:rPr>
        <w:t>нужное выделить</w:t>
      </w:r>
      <w:r w:rsidRPr="00D345AE">
        <w:rPr>
          <w:rFonts w:ascii="Times New Roman" w:hAnsi="Times New Roman"/>
          <w:sz w:val="24"/>
          <w:szCs w:val="24"/>
        </w:rPr>
        <w:t>)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4111"/>
        <w:gridCol w:w="283"/>
        <w:gridCol w:w="5777"/>
      </w:tblGrid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Установки не изменены</w:t>
            </w:r>
          </w:p>
        </w:tc>
      </w:tr>
      <w:tr w:rsidR="00D345AE" w:rsidRPr="0000679C" w:rsidTr="0000679C">
        <w:tc>
          <w:tcPr>
            <w:tcW w:w="2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Дата и время - местное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01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Режим переключения сезонного времени:</w:t>
            </w:r>
          </w:p>
        </w:tc>
      </w:tr>
      <w:tr w:rsidR="00D345AE" w:rsidRPr="0000679C" w:rsidTr="0000679C"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разрешен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57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</w:rPr>
              <w:t>запрещен</w:t>
            </w:r>
          </w:p>
        </w:tc>
      </w:tr>
      <w:tr w:rsidR="00D345AE" w:rsidRPr="0000679C" w:rsidTr="0000679C">
        <w:trPr>
          <w:trHeight w:val="425"/>
        </w:trPr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  <w:r w:rsidRPr="0000679C">
              <w:rPr>
                <w:rFonts w:ascii="Times New Roman" w:eastAsia="Calibri" w:hAnsi="Times New Roman"/>
                <w:sz w:val="24"/>
                <w:szCs w:val="24"/>
                <w:u w:val="single"/>
              </w:rPr>
              <w:t>Тарифное расписание для работы в 2-х тарифном режиме:</w:t>
            </w:r>
          </w:p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  <w:tr w:rsidR="00D345AE" w:rsidRPr="0000679C" w:rsidTr="0000679C">
        <w:tc>
          <w:tcPr>
            <w:tcW w:w="1045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82"/>
              <w:gridCol w:w="9844"/>
            </w:tblGrid>
            <w:tr w:rsidR="00D345AE" w:rsidRPr="0000679C" w:rsidTr="0000679C">
              <w:tc>
                <w:tcPr>
                  <w:tcW w:w="282" w:type="dxa"/>
                  <w:tcBorders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1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будни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, </w:t>
                  </w:r>
                </w:p>
              </w:tc>
            </w:tr>
            <w:tr w:rsidR="00D345AE" w:rsidRPr="0000679C" w:rsidTr="0000679C">
              <w:trPr>
                <w:trHeight w:val="185"/>
              </w:trPr>
              <w:tc>
                <w:tcPr>
                  <w:tcW w:w="282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           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в выходные и праздничные дни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- круглосуточно </w:t>
                  </w:r>
                </w:p>
              </w:tc>
            </w:tr>
            <w:tr w:rsidR="00D345AE" w:rsidRPr="0000679C" w:rsidTr="0000679C">
              <w:trPr>
                <w:trHeight w:val="74"/>
              </w:trPr>
              <w:tc>
                <w:tcPr>
                  <w:tcW w:w="28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spacing w:after="0" w:line="240" w:lineRule="auto"/>
                    <w:jc w:val="left"/>
                    <w:rPr>
                      <w:rFonts w:ascii="Times New Roman" w:eastAsia="Calibri" w:hAnsi="Times New Roman"/>
                      <w:sz w:val="24"/>
                      <w:szCs w:val="24"/>
                    </w:rPr>
                  </w:pP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Зона 1: применяется </w:t>
                  </w:r>
                  <w:r w:rsidRPr="0000679C">
                    <w:rPr>
                      <w:rFonts w:eastAsia="Calibri"/>
                      <w:b/>
                      <w:sz w:val="24"/>
                      <w:szCs w:val="24"/>
                      <w:lang w:eastAsia="en-US" w:bidi="en-US"/>
                    </w:rPr>
                    <w:t>ежедневно</w:t>
                  </w:r>
                  <w:r w:rsidRPr="0000679C">
                    <w:rPr>
                      <w:rFonts w:eastAsia="Calibri"/>
                      <w:sz w:val="24"/>
                      <w:szCs w:val="24"/>
                      <w:lang w:eastAsia="en-US" w:bidi="en-US"/>
                    </w:rPr>
                    <w:t xml:space="preserve"> с 07.00 до 23.00 часов по местному времени </w:t>
                  </w:r>
                </w:p>
              </w:tc>
            </w:tr>
            <w:tr w:rsidR="00D345AE" w:rsidRPr="0000679C" w:rsidTr="0000679C">
              <w:tc>
                <w:tcPr>
                  <w:tcW w:w="282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</w:p>
              </w:tc>
              <w:tc>
                <w:tcPr>
                  <w:tcW w:w="98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shd w:val="clear" w:color="auto" w:fill="auto"/>
                </w:tcPr>
                <w:p w:rsidR="00D345AE" w:rsidRPr="0000679C" w:rsidRDefault="00D345AE" w:rsidP="0000679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eastAsia="Calibri" w:hAnsi="Times New Roman"/>
                      <w:sz w:val="24"/>
                      <w:szCs w:val="24"/>
                      <w:u w:val="single"/>
                    </w:rPr>
                  </w:pP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Зона 2: применяется </w:t>
                  </w:r>
                  <w:r w:rsidRPr="0000679C">
                    <w:rPr>
                      <w:rFonts w:ascii="Times New Roman" w:eastAsia="Calibri" w:hAnsi="Times New Roman"/>
                      <w:b/>
                      <w:sz w:val="24"/>
                      <w:szCs w:val="24"/>
                    </w:rPr>
                    <w:t>ежедневно</w:t>
                  </w:r>
                  <w:r w:rsidRPr="0000679C">
                    <w:rPr>
                      <w:rFonts w:ascii="Times New Roman" w:eastAsia="Calibri" w:hAnsi="Times New Roman"/>
                      <w:sz w:val="24"/>
                      <w:szCs w:val="24"/>
                    </w:rPr>
                    <w:t xml:space="preserve"> с 23.00 до 07.00 часов по местному времени </w:t>
                  </w:r>
                </w:p>
              </w:tc>
            </w:tr>
          </w:tbl>
          <w:p w:rsidR="00D345AE" w:rsidRPr="0000679C" w:rsidRDefault="00D345AE" w:rsidP="0000679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4"/>
                <w:szCs w:val="24"/>
                <w:u w:val="single"/>
              </w:rPr>
            </w:pP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 xml:space="preserve">Общая стоимость составила </w:t>
      </w:r>
      <w:r w:rsidRPr="00D345AE">
        <w:rPr>
          <w:rFonts w:eastAsia="Calibri"/>
          <w:sz w:val="24"/>
          <w:szCs w:val="24"/>
          <w:lang w:eastAsia="en-US" w:bidi="en-US"/>
        </w:rPr>
        <w:t xml:space="preserve">_____________ (___________________________________) руб. ____ коп., в </w:t>
      </w:r>
      <w:proofErr w:type="spellStart"/>
      <w:r w:rsidRPr="00D345AE">
        <w:rPr>
          <w:rFonts w:eastAsia="Calibri"/>
          <w:sz w:val="24"/>
          <w:szCs w:val="24"/>
          <w:lang w:eastAsia="en-US" w:bidi="en-US"/>
        </w:rPr>
        <w:t>т.ч</w:t>
      </w:r>
      <w:proofErr w:type="spellEnd"/>
      <w:r w:rsidRPr="00D345AE">
        <w:rPr>
          <w:rFonts w:eastAsia="Calibri"/>
          <w:sz w:val="24"/>
          <w:szCs w:val="24"/>
          <w:lang w:eastAsia="en-US" w:bidi="en-US"/>
        </w:rPr>
        <w:t>. НДС 18% _________________________ рублей.</w:t>
      </w: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ибор(ы) учета электроэнергии опломбирован(ы). Дополнительно требуется произвести допуск прибора(</w:t>
      </w:r>
      <w:proofErr w:type="spellStart"/>
      <w:r w:rsidRPr="00D345AE">
        <w:rPr>
          <w:rFonts w:ascii="Times New Roman" w:hAnsi="Times New Roman"/>
          <w:sz w:val="24"/>
          <w:szCs w:val="24"/>
        </w:rPr>
        <w:t>ов</w:t>
      </w:r>
      <w:proofErr w:type="spellEnd"/>
      <w:r w:rsidRPr="00D345AE">
        <w:rPr>
          <w:rFonts w:ascii="Times New Roman" w:hAnsi="Times New Roman"/>
          <w:sz w:val="24"/>
          <w:szCs w:val="24"/>
        </w:rPr>
        <w:t>) учета в эксплуатацию организацией, обслуживающей электрические сети, к которым подключено оборудование.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Замечания 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___________________________________________________________________</w:t>
      </w: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283"/>
        <w:gridCol w:w="5103"/>
      </w:tblGrid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Исполнитель: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Заказчик: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 /___________________/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____________________ / __________________/</w:t>
            </w: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5AE" w:rsidRPr="00D345AE" w:rsidTr="00D345AE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_______ 201__ г.</w:t>
            </w:r>
          </w:p>
        </w:tc>
        <w:tc>
          <w:tcPr>
            <w:tcW w:w="28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345AE">
              <w:rPr>
                <w:rFonts w:ascii="Times New Roman" w:hAnsi="Times New Roman"/>
                <w:sz w:val="24"/>
                <w:szCs w:val="24"/>
              </w:rPr>
              <w:t>« ___ » _______________ 201__г.</w:t>
            </w:r>
          </w:p>
        </w:tc>
      </w:tr>
    </w:tbl>
    <w:p w:rsidR="00D345AE" w:rsidRPr="00D345AE" w:rsidRDefault="00D345AE" w:rsidP="00D345A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345AE" w:rsidRPr="00D345AE" w:rsidRDefault="00D345AE" w:rsidP="00D345AE">
      <w:pPr>
        <w:autoSpaceDE w:val="0"/>
        <w:autoSpaceDN w:val="0"/>
        <w:adjustRightInd w:val="0"/>
        <w:spacing w:after="120" w:line="240" w:lineRule="auto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Претензий к объему и качеству выполненных Исполнителем работ Заказчик не имеет:</w:t>
      </w:r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345AE">
        <w:rPr>
          <w:rFonts w:ascii="Times New Roman" w:hAnsi="Times New Roman"/>
          <w:sz w:val="24"/>
          <w:szCs w:val="24"/>
        </w:rPr>
        <w:t>____________________ / __________________/</w:t>
      </w:r>
    </w:p>
    <w:p w:rsidR="00D345AE" w:rsidRPr="00D345AE" w:rsidRDefault="00D345AE" w:rsidP="00D345AE">
      <w:pPr>
        <w:jc w:val="left"/>
        <w:rPr>
          <w:rFonts w:ascii="Times New Roman" w:hAnsi="Times New Roman"/>
          <w:sz w:val="24"/>
          <w:szCs w:val="24"/>
        </w:rPr>
      </w:pPr>
    </w:p>
    <w:p w:rsid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  <w:sectPr w:rsidR="00D345AE" w:rsidSect="00D345AE">
          <w:pgSz w:w="11906" w:h="16838"/>
          <w:pgMar w:top="426" w:right="424" w:bottom="567" w:left="993" w:header="708" w:footer="708" w:gutter="0"/>
          <w:cols w:space="708"/>
          <w:docGrid w:linePitch="360"/>
        </w:sect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41" w:name="_Toc395551417"/>
      <w:bookmarkStart w:id="242" w:name="_Toc395876215"/>
      <w:r w:rsidRPr="00CB64EF">
        <w:rPr>
          <w:b w:val="0"/>
        </w:rPr>
        <w:t>Приложение 18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сдачи-приемки оборудования</w:t>
      </w:r>
      <w:bookmarkEnd w:id="241"/>
      <w:bookmarkEnd w:id="242"/>
    </w:p>
    <w:p w:rsidR="00D345AE" w:rsidRPr="00D345AE" w:rsidRDefault="00D345AE" w:rsidP="00D345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cs="Calibri"/>
          <w:bCs/>
        </w:rPr>
      </w:pPr>
    </w:p>
    <w:tbl>
      <w:tblPr>
        <w:tblW w:w="16345" w:type="dxa"/>
        <w:tblLayout w:type="fixed"/>
        <w:tblLook w:val="04A0" w:firstRow="1" w:lastRow="0" w:firstColumn="1" w:lastColumn="0" w:noHBand="0" w:noVBand="1"/>
      </w:tblPr>
      <w:tblGrid>
        <w:gridCol w:w="16345"/>
      </w:tblGrid>
      <w:tr w:rsidR="00D345AE" w:rsidRPr="0000679C" w:rsidTr="0000679C">
        <w:tc>
          <w:tcPr>
            <w:tcW w:w="1634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  <w:b/>
              </w:rPr>
            </w:pPr>
            <w:r w:rsidRPr="0000679C">
              <w:rPr>
                <w:rFonts w:eastAsia="Calibri" w:cs="Calibri"/>
                <w:b/>
              </w:rPr>
              <w:t>Акт сдачи-приемки оборудования №___ от «___»_______201__г.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</w:rPr>
            </w:pPr>
            <w:r w:rsidRPr="0000679C">
              <w:rPr>
                <w:rFonts w:eastAsia="Calibri" w:cs="Calibri"/>
              </w:rPr>
              <w:t>к Договору № ________ от «___»___________2014 г.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  <w:b/>
              </w:rPr>
            </w:pPr>
          </w:p>
          <w:tbl>
            <w:tblPr>
              <w:tblW w:w="160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846"/>
              <w:gridCol w:w="709"/>
              <w:gridCol w:w="1701"/>
              <w:gridCol w:w="1275"/>
              <w:gridCol w:w="851"/>
              <w:gridCol w:w="850"/>
              <w:gridCol w:w="993"/>
              <w:gridCol w:w="708"/>
              <w:gridCol w:w="709"/>
              <w:gridCol w:w="851"/>
              <w:gridCol w:w="1701"/>
              <w:gridCol w:w="2268"/>
              <w:gridCol w:w="1701"/>
              <w:gridCol w:w="850"/>
            </w:tblGrid>
            <w:tr w:rsidR="00D345AE" w:rsidRPr="0000679C" w:rsidTr="0000679C">
              <w:trPr>
                <w:trHeight w:val="515"/>
              </w:trPr>
              <w:tc>
                <w:tcPr>
                  <w:tcW w:w="1555" w:type="dxa"/>
                  <w:gridSpan w:val="2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Задание Заказчика</w:t>
                  </w:r>
                </w:p>
              </w:tc>
              <w:tc>
                <w:tcPr>
                  <w:tcW w:w="2976" w:type="dxa"/>
                  <w:gridSpan w:val="2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Реквизиты Потребителя</w:t>
                  </w:r>
                </w:p>
              </w:tc>
              <w:tc>
                <w:tcPr>
                  <w:tcW w:w="2694" w:type="dxa"/>
                  <w:gridSpan w:val="3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Поставка оборудования</w:t>
                  </w:r>
                </w:p>
              </w:tc>
              <w:tc>
                <w:tcPr>
                  <w:tcW w:w="2268" w:type="dxa"/>
                  <w:gridSpan w:val="3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Устранение недостатков</w:t>
                  </w:r>
                </w:p>
              </w:tc>
              <w:tc>
                <w:tcPr>
                  <w:tcW w:w="1701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Стоимость оборудования, в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т.ч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 НДС, руб.</w:t>
                  </w:r>
                </w:p>
              </w:tc>
              <w:tc>
                <w:tcPr>
                  <w:tcW w:w="2268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Отметка о нарушении согласно п.4.6 Договора</w:t>
                  </w:r>
                </w:p>
              </w:tc>
              <w:tc>
                <w:tcPr>
                  <w:tcW w:w="1701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Стоимость оборудования</w:t>
                  </w:r>
                </w:p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с учетом п.4.6,</w:t>
                  </w:r>
                </w:p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в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т.ч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 НДС, руб.</w:t>
                  </w:r>
                </w:p>
              </w:tc>
              <w:tc>
                <w:tcPr>
                  <w:tcW w:w="850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Сумма НДС, руб.</w:t>
                  </w:r>
                </w:p>
              </w:tc>
            </w:tr>
            <w:tr w:rsidR="00D345AE" w:rsidRPr="0000679C" w:rsidTr="0000679C">
              <w:tc>
                <w:tcPr>
                  <w:tcW w:w="846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Наименование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Адрес объекта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Дата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вып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</w:t>
                  </w: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 отчета</w:t>
                  </w:r>
                </w:p>
              </w:tc>
              <w:tc>
                <w:tcPr>
                  <w:tcW w:w="99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 отчета</w:t>
                  </w: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Дата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вып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 акта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 акта</w:t>
                  </w:r>
                </w:p>
              </w:tc>
              <w:tc>
                <w:tcPr>
                  <w:tcW w:w="1701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701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0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846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2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5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6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7</w:t>
                  </w: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8</w:t>
                  </w:r>
                </w:p>
              </w:tc>
              <w:tc>
                <w:tcPr>
                  <w:tcW w:w="99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9</w:t>
                  </w: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0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1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2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3</w:t>
                  </w: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4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5</w:t>
                  </w: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6</w:t>
                  </w: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846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275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  <w:i/>
                    </w:rPr>
                  </w:pPr>
                  <w:r w:rsidRPr="0000679C">
                    <w:rPr>
                      <w:rFonts w:eastAsia="Calibri" w:cs="Calibri"/>
                      <w:i/>
                    </w:rPr>
                    <w:t>-5% от стоимости, указанной в стб.13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9493" w:type="dxa"/>
                  <w:gridSpan w:val="10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Итого: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0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</w:tbl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        Всего на сумму:____________________ (</w:t>
            </w:r>
            <w:r w:rsidRPr="0000679C">
              <w:rPr>
                <w:rFonts w:eastAsia="Calibri"/>
                <w:i/>
                <w:sz w:val="24"/>
                <w:szCs w:val="24"/>
                <w:lang w:eastAsia="en-US" w:bidi="en-US"/>
              </w:rPr>
              <w:t>Сумма прописью</w:t>
            </w: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) рублей _____ копеек, в том числе НДС (18%): _____________ рублей _________ копеек.</w:t>
            </w:r>
          </w:p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  <w:tbl>
            <w:tblPr>
              <w:tblW w:w="14884" w:type="dxa"/>
              <w:tblInd w:w="704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39"/>
              <w:gridCol w:w="5245"/>
            </w:tblGrid>
            <w:tr w:rsidR="00D345AE" w:rsidRPr="00D345AE" w:rsidTr="00D345AE">
              <w:tc>
                <w:tcPr>
                  <w:tcW w:w="9639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  <w:bCs/>
                    </w:rPr>
                    <w:t>Заказчик:</w:t>
                  </w:r>
                </w:p>
              </w:tc>
              <w:tc>
                <w:tcPr>
                  <w:tcW w:w="5245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  <w:bCs/>
                    </w:rPr>
                    <w:t>Исполнитель:</w:t>
                  </w:r>
                </w:p>
              </w:tc>
            </w:tr>
            <w:tr w:rsidR="00D345AE" w:rsidRPr="00D345AE" w:rsidTr="00D345AE">
              <w:tc>
                <w:tcPr>
                  <w:tcW w:w="9639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after="0" w:line="240" w:lineRule="auto"/>
                    <w:jc w:val="left"/>
                    <w:rPr>
                      <w:rFonts w:eastAsia="Calibri" w:cs="Calibri"/>
                      <w:lang w:eastAsia="en-US" w:bidi="en-US"/>
                    </w:rPr>
                  </w:pPr>
                  <w:r w:rsidRPr="00D345AE">
                    <w:rPr>
                      <w:rFonts w:eastAsia="Calibri" w:cs="Calibri"/>
                      <w:b/>
                      <w:lang w:eastAsia="en-US" w:bidi="en-US"/>
                    </w:rPr>
                    <w:t>ОАО «Екатеринбургэнергосбыт»</w:t>
                  </w:r>
                  <w:r w:rsidRPr="00D345AE">
                    <w:rPr>
                      <w:rFonts w:eastAsia="Calibri" w:cs="Calibri"/>
                      <w:lang w:eastAsia="en-US" w:bidi="en-US"/>
                    </w:rPr>
                    <w:t xml:space="preserve"> 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</w:rPr>
                    <w:t>___________________./_____________________/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</w:rPr>
                    <w:t>«___» _____________________ 201__г.</w:t>
                  </w:r>
                </w:p>
              </w:tc>
              <w:tc>
                <w:tcPr>
                  <w:tcW w:w="5245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  <w:b/>
                    </w:rPr>
                  </w:pPr>
                  <w:r w:rsidRPr="00D345AE">
                    <w:rPr>
                      <w:rFonts w:cs="Calibri"/>
                      <w:b/>
                    </w:rPr>
                    <w:t>ООО «</w:t>
                  </w:r>
                  <w:proofErr w:type="spellStart"/>
                  <w:r w:rsidRPr="00D345AE">
                    <w:rPr>
                      <w:rFonts w:cs="Calibri"/>
                      <w:b/>
                    </w:rPr>
                    <w:t>ЭнергоучетСервис</w:t>
                  </w:r>
                  <w:proofErr w:type="spellEnd"/>
                  <w:r w:rsidRPr="00D345AE">
                    <w:rPr>
                      <w:rFonts w:cs="Calibri"/>
                      <w:b/>
                    </w:rPr>
                    <w:t>»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</w:rPr>
                    <w:t>___________________./_____________________/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</w:rPr>
                    <w:t>«___» _____________________ 201__г.</w:t>
                  </w:r>
                </w:p>
              </w:tc>
            </w:tr>
          </w:tbl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</w:tc>
      </w:tr>
    </w:tbl>
    <w:p w:rsidR="00C562EB" w:rsidRDefault="00C562EB" w:rsidP="00D345AE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cs="Calibri"/>
          <w:b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8030"/>
        <w:gridCol w:w="8031"/>
      </w:tblGrid>
      <w:tr w:rsidR="00C562EB" w:rsidRPr="0000679C" w:rsidTr="0000679C">
        <w:tc>
          <w:tcPr>
            <w:tcW w:w="8030" w:type="dxa"/>
            <w:shd w:val="clear" w:color="auto" w:fill="auto"/>
          </w:tcPr>
          <w:p w:rsidR="00C562EB" w:rsidRPr="0000679C" w:rsidRDefault="00C562EB" w:rsidP="000067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851"/>
              <w:jc w:val="left"/>
              <w:rPr>
                <w:rFonts w:cs="Calibri"/>
                <w:b/>
              </w:rPr>
            </w:pPr>
            <w:r w:rsidRPr="0000679C">
              <w:rPr>
                <w:rFonts w:cs="Calibri"/>
                <w:b/>
                <w:bCs/>
              </w:rPr>
              <w:t>Заказчик:</w:t>
            </w:r>
          </w:p>
        </w:tc>
        <w:tc>
          <w:tcPr>
            <w:tcW w:w="8031" w:type="dxa"/>
            <w:shd w:val="clear" w:color="auto" w:fill="auto"/>
          </w:tcPr>
          <w:p w:rsidR="00C562EB" w:rsidRPr="0000679C" w:rsidRDefault="00C562EB" w:rsidP="000067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460"/>
              <w:jc w:val="left"/>
              <w:rPr>
                <w:rFonts w:cs="Calibri"/>
                <w:b/>
              </w:rPr>
            </w:pPr>
            <w:r w:rsidRPr="0000679C">
              <w:rPr>
                <w:rFonts w:cs="Calibri"/>
                <w:b/>
                <w:bCs/>
              </w:rPr>
              <w:t>Исполнитель:</w:t>
            </w:r>
          </w:p>
        </w:tc>
      </w:tr>
      <w:tr w:rsidR="00C562EB" w:rsidRPr="0000679C" w:rsidTr="0000679C">
        <w:tc>
          <w:tcPr>
            <w:tcW w:w="8030" w:type="dxa"/>
            <w:shd w:val="clear" w:color="auto" w:fill="auto"/>
          </w:tcPr>
          <w:p w:rsidR="00C562EB" w:rsidRPr="0000679C" w:rsidRDefault="00C562EB" w:rsidP="0000679C">
            <w:pPr>
              <w:spacing w:after="0" w:line="240" w:lineRule="auto"/>
              <w:ind w:left="851"/>
              <w:jc w:val="left"/>
              <w:rPr>
                <w:rFonts w:eastAsia="Calibri" w:cs="Calibri"/>
                <w:lang w:eastAsia="en-US" w:bidi="en-US"/>
              </w:rPr>
            </w:pPr>
            <w:r w:rsidRPr="0000679C">
              <w:rPr>
                <w:rFonts w:eastAsia="Calibri" w:cs="Calibri"/>
                <w:b/>
                <w:lang w:eastAsia="en-US" w:bidi="en-US"/>
              </w:rPr>
              <w:t>ОАО «Екатеринбургэнергосбыт»</w:t>
            </w:r>
          </w:p>
          <w:p w:rsidR="00C562EB" w:rsidRPr="0000679C" w:rsidRDefault="00C562EB" w:rsidP="0000679C">
            <w:pPr>
              <w:spacing w:before="100" w:beforeAutospacing="1" w:after="0" w:line="240" w:lineRule="auto"/>
              <w:ind w:left="851"/>
              <w:jc w:val="left"/>
              <w:rPr>
                <w:rFonts w:cs="Calibri"/>
              </w:rPr>
            </w:pPr>
            <w:r w:rsidRPr="0000679C">
              <w:rPr>
                <w:rFonts w:cs="Calibri"/>
                <w:b/>
              </w:rPr>
              <w:t>___________________/С.Е. Попов/</w:t>
            </w:r>
          </w:p>
          <w:p w:rsidR="00C562EB" w:rsidRPr="0000679C" w:rsidRDefault="00C562EB" w:rsidP="000067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851"/>
              <w:jc w:val="left"/>
              <w:rPr>
                <w:rFonts w:cs="Calibri"/>
                <w:b/>
              </w:rPr>
            </w:pPr>
          </w:p>
        </w:tc>
        <w:tc>
          <w:tcPr>
            <w:tcW w:w="8031" w:type="dxa"/>
            <w:shd w:val="clear" w:color="auto" w:fill="auto"/>
          </w:tcPr>
          <w:p w:rsidR="00C562EB" w:rsidRPr="0000679C" w:rsidRDefault="00C562EB" w:rsidP="0000679C">
            <w:pPr>
              <w:spacing w:before="100" w:beforeAutospacing="1" w:after="100" w:afterAutospacing="1" w:line="240" w:lineRule="auto"/>
              <w:ind w:left="2460"/>
              <w:rPr>
                <w:rFonts w:cs="Calibri"/>
                <w:b/>
              </w:rPr>
            </w:pPr>
            <w:r w:rsidRPr="0000679C">
              <w:rPr>
                <w:rFonts w:cs="Calibri"/>
                <w:b/>
              </w:rPr>
              <w:t>ООО «</w:t>
            </w:r>
            <w:proofErr w:type="spellStart"/>
            <w:r w:rsidRPr="0000679C">
              <w:rPr>
                <w:rFonts w:cs="Calibri"/>
                <w:b/>
              </w:rPr>
              <w:t>ЭнергоучетСервис</w:t>
            </w:r>
            <w:proofErr w:type="spellEnd"/>
            <w:r w:rsidRPr="0000679C">
              <w:rPr>
                <w:rFonts w:cs="Calibri"/>
                <w:b/>
              </w:rPr>
              <w:t>»</w:t>
            </w:r>
          </w:p>
          <w:p w:rsidR="00C562EB" w:rsidRPr="0000679C" w:rsidRDefault="00C562EB" w:rsidP="000067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460"/>
              <w:jc w:val="left"/>
              <w:rPr>
                <w:rFonts w:cs="Calibri"/>
                <w:b/>
              </w:rPr>
            </w:pPr>
            <w:r w:rsidRPr="0000679C">
              <w:rPr>
                <w:rFonts w:cs="Calibri"/>
                <w:b/>
              </w:rPr>
              <w:t xml:space="preserve">___________________/Д.Ш. </w:t>
            </w:r>
            <w:proofErr w:type="spellStart"/>
            <w:r w:rsidRPr="0000679C">
              <w:rPr>
                <w:rFonts w:cs="Calibri"/>
                <w:b/>
              </w:rPr>
              <w:t>Гилязов</w:t>
            </w:r>
            <w:proofErr w:type="spellEnd"/>
            <w:r w:rsidRPr="0000679C">
              <w:rPr>
                <w:rFonts w:cs="Calibri"/>
                <w:b/>
              </w:rPr>
              <w:t>/</w:t>
            </w:r>
          </w:p>
        </w:tc>
      </w:tr>
    </w:tbl>
    <w:p w:rsidR="0000679C" w:rsidRDefault="0000679C" w:rsidP="00CB64EF">
      <w:pPr>
        <w:pStyle w:val="6"/>
        <w:spacing w:before="0"/>
        <w:rPr>
          <w:b w:val="0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43" w:name="_Toc395551418"/>
      <w:bookmarkStart w:id="244" w:name="_Toc395876216"/>
      <w:r w:rsidRPr="00CB64EF">
        <w:rPr>
          <w:b w:val="0"/>
        </w:rPr>
        <w:t>Приложение 19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выполненных работ</w:t>
      </w:r>
      <w:bookmarkEnd w:id="243"/>
      <w:bookmarkEnd w:id="244"/>
    </w:p>
    <w:p w:rsidR="00D345AE" w:rsidRPr="00D345AE" w:rsidRDefault="00D345AE" w:rsidP="00D345A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="Calibri"/>
          <w:b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6345"/>
      </w:tblGrid>
      <w:tr w:rsidR="00D345AE" w:rsidRPr="0000679C" w:rsidTr="0000679C">
        <w:tc>
          <w:tcPr>
            <w:tcW w:w="1634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  <w:b/>
              </w:rPr>
            </w:pPr>
            <w:r w:rsidRPr="0000679C">
              <w:rPr>
                <w:rFonts w:eastAsia="Calibri" w:cs="Calibri"/>
                <w:b/>
              </w:rPr>
              <w:t>Акт выполненных работ №___ от «___»_______201__г.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</w:rPr>
            </w:pPr>
            <w:r w:rsidRPr="0000679C">
              <w:rPr>
                <w:rFonts w:eastAsia="Calibri" w:cs="Calibri"/>
              </w:rPr>
              <w:t>к Договору № ________ от «___»___________2014 г.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 w:cs="Calibri"/>
              </w:rPr>
            </w:pPr>
          </w:p>
          <w:tbl>
            <w:tblPr>
              <w:tblW w:w="15819" w:type="dxa"/>
              <w:tblInd w:w="1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652"/>
              <w:gridCol w:w="709"/>
              <w:gridCol w:w="1701"/>
              <w:gridCol w:w="1134"/>
              <w:gridCol w:w="708"/>
              <w:gridCol w:w="851"/>
              <w:gridCol w:w="992"/>
              <w:gridCol w:w="992"/>
              <w:gridCol w:w="709"/>
              <w:gridCol w:w="851"/>
              <w:gridCol w:w="1417"/>
              <w:gridCol w:w="2268"/>
              <w:gridCol w:w="1843"/>
              <w:gridCol w:w="992"/>
            </w:tblGrid>
            <w:tr w:rsidR="00D345AE" w:rsidRPr="0000679C" w:rsidTr="0000679C">
              <w:tc>
                <w:tcPr>
                  <w:tcW w:w="1361" w:type="dxa"/>
                  <w:gridSpan w:val="2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Задание Заказчика</w:t>
                  </w:r>
                </w:p>
              </w:tc>
              <w:tc>
                <w:tcPr>
                  <w:tcW w:w="2835" w:type="dxa"/>
                  <w:gridSpan w:val="2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Реквизиты</w:t>
                  </w:r>
                  <w:r w:rsidRPr="0000679C" w:rsidDel="009F4005">
                    <w:rPr>
                      <w:rFonts w:eastAsia="Calibri" w:cs="Calibri"/>
                    </w:rPr>
                    <w:t xml:space="preserve"> </w:t>
                  </w:r>
                  <w:r w:rsidRPr="0000679C">
                    <w:rPr>
                      <w:rFonts w:eastAsia="Calibri" w:cs="Calibri"/>
                    </w:rPr>
                    <w:t>Потребителя</w:t>
                  </w:r>
                  <w:r w:rsidRPr="0000679C" w:rsidDel="009F4005">
                    <w:rPr>
                      <w:rFonts w:eastAsia="Calibri" w:cs="Calibri"/>
                    </w:rPr>
                    <w:t xml:space="preserve"> </w:t>
                  </w:r>
                </w:p>
              </w:tc>
              <w:tc>
                <w:tcPr>
                  <w:tcW w:w="2551" w:type="dxa"/>
                  <w:gridSpan w:val="3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Выполнение задания</w:t>
                  </w:r>
                </w:p>
              </w:tc>
              <w:tc>
                <w:tcPr>
                  <w:tcW w:w="2552" w:type="dxa"/>
                  <w:gridSpan w:val="3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Устранение недостатков</w:t>
                  </w:r>
                </w:p>
              </w:tc>
              <w:tc>
                <w:tcPr>
                  <w:tcW w:w="1417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Стоимость работ, в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т.ч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 НДС, руб.</w:t>
                  </w:r>
                </w:p>
              </w:tc>
              <w:tc>
                <w:tcPr>
                  <w:tcW w:w="2268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Отметка о нарушении согласно п.4.10 Договора</w:t>
                  </w:r>
                </w:p>
              </w:tc>
              <w:tc>
                <w:tcPr>
                  <w:tcW w:w="1843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Стоимость работ</w:t>
                  </w:r>
                </w:p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 xml:space="preserve">с учетом п. 4.10, в </w:t>
                  </w:r>
                  <w:proofErr w:type="spellStart"/>
                  <w:r w:rsidRPr="0000679C">
                    <w:rPr>
                      <w:rFonts w:eastAsia="Calibri" w:cs="Calibri"/>
                    </w:rPr>
                    <w:t>т.ч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 НДС, руб.</w:t>
                  </w:r>
                </w:p>
              </w:tc>
              <w:tc>
                <w:tcPr>
                  <w:tcW w:w="992" w:type="dxa"/>
                  <w:vMerge w:val="restart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Сумма НДС, руб.</w:t>
                  </w:r>
                </w:p>
              </w:tc>
            </w:tr>
            <w:tr w:rsidR="00D345AE" w:rsidRPr="0000679C" w:rsidTr="0000679C">
              <w:tc>
                <w:tcPr>
                  <w:tcW w:w="65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Наименование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Адрес объекта</w:t>
                  </w: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</w:t>
                  </w:r>
                </w:p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proofErr w:type="spellStart"/>
                  <w:r w:rsidRPr="0000679C">
                    <w:rPr>
                      <w:rFonts w:eastAsia="Calibri" w:cs="Calibri"/>
                    </w:rPr>
                    <w:t>вып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 отчета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 отчета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</w:t>
                  </w:r>
                </w:p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proofErr w:type="spellStart"/>
                  <w:r w:rsidRPr="0000679C">
                    <w:rPr>
                      <w:rFonts w:eastAsia="Calibri" w:cs="Calibri"/>
                    </w:rPr>
                    <w:t>вып</w:t>
                  </w:r>
                  <w:proofErr w:type="spellEnd"/>
                  <w:r w:rsidRPr="0000679C">
                    <w:rPr>
                      <w:rFonts w:eastAsia="Calibri" w:cs="Calibri"/>
                    </w:rPr>
                    <w:t>.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№ акта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Дата акта</w:t>
                  </w:r>
                </w:p>
              </w:tc>
              <w:tc>
                <w:tcPr>
                  <w:tcW w:w="1417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843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2" w:type="dxa"/>
                  <w:vMerge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65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2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5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6</w:t>
                  </w: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7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8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9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0</w:t>
                  </w: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1</w:t>
                  </w: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2</w:t>
                  </w:r>
                </w:p>
              </w:tc>
              <w:tc>
                <w:tcPr>
                  <w:tcW w:w="1417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3</w:t>
                  </w: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4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5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16</w:t>
                  </w: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65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70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134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709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851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417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  <w:i/>
                    </w:rPr>
                    <w:t>-10% от стоимости, указанной в стб.13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  <w:tr w:rsidR="00D345AE" w:rsidRPr="0000679C" w:rsidTr="0000679C">
              <w:trPr>
                <w:trHeight w:val="201"/>
              </w:trPr>
              <w:tc>
                <w:tcPr>
                  <w:tcW w:w="9299" w:type="dxa"/>
                  <w:gridSpan w:val="10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tabs>
                      <w:tab w:val="left" w:pos="10575"/>
                    </w:tabs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eastAsia="Calibri" w:cs="Calibri"/>
                    </w:rPr>
                  </w:pPr>
                  <w:r w:rsidRPr="0000679C">
                    <w:rPr>
                      <w:rFonts w:eastAsia="Calibri" w:cs="Calibri"/>
                    </w:rPr>
                    <w:t>Итого</w:t>
                  </w:r>
                </w:p>
              </w:tc>
              <w:tc>
                <w:tcPr>
                  <w:tcW w:w="1417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2268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1843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  <w:tc>
                <w:tcPr>
                  <w:tcW w:w="992" w:type="dxa"/>
                  <w:shd w:val="clear" w:color="auto" w:fill="auto"/>
                </w:tcPr>
                <w:p w:rsidR="00D345AE" w:rsidRPr="0000679C" w:rsidRDefault="00D345AE" w:rsidP="0000679C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eastAsia="Calibri" w:cs="Calibri"/>
                    </w:rPr>
                  </w:pPr>
                </w:p>
              </w:tc>
            </w:tr>
          </w:tbl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/>
                <w:sz w:val="24"/>
                <w:szCs w:val="32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32"/>
                <w:lang w:eastAsia="en-US" w:bidi="en-US"/>
              </w:rPr>
              <w:t xml:space="preserve">   Всего на сумму:____________________ (</w:t>
            </w:r>
            <w:r w:rsidRPr="0000679C">
              <w:rPr>
                <w:rFonts w:eastAsia="Calibri"/>
                <w:i/>
                <w:sz w:val="24"/>
                <w:szCs w:val="32"/>
                <w:lang w:eastAsia="en-US" w:bidi="en-US"/>
              </w:rPr>
              <w:t>Сумма прописью</w:t>
            </w:r>
            <w:r w:rsidRPr="0000679C">
              <w:rPr>
                <w:rFonts w:eastAsia="Calibri"/>
                <w:sz w:val="24"/>
                <w:szCs w:val="32"/>
                <w:lang w:eastAsia="en-US" w:bidi="en-US"/>
              </w:rPr>
              <w:t>) рублей _____ копеек, в том числе НДС (18%): _____________ рублей _________ копеек.</w:t>
            </w:r>
          </w:p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  <w:tbl>
            <w:tblPr>
              <w:tblW w:w="15592" w:type="dxa"/>
              <w:tblInd w:w="27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773"/>
              <w:gridCol w:w="4819"/>
            </w:tblGrid>
            <w:tr w:rsidR="00D345AE" w:rsidRPr="00D345AE" w:rsidTr="00D345AE">
              <w:tc>
                <w:tcPr>
                  <w:tcW w:w="10773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  <w:bCs/>
                    </w:rPr>
                    <w:t>Заказчик:</w:t>
                  </w:r>
                </w:p>
              </w:tc>
              <w:tc>
                <w:tcPr>
                  <w:tcW w:w="4819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  <w:bCs/>
                    </w:rPr>
                    <w:t>Исполнитель:</w:t>
                  </w:r>
                </w:p>
              </w:tc>
            </w:tr>
            <w:tr w:rsidR="00D345AE" w:rsidRPr="00D345AE" w:rsidTr="00D345AE">
              <w:tc>
                <w:tcPr>
                  <w:tcW w:w="10773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after="0" w:line="240" w:lineRule="auto"/>
                    <w:jc w:val="left"/>
                    <w:rPr>
                      <w:rFonts w:eastAsia="Calibri" w:cs="Calibri"/>
                      <w:lang w:eastAsia="en-US" w:bidi="en-US"/>
                    </w:rPr>
                  </w:pPr>
                  <w:r w:rsidRPr="00D345AE">
                    <w:rPr>
                      <w:rFonts w:eastAsia="Calibri" w:cs="Calibri"/>
                      <w:b/>
                      <w:lang w:eastAsia="en-US" w:bidi="en-US"/>
                    </w:rPr>
                    <w:t>ОАО «Екатеринбургэнергосбыт»</w:t>
                  </w:r>
                  <w:r w:rsidRPr="00D345AE">
                    <w:rPr>
                      <w:rFonts w:eastAsia="Calibri" w:cs="Calibri"/>
                      <w:lang w:eastAsia="en-US" w:bidi="en-US"/>
                    </w:rPr>
                    <w:t xml:space="preserve"> 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</w:rPr>
                    <w:t>___________________./_____________________/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</w:rPr>
                    <w:t>«___» _____________________ 201__г.</w:t>
                  </w:r>
                </w:p>
              </w:tc>
              <w:tc>
                <w:tcPr>
                  <w:tcW w:w="4819" w:type="dxa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  <w:b/>
                    </w:rPr>
                  </w:pPr>
                  <w:r w:rsidRPr="00D345AE">
                    <w:rPr>
                      <w:rFonts w:cs="Calibri"/>
                      <w:b/>
                    </w:rPr>
                    <w:t>ООО «</w:t>
                  </w:r>
                  <w:proofErr w:type="spellStart"/>
                  <w:r w:rsidRPr="00D345AE">
                    <w:rPr>
                      <w:rFonts w:cs="Calibri"/>
                      <w:b/>
                    </w:rPr>
                    <w:t>ЭнергоучетСервис</w:t>
                  </w:r>
                  <w:proofErr w:type="spellEnd"/>
                  <w:r w:rsidRPr="00D345AE">
                    <w:rPr>
                      <w:rFonts w:cs="Calibri"/>
                      <w:b/>
                    </w:rPr>
                    <w:t>»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rPr>
                      <w:rFonts w:cs="Calibri"/>
                    </w:rPr>
                  </w:pPr>
                  <w:r w:rsidRPr="00D345AE">
                    <w:rPr>
                      <w:rFonts w:cs="Calibri"/>
                      <w:b/>
                    </w:rPr>
                    <w:t>___________________./_____________________/</w:t>
                  </w:r>
                </w:p>
                <w:p w:rsidR="00D345AE" w:rsidRPr="00D345AE" w:rsidRDefault="00D345AE" w:rsidP="00D345AE">
                  <w:pPr>
                    <w:spacing w:before="100" w:beforeAutospacing="1" w:after="100" w:afterAutospacing="1" w:line="240" w:lineRule="auto"/>
                    <w:ind w:right="-29"/>
                    <w:jc w:val="left"/>
                    <w:rPr>
                      <w:rFonts w:cs="Calibri"/>
                    </w:rPr>
                  </w:pPr>
                  <w:r w:rsidRPr="00D345AE">
                    <w:rPr>
                      <w:rFonts w:cs="Calibri"/>
                    </w:rPr>
                    <w:t>«___» _____________________ 201__г.</w:t>
                  </w:r>
                </w:p>
              </w:tc>
            </w:tr>
          </w:tbl>
          <w:p w:rsidR="00D345AE" w:rsidRPr="0000679C" w:rsidRDefault="00D345AE" w:rsidP="0000679C">
            <w:pPr>
              <w:spacing w:after="0" w:line="240" w:lineRule="auto"/>
              <w:jc w:val="left"/>
              <w:rPr>
                <w:rFonts w:eastAsia="Calibri" w:cs="Calibri"/>
              </w:rPr>
            </w:pPr>
          </w:p>
        </w:tc>
      </w:tr>
    </w:tbl>
    <w:p w:rsidR="00D345AE" w:rsidRPr="00D345AE" w:rsidRDefault="00D345AE" w:rsidP="00D345AE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cs="Calibri"/>
          <w:b/>
        </w:rPr>
      </w:pPr>
    </w:p>
    <w:tbl>
      <w:tblPr>
        <w:tblW w:w="15076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115"/>
        <w:gridCol w:w="4961"/>
      </w:tblGrid>
      <w:tr w:rsidR="00D345AE" w:rsidRPr="00D345AE" w:rsidTr="00220C82">
        <w:trPr>
          <w:trHeight w:val="420"/>
          <w:jc w:val="center"/>
        </w:trPr>
        <w:tc>
          <w:tcPr>
            <w:tcW w:w="1011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ind w:right="-29"/>
              <w:jc w:val="left"/>
              <w:rPr>
                <w:rFonts w:cs="Calibri"/>
              </w:rPr>
            </w:pPr>
            <w:r w:rsidRPr="00D345AE">
              <w:rPr>
                <w:rFonts w:cs="Calibri"/>
                <w:b/>
                <w:bCs/>
              </w:rPr>
              <w:t>Заказчик:</w:t>
            </w:r>
          </w:p>
        </w:tc>
        <w:tc>
          <w:tcPr>
            <w:tcW w:w="496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C562EB">
            <w:pPr>
              <w:spacing w:before="100" w:beforeAutospacing="1" w:after="100" w:afterAutospacing="1" w:line="240" w:lineRule="auto"/>
              <w:ind w:left="592" w:right="-29"/>
              <w:jc w:val="left"/>
              <w:rPr>
                <w:rFonts w:cs="Calibri"/>
              </w:rPr>
            </w:pPr>
            <w:r w:rsidRPr="00D345AE">
              <w:rPr>
                <w:rFonts w:cs="Calibri"/>
                <w:b/>
                <w:bCs/>
              </w:rPr>
              <w:t>Исполнитель:</w:t>
            </w:r>
          </w:p>
        </w:tc>
      </w:tr>
      <w:tr w:rsidR="00D345AE" w:rsidRPr="00D345AE" w:rsidTr="00220C82">
        <w:trPr>
          <w:jc w:val="center"/>
        </w:trPr>
        <w:tc>
          <w:tcPr>
            <w:tcW w:w="1011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eastAsia="Calibri" w:cs="Calibri"/>
                <w:lang w:eastAsia="en-US" w:bidi="en-US"/>
              </w:rPr>
            </w:pPr>
            <w:r w:rsidRPr="00D345AE">
              <w:rPr>
                <w:rFonts w:eastAsia="Calibri" w:cs="Calibri"/>
                <w:b/>
                <w:lang w:eastAsia="en-US" w:bidi="en-US"/>
              </w:rPr>
              <w:t>ОАО «Екатеринбургэнергосбыт»</w:t>
            </w:r>
            <w:r w:rsidRPr="00D345AE">
              <w:rPr>
                <w:rFonts w:eastAsia="Calibri" w:cs="Calibri"/>
                <w:lang w:eastAsia="en-US" w:bidi="en-US"/>
              </w:rPr>
              <w:t xml:space="preserve"> </w:t>
            </w:r>
          </w:p>
          <w:p w:rsidR="00D345AE" w:rsidRPr="00D345AE" w:rsidRDefault="00D345AE" w:rsidP="00C562EB">
            <w:pPr>
              <w:spacing w:before="100" w:beforeAutospacing="1" w:after="100" w:afterAutospacing="1" w:line="240" w:lineRule="auto"/>
              <w:rPr>
                <w:rFonts w:cs="Calibri"/>
              </w:rPr>
            </w:pPr>
            <w:r w:rsidRPr="00D345AE">
              <w:rPr>
                <w:rFonts w:cs="Calibri"/>
                <w:b/>
              </w:rPr>
              <w:t>___________________/С.Е. Попов/</w:t>
            </w:r>
          </w:p>
        </w:tc>
        <w:tc>
          <w:tcPr>
            <w:tcW w:w="496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5AE" w:rsidRPr="00D345AE" w:rsidRDefault="00D345AE" w:rsidP="00C562EB">
            <w:pPr>
              <w:spacing w:before="100" w:beforeAutospacing="1" w:after="100" w:afterAutospacing="1" w:line="240" w:lineRule="auto"/>
              <w:ind w:left="592"/>
              <w:rPr>
                <w:rFonts w:cs="Calibri"/>
                <w:b/>
              </w:rPr>
            </w:pPr>
            <w:r w:rsidRPr="00D345AE">
              <w:rPr>
                <w:rFonts w:cs="Calibri"/>
                <w:b/>
              </w:rPr>
              <w:t>ООО «</w:t>
            </w:r>
            <w:proofErr w:type="spellStart"/>
            <w:r w:rsidRPr="00D345AE">
              <w:rPr>
                <w:rFonts w:cs="Calibri"/>
                <w:b/>
              </w:rPr>
              <w:t>ЭнергоучетСервис</w:t>
            </w:r>
            <w:proofErr w:type="spellEnd"/>
            <w:r w:rsidRPr="00D345AE">
              <w:rPr>
                <w:rFonts w:cs="Calibri"/>
                <w:b/>
              </w:rPr>
              <w:t>»</w:t>
            </w:r>
          </w:p>
          <w:p w:rsidR="00D345AE" w:rsidRPr="00D345AE" w:rsidRDefault="00D345AE" w:rsidP="00C562EB">
            <w:pPr>
              <w:spacing w:before="100" w:beforeAutospacing="1" w:after="100" w:afterAutospacing="1" w:line="240" w:lineRule="auto"/>
              <w:ind w:left="592"/>
              <w:rPr>
                <w:rFonts w:cs="Calibri"/>
              </w:rPr>
            </w:pPr>
            <w:r w:rsidRPr="00D345AE">
              <w:rPr>
                <w:rFonts w:cs="Calibri"/>
                <w:b/>
              </w:rPr>
              <w:t xml:space="preserve">___________________/ Д.Ш. </w:t>
            </w:r>
            <w:proofErr w:type="spellStart"/>
            <w:r w:rsidRPr="00D345AE">
              <w:rPr>
                <w:rFonts w:cs="Calibri"/>
                <w:b/>
              </w:rPr>
              <w:t>Гилязов</w:t>
            </w:r>
            <w:proofErr w:type="spellEnd"/>
            <w:r w:rsidRPr="00D345AE">
              <w:rPr>
                <w:rFonts w:cs="Calibri"/>
                <w:b/>
              </w:rPr>
              <w:t>/</w:t>
            </w:r>
          </w:p>
        </w:tc>
      </w:tr>
    </w:tbl>
    <w:p w:rsidR="0000679C" w:rsidRDefault="0000679C" w:rsidP="00CB64EF">
      <w:pPr>
        <w:pStyle w:val="6"/>
        <w:spacing w:before="0"/>
        <w:rPr>
          <w:b w:val="0"/>
        </w:rPr>
      </w:pP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45" w:name="_Toc395551419"/>
      <w:bookmarkStart w:id="246" w:name="_Toc395876217"/>
      <w:r w:rsidRPr="00CB64EF">
        <w:rPr>
          <w:b w:val="0"/>
        </w:rPr>
        <w:t>Приложение 20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выявленных недостатков</w:t>
      </w:r>
      <w:bookmarkEnd w:id="245"/>
      <w:bookmarkEnd w:id="246"/>
    </w:p>
    <w:p w:rsidR="00D345AE" w:rsidRPr="00D345AE" w:rsidRDefault="00D345AE" w:rsidP="00D345AE">
      <w:pPr>
        <w:spacing w:after="0" w:line="240" w:lineRule="auto"/>
        <w:jc w:val="right"/>
        <w:rPr>
          <w:rFonts w:eastAsia="Calibri"/>
          <w:i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АКТ № ____ от «_____» ____________ 20___г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выявленных недостатков поставки оборудования, выполненных работ и допуска в эксплуатацию ИК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к отчету о выполненных работах № ____ от «___» ____________ 20____г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по договору № ____ от «_____» ____________ 20___г.</w:t>
      </w:r>
    </w:p>
    <w:p w:rsidR="00D345AE" w:rsidRPr="00D345AE" w:rsidRDefault="00D345AE" w:rsidP="00D345AE">
      <w:pPr>
        <w:spacing w:after="0" w:line="240" w:lineRule="auto"/>
        <w:rPr>
          <w:rFonts w:eastAsia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г. Екатеринбург</w:t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  <w:t>«____» ___________ 20___г.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1275"/>
        <w:gridCol w:w="3119"/>
        <w:gridCol w:w="1134"/>
        <w:gridCol w:w="992"/>
        <w:gridCol w:w="3260"/>
        <w:gridCol w:w="1560"/>
        <w:gridCol w:w="1701"/>
      </w:tblGrid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№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п/п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№ задания</w:t>
            </w:r>
          </w:p>
        </w:tc>
        <w:tc>
          <w:tcPr>
            <w:tcW w:w="127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ата задания</w:t>
            </w:r>
          </w:p>
        </w:tc>
        <w:tc>
          <w:tcPr>
            <w:tcW w:w="311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Наименование документа (работ, оборудования, акта)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 xml:space="preserve">№ 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ок-та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ата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 xml:space="preserve"> док-та </w:t>
            </w:r>
          </w:p>
        </w:tc>
        <w:tc>
          <w:tcPr>
            <w:tcW w:w="32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Выявленный недостаток (возражения, замечания)</w:t>
            </w:r>
          </w:p>
        </w:tc>
        <w:tc>
          <w:tcPr>
            <w:tcW w:w="15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Срок устранения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3</w:t>
            </w:r>
          </w:p>
        </w:tc>
        <w:tc>
          <w:tcPr>
            <w:tcW w:w="311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5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6</w:t>
            </w:r>
          </w:p>
        </w:tc>
        <w:tc>
          <w:tcPr>
            <w:tcW w:w="32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7</w:t>
            </w:r>
          </w:p>
        </w:tc>
        <w:tc>
          <w:tcPr>
            <w:tcW w:w="15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8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9</w:t>
            </w:r>
          </w:p>
        </w:tc>
      </w:tr>
      <w:tr w:rsidR="00D345AE" w:rsidRPr="0000679C" w:rsidTr="0000679C">
        <w:tc>
          <w:tcPr>
            <w:tcW w:w="5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5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3119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32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560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Акт составлен в двух экземплярах.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b/>
          <w:sz w:val="24"/>
          <w:szCs w:val="24"/>
        </w:rPr>
      </w:pPr>
      <w:r w:rsidRPr="00D345AE">
        <w:rPr>
          <w:rFonts w:cs="Calibri"/>
          <w:b/>
          <w:sz w:val="24"/>
          <w:szCs w:val="24"/>
        </w:rPr>
        <w:t xml:space="preserve">Заказчик: </w:t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  <w:t>Исполнитель: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>_______________________ _____________________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__________________________ __________________________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 xml:space="preserve">(должность) 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(организация)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 xml:space="preserve"> (должность) 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(организация)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 xml:space="preserve">  ______________________ _____________________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__________________________ __________________________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 xml:space="preserve"> (подпись) </w:t>
      </w:r>
      <w:r w:rsidRPr="00D345AE">
        <w:rPr>
          <w:rFonts w:cs="Calibri"/>
          <w:sz w:val="24"/>
          <w:szCs w:val="24"/>
        </w:rPr>
        <w:tab/>
        <w:t xml:space="preserve">  (расшифровка подписи)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 xml:space="preserve"> (подпись) 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(расшифровка подписи)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sz w:val="24"/>
          <w:szCs w:val="24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tbl>
      <w:tblPr>
        <w:tblW w:w="15076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115"/>
        <w:gridCol w:w="4961"/>
      </w:tblGrid>
      <w:tr w:rsidR="00D345AE" w:rsidRPr="00D345AE" w:rsidTr="00220C82">
        <w:trPr>
          <w:jc w:val="center"/>
        </w:trPr>
        <w:tc>
          <w:tcPr>
            <w:tcW w:w="1011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after="0" w:line="240" w:lineRule="auto"/>
              <w:jc w:val="left"/>
              <w:rPr>
                <w:rFonts w:eastAsia="Calibri" w:cs="Calibri"/>
                <w:b/>
                <w:lang w:eastAsia="en-US" w:bidi="en-US"/>
              </w:rPr>
            </w:pPr>
          </w:p>
        </w:tc>
        <w:tc>
          <w:tcPr>
            <w:tcW w:w="496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45AE" w:rsidRPr="00D345AE" w:rsidRDefault="00D345AE" w:rsidP="00D345AE">
            <w:pPr>
              <w:spacing w:before="100" w:beforeAutospacing="1" w:after="100" w:afterAutospacing="1" w:line="240" w:lineRule="auto"/>
              <w:rPr>
                <w:rFonts w:cs="Calibri"/>
                <w:b/>
              </w:rPr>
            </w:pPr>
          </w:p>
        </w:tc>
      </w:tr>
    </w:tbl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47" w:name="_Toc395551420"/>
      <w:bookmarkStart w:id="248" w:name="_Toc395876218"/>
      <w:r w:rsidRPr="00CB64EF">
        <w:rPr>
          <w:b w:val="0"/>
        </w:rPr>
        <w:t>Приложение 21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об устранении недостатков</w:t>
      </w:r>
      <w:bookmarkEnd w:id="247"/>
      <w:bookmarkEnd w:id="248"/>
    </w:p>
    <w:p w:rsidR="00D345AE" w:rsidRPr="00D345AE" w:rsidRDefault="00D345AE" w:rsidP="00D345AE">
      <w:pPr>
        <w:spacing w:after="0" w:line="240" w:lineRule="auto"/>
        <w:jc w:val="right"/>
        <w:rPr>
          <w:rFonts w:eastAsia="Calibri"/>
          <w:i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right"/>
        <w:rPr>
          <w:rFonts w:eastAsia="Calibri"/>
          <w:i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АКТ №____ от «_____» ____________ 20___г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об устранения недостатков поставки оборудования, выполненных работ и допуска в эксплуатацию ИК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к акту устранения недостатков от «___» ____________ 20____г.</w:t>
      </w:r>
    </w:p>
    <w:p w:rsidR="00D345AE" w:rsidRPr="00D345AE" w:rsidRDefault="00D345AE" w:rsidP="00D345AE">
      <w:pPr>
        <w:spacing w:after="0" w:line="240" w:lineRule="auto"/>
        <w:jc w:val="center"/>
        <w:rPr>
          <w:rFonts w:eastAsia="Calibri"/>
          <w:b/>
          <w:sz w:val="24"/>
          <w:szCs w:val="24"/>
          <w:lang w:eastAsia="en-US" w:bidi="en-US"/>
        </w:rPr>
      </w:pPr>
      <w:r w:rsidRPr="00D345AE">
        <w:rPr>
          <w:rFonts w:eastAsia="Calibri"/>
          <w:b/>
          <w:sz w:val="24"/>
          <w:szCs w:val="24"/>
          <w:lang w:eastAsia="en-US" w:bidi="en-US"/>
        </w:rPr>
        <w:t>по договору № ____ от «_____» ____________ 20___г.</w:t>
      </w:r>
    </w:p>
    <w:p w:rsidR="00D345AE" w:rsidRPr="00D345AE" w:rsidRDefault="00D345AE" w:rsidP="00D345AE">
      <w:pPr>
        <w:spacing w:after="0" w:line="240" w:lineRule="auto"/>
        <w:rPr>
          <w:rFonts w:eastAsia="Calibri"/>
          <w:b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г. Екатеринбург</w:t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</w:r>
      <w:r w:rsidRPr="00D345AE">
        <w:rPr>
          <w:rFonts w:eastAsia="Calibri"/>
          <w:sz w:val="24"/>
          <w:szCs w:val="24"/>
          <w:lang w:eastAsia="en-US" w:bidi="en-US"/>
        </w:rPr>
        <w:tab/>
        <w:t>«____» ___________ 20___г.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tbl>
      <w:tblPr>
        <w:tblW w:w="1502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1134"/>
        <w:gridCol w:w="1134"/>
        <w:gridCol w:w="1843"/>
        <w:gridCol w:w="992"/>
        <w:gridCol w:w="992"/>
        <w:gridCol w:w="1701"/>
        <w:gridCol w:w="1276"/>
        <w:gridCol w:w="2551"/>
        <w:gridCol w:w="1276"/>
        <w:gridCol w:w="1701"/>
      </w:tblGrid>
      <w:tr w:rsidR="00D345AE" w:rsidRPr="0000679C" w:rsidTr="0000679C">
        <w:tc>
          <w:tcPr>
            <w:tcW w:w="42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№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п/п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№ задания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ата задания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Наименование документа (работ, акта, оборудования)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№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ок-та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Дата</w:t>
            </w:r>
          </w:p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 xml:space="preserve">док-та 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Выявленный недостаток (возражения, замечания)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Срок устранения</w:t>
            </w:r>
          </w:p>
        </w:tc>
        <w:tc>
          <w:tcPr>
            <w:tcW w:w="255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Выполненные мероприятия по устранению недостатков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 xml:space="preserve">Дата выполнения 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Примечание</w:t>
            </w:r>
          </w:p>
        </w:tc>
      </w:tr>
      <w:tr w:rsidR="00D345AE" w:rsidRPr="0000679C" w:rsidTr="0000679C">
        <w:tc>
          <w:tcPr>
            <w:tcW w:w="42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4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5</w:t>
            </w: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6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8</w:t>
            </w:r>
          </w:p>
        </w:tc>
        <w:tc>
          <w:tcPr>
            <w:tcW w:w="255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9</w:t>
            </w: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b/>
                <w:sz w:val="24"/>
                <w:szCs w:val="24"/>
                <w:lang w:eastAsia="en-US" w:bidi="en-US"/>
              </w:rPr>
              <w:t>11</w:t>
            </w:r>
          </w:p>
        </w:tc>
      </w:tr>
      <w:tr w:rsidR="00D345AE" w:rsidRPr="0000679C" w:rsidTr="0000679C">
        <w:tc>
          <w:tcPr>
            <w:tcW w:w="42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13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843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992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255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276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1701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>Акт составлен в двух экземплярах.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cs="Calibri"/>
          <w:b/>
          <w:sz w:val="24"/>
          <w:szCs w:val="24"/>
        </w:rPr>
      </w:pPr>
      <w:r w:rsidRPr="00D345AE">
        <w:rPr>
          <w:rFonts w:cs="Calibri"/>
          <w:b/>
          <w:sz w:val="24"/>
          <w:szCs w:val="24"/>
        </w:rPr>
        <w:t>Исполнитель:</w:t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</w:r>
      <w:r w:rsidRPr="00D345AE">
        <w:rPr>
          <w:rFonts w:cs="Calibri"/>
          <w:b/>
          <w:sz w:val="24"/>
          <w:szCs w:val="24"/>
        </w:rPr>
        <w:tab/>
        <w:t>Заказчик: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>_____________________ __________________________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_____________________ __________________________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 xml:space="preserve"> (должность отв. лица) 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(организация)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 xml:space="preserve">(должность отв. лица) 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(организация)</w:t>
      </w:r>
    </w:p>
    <w:p w:rsidR="00D345AE" w:rsidRPr="00D345AE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left"/>
        <w:rPr>
          <w:rFonts w:cs="Calibri"/>
          <w:sz w:val="24"/>
          <w:szCs w:val="24"/>
        </w:rPr>
      </w:pPr>
      <w:r w:rsidRPr="00D345AE">
        <w:rPr>
          <w:rFonts w:cs="Calibri"/>
          <w:sz w:val="24"/>
          <w:szCs w:val="24"/>
        </w:rPr>
        <w:t xml:space="preserve"> ____________________ __________________________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>____________________ __________________________</w:t>
      </w:r>
    </w:p>
    <w:p w:rsidR="00C562EB" w:rsidRDefault="00D345AE" w:rsidP="00D345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left"/>
        <w:rPr>
          <w:rFonts w:cs="Calibri"/>
          <w:sz w:val="24"/>
          <w:szCs w:val="24"/>
        </w:rPr>
        <w:sectPr w:rsidR="00C562EB" w:rsidSect="00D345AE">
          <w:pgSz w:w="16838" w:h="11906" w:orient="landscape"/>
          <w:pgMar w:top="993" w:right="426" w:bottom="424" w:left="567" w:header="708" w:footer="708" w:gutter="0"/>
          <w:cols w:space="708"/>
          <w:docGrid w:linePitch="360"/>
        </w:sectPr>
      </w:pPr>
      <w:r w:rsidRPr="00D345AE">
        <w:rPr>
          <w:rFonts w:cs="Calibri"/>
          <w:sz w:val="24"/>
          <w:szCs w:val="24"/>
        </w:rPr>
        <w:tab/>
        <w:t xml:space="preserve"> (подпись) </w:t>
      </w:r>
      <w:r w:rsidRPr="00D345AE">
        <w:rPr>
          <w:rFonts w:cs="Calibri"/>
          <w:sz w:val="24"/>
          <w:szCs w:val="24"/>
        </w:rPr>
        <w:tab/>
        <w:t>(расшифровка подписи)</w:t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</w:r>
      <w:r w:rsidRPr="00D345AE">
        <w:rPr>
          <w:rFonts w:cs="Calibri"/>
          <w:sz w:val="24"/>
          <w:szCs w:val="24"/>
        </w:rPr>
        <w:tab/>
        <w:t xml:space="preserve">(подпись) </w:t>
      </w:r>
      <w:r w:rsidRPr="00D345AE">
        <w:rPr>
          <w:rFonts w:cs="Calibri"/>
          <w:sz w:val="24"/>
          <w:szCs w:val="24"/>
        </w:rPr>
        <w:tab/>
        <w:t>(расшифровка подписи)</w:t>
      </w:r>
    </w:p>
    <w:p w:rsidR="00D345AE" w:rsidRPr="00CB64EF" w:rsidRDefault="00D345AE" w:rsidP="00CB64EF">
      <w:pPr>
        <w:pStyle w:val="6"/>
        <w:spacing w:before="0"/>
        <w:rPr>
          <w:b w:val="0"/>
        </w:rPr>
      </w:pPr>
      <w:bookmarkStart w:id="249" w:name="_Toc395551421"/>
      <w:bookmarkStart w:id="250" w:name="_Toc395876219"/>
      <w:r w:rsidRPr="00CB64EF">
        <w:rPr>
          <w:b w:val="0"/>
        </w:rPr>
        <w:t>Приложение 22</w:t>
      </w:r>
      <w:r w:rsidR="0000679C">
        <w:rPr>
          <w:b w:val="0"/>
        </w:rPr>
        <w:t xml:space="preserve">. </w:t>
      </w:r>
      <w:r w:rsidRPr="00CB64EF">
        <w:rPr>
          <w:b w:val="0"/>
        </w:rPr>
        <w:t>Акт приема-передачи информационно-консультационных услуг  для физического лица</w:t>
      </w:r>
      <w:bookmarkEnd w:id="249"/>
      <w:bookmarkEnd w:id="250"/>
    </w:p>
    <w:p w:rsidR="00D345AE" w:rsidRPr="00D345AE" w:rsidRDefault="00D345AE" w:rsidP="00D345AE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center"/>
        <w:rPr>
          <w:rFonts w:cs="Calibri"/>
          <w:b/>
          <w:sz w:val="24"/>
          <w:szCs w:val="24"/>
        </w:rPr>
      </w:pPr>
      <w:r w:rsidRPr="00D345AE">
        <w:rPr>
          <w:rFonts w:cs="Calibri"/>
          <w:b/>
          <w:sz w:val="24"/>
          <w:szCs w:val="24"/>
        </w:rPr>
        <w:t>АКТ № _____</w:t>
      </w:r>
    </w:p>
    <w:p w:rsidR="00D345AE" w:rsidRPr="00D345AE" w:rsidRDefault="00D345AE" w:rsidP="00D345AE">
      <w:pPr>
        <w:spacing w:after="0" w:line="240" w:lineRule="auto"/>
        <w:jc w:val="center"/>
        <w:rPr>
          <w:rFonts w:cs="Calibri"/>
          <w:b/>
          <w:sz w:val="24"/>
          <w:szCs w:val="24"/>
        </w:rPr>
      </w:pPr>
      <w:r w:rsidRPr="00D345AE">
        <w:rPr>
          <w:rFonts w:cs="Calibri"/>
          <w:b/>
          <w:sz w:val="24"/>
          <w:szCs w:val="24"/>
        </w:rPr>
        <w:t>приема-передачи информационно-консультационных услуг</w:t>
      </w:r>
    </w:p>
    <w:p w:rsidR="00D345AE" w:rsidRPr="00D345AE" w:rsidRDefault="00D345AE" w:rsidP="00D345AE">
      <w:pPr>
        <w:spacing w:after="0" w:line="240" w:lineRule="auto"/>
        <w:jc w:val="center"/>
        <w:rPr>
          <w:rFonts w:cs="Calibri"/>
          <w:b/>
          <w:sz w:val="24"/>
          <w:szCs w:val="24"/>
        </w:rPr>
      </w:pPr>
    </w:p>
    <w:p w:rsidR="00D345AE" w:rsidRPr="00D345AE" w:rsidRDefault="00D345AE" w:rsidP="00D345AE">
      <w:pPr>
        <w:tabs>
          <w:tab w:val="left" w:pos="709"/>
        </w:tabs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г. Екатеринбург</w:t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</w:r>
      <w:r w:rsidRPr="00D345AE">
        <w:rPr>
          <w:rFonts w:eastAsia="Calibri"/>
          <w:lang w:eastAsia="en-US" w:bidi="en-US"/>
        </w:rPr>
        <w:tab/>
        <w:t xml:space="preserve">     « ___ »__________ 201_г.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rPr>
          <w:rFonts w:eastAsia="Calibri"/>
          <w:lang w:eastAsia="en-US" w:bidi="en-US"/>
        </w:rPr>
      </w:pPr>
      <w:r w:rsidRPr="00D345AE">
        <w:rPr>
          <w:rFonts w:eastAsia="Calibri"/>
          <w:lang w:eastAsia="en-US" w:bidi="en-US"/>
        </w:rPr>
        <w:t>ОАО «Екатеринбургэнергосбыт», именуемое в дальнейшем «</w:t>
      </w:r>
      <w:r w:rsidRPr="00D345AE">
        <w:rPr>
          <w:rFonts w:eastAsia="Calibri"/>
          <w:b/>
          <w:lang w:eastAsia="en-US" w:bidi="en-US"/>
        </w:rPr>
        <w:t>Исполнитель</w:t>
      </w:r>
      <w:r w:rsidRPr="00D345AE">
        <w:rPr>
          <w:rFonts w:eastAsia="Calibri"/>
          <w:lang w:eastAsia="en-US" w:bidi="en-US"/>
        </w:rPr>
        <w:t>», в лице директора Попова Сергея Евгеньевича, действующего на основании Устава, с одной стороны, и  _________________, именуемый(</w:t>
      </w:r>
      <w:proofErr w:type="spellStart"/>
      <w:r w:rsidRPr="00D345AE">
        <w:rPr>
          <w:rFonts w:eastAsia="Calibri"/>
          <w:lang w:eastAsia="en-US" w:bidi="en-US"/>
        </w:rPr>
        <w:t>ая</w:t>
      </w:r>
      <w:proofErr w:type="spellEnd"/>
      <w:r w:rsidRPr="00D345AE">
        <w:rPr>
          <w:rFonts w:eastAsia="Calibri"/>
          <w:lang w:eastAsia="en-US" w:bidi="en-US"/>
        </w:rPr>
        <w:t>) в  дальнейшем  «</w:t>
      </w:r>
      <w:r w:rsidRPr="00D345AE">
        <w:rPr>
          <w:rFonts w:eastAsia="Calibri"/>
          <w:b/>
          <w:lang w:eastAsia="en-US" w:bidi="en-US"/>
        </w:rPr>
        <w:t>Заказчик</w:t>
      </w:r>
      <w:r w:rsidRPr="00D345AE">
        <w:rPr>
          <w:rFonts w:eastAsia="Calibri"/>
          <w:lang w:eastAsia="en-US" w:bidi="en-US"/>
        </w:rPr>
        <w:t>», в лице __________________, действующего на основании __________________, с другой стороны, совместно именуемые «Стороны», составили настоящий акт о том, что в соответствии с договором №________от «_____»______________20_____г. «Исполнителем» оказаны следующие услуги: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Услуга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 xml:space="preserve">Информационно-консультационная услуга </w:t>
            </w: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Наименование услуги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еминар</w:t>
            </w: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Тема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ата и время начала/окончания семинара</w:t>
            </w: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Место проведения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Количество участников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ФИО участников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E06C53">
            <w:pPr>
              <w:numPr>
                <w:ilvl w:val="0"/>
                <w:numId w:val="43"/>
              </w:num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олжность. Ф.И.О. участника</w:t>
            </w:r>
          </w:p>
          <w:p w:rsidR="00D345AE" w:rsidRPr="0000679C" w:rsidRDefault="00D345AE" w:rsidP="00E06C53">
            <w:pPr>
              <w:numPr>
                <w:ilvl w:val="0"/>
                <w:numId w:val="43"/>
              </w:numPr>
              <w:spacing w:after="0" w:line="240" w:lineRule="auto"/>
              <w:contextualSpacing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Должность. Ф.И.О. участника</w:t>
            </w: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Стоимость услуги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color w:val="FF0000"/>
                <w:sz w:val="24"/>
                <w:szCs w:val="24"/>
                <w:lang w:eastAsia="en-US" w:bidi="en-US"/>
              </w:rPr>
            </w:pPr>
          </w:p>
        </w:tc>
      </w:tr>
      <w:tr w:rsidR="00D345AE" w:rsidRPr="0000679C" w:rsidTr="0000679C">
        <w:tc>
          <w:tcPr>
            <w:tcW w:w="3227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00679C">
              <w:rPr>
                <w:rFonts w:eastAsia="Calibri"/>
                <w:sz w:val="24"/>
                <w:szCs w:val="24"/>
                <w:lang w:eastAsia="en-US" w:bidi="en-US"/>
              </w:rPr>
              <w:t>В том числе, НДС</w:t>
            </w:r>
          </w:p>
        </w:tc>
        <w:tc>
          <w:tcPr>
            <w:tcW w:w="6344" w:type="dxa"/>
            <w:shd w:val="clear" w:color="auto" w:fill="auto"/>
          </w:tcPr>
          <w:p w:rsidR="00D345AE" w:rsidRPr="0000679C" w:rsidRDefault="00D345AE" w:rsidP="0000679C">
            <w:pPr>
              <w:spacing w:after="0" w:line="240" w:lineRule="auto"/>
              <w:rPr>
                <w:rFonts w:eastAsia="Calibri"/>
                <w:color w:val="FF0000"/>
                <w:sz w:val="24"/>
                <w:szCs w:val="24"/>
                <w:lang w:eastAsia="en-US" w:bidi="en-US"/>
              </w:rPr>
            </w:pPr>
          </w:p>
        </w:tc>
      </w:tr>
    </w:tbl>
    <w:p w:rsidR="00D345AE" w:rsidRPr="00D345AE" w:rsidRDefault="00D345AE" w:rsidP="00D345AE">
      <w:pPr>
        <w:spacing w:before="120" w:after="0" w:line="240" w:lineRule="auto"/>
        <w:rPr>
          <w:rFonts w:eastAsia="Calibri"/>
          <w:sz w:val="24"/>
          <w:szCs w:val="24"/>
          <w:u w:val="single"/>
          <w:lang w:eastAsia="en-US" w:bidi="en-US"/>
        </w:rPr>
      </w:pPr>
    </w:p>
    <w:p w:rsidR="00D345AE" w:rsidRPr="00D345AE" w:rsidRDefault="00D345AE" w:rsidP="00D345AE">
      <w:pPr>
        <w:spacing w:before="120" w:after="0" w:line="240" w:lineRule="auto"/>
        <w:rPr>
          <w:rFonts w:eastAsia="Calibri"/>
          <w:sz w:val="24"/>
          <w:szCs w:val="24"/>
          <w:lang w:eastAsia="en-US" w:bidi="en-US"/>
        </w:rPr>
      </w:pPr>
      <w:r w:rsidRPr="00D345AE">
        <w:rPr>
          <w:rFonts w:eastAsia="Calibri"/>
          <w:sz w:val="24"/>
          <w:szCs w:val="24"/>
          <w:lang w:eastAsia="en-US" w:bidi="en-US"/>
        </w:rPr>
        <w:tab/>
        <w:t>Настоящим «Стороны» подтверждают факт оказания услуг надлежащего качества, в полном объеме и в установленные договором сроки.</w:t>
      </w:r>
    </w:p>
    <w:p w:rsidR="00D345AE" w:rsidRPr="00D345AE" w:rsidRDefault="00D345AE" w:rsidP="00D345AE">
      <w:pPr>
        <w:spacing w:after="0" w:line="240" w:lineRule="auto"/>
        <w:rPr>
          <w:rFonts w:eastAsia="Calibri"/>
          <w:sz w:val="24"/>
          <w:szCs w:val="24"/>
          <w:lang w:eastAsia="en-US" w:bidi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17"/>
        <w:gridCol w:w="4654"/>
      </w:tblGrid>
      <w:tr w:rsidR="00D345AE" w:rsidRPr="0000679C" w:rsidTr="0000679C">
        <w:tc>
          <w:tcPr>
            <w:tcW w:w="4917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«</w:t>
            </w:r>
            <w:r w:rsidRPr="0000679C">
              <w:rPr>
                <w:rFonts w:ascii="Times New Roman" w:eastAsia="Calibri" w:hAnsi="Times New Roman"/>
                <w:b/>
              </w:rPr>
              <w:t>Исполнитель</w:t>
            </w:r>
            <w:r w:rsidRPr="0000679C">
              <w:rPr>
                <w:rFonts w:ascii="Times New Roman" w:eastAsia="Calibri" w:hAnsi="Times New Roman"/>
              </w:rPr>
              <w:t>»:</w:t>
            </w:r>
          </w:p>
        </w:tc>
        <w:tc>
          <w:tcPr>
            <w:tcW w:w="4654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«Заказчик»: </w:t>
            </w:r>
          </w:p>
        </w:tc>
      </w:tr>
      <w:tr w:rsidR="00D345AE" w:rsidRPr="0000679C" w:rsidTr="0000679C">
        <w:tc>
          <w:tcPr>
            <w:tcW w:w="4917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ОАО «Екатеринбургэнергосбыт»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 местонахождения: 620144, г. Екатеринбург,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ул. Сурикова, 48;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Почтовый адрес: 620017, г. Екатеринбург,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пр. Космонавтов, д. 17а.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Cs/>
              </w:rPr>
            </w:pPr>
            <w:r w:rsidRPr="0000679C">
              <w:rPr>
                <w:rFonts w:ascii="Times New Roman" w:eastAsia="Calibri" w:hAnsi="Times New Roman"/>
                <w:bCs/>
              </w:rPr>
              <w:t xml:space="preserve">ОГРН 1086658002617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  <w:bCs/>
              </w:rPr>
              <w:t>ИНН 6671250899, КПП 660850001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Банк:  ОАО «Уральский  банк Сбербанка РФ»,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г. Екатеринбург  БИК 046577674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bCs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 xml:space="preserve">Р /счет: 40702810316160030915, </w:t>
            </w:r>
          </w:p>
          <w:p w:rsidR="00D345AE" w:rsidRPr="0000679C" w:rsidRDefault="00D345AE" w:rsidP="0000679C">
            <w:pPr>
              <w:snapToGrid w:val="0"/>
              <w:spacing w:after="0" w:line="240" w:lineRule="auto"/>
              <w:jc w:val="left"/>
              <w:rPr>
                <w:rFonts w:eastAsia="Calibri"/>
                <w:lang w:eastAsia="en-US" w:bidi="en-US"/>
              </w:rPr>
            </w:pPr>
            <w:r w:rsidRPr="0000679C">
              <w:rPr>
                <w:rFonts w:eastAsia="Calibri"/>
                <w:bCs/>
                <w:lang w:eastAsia="en-US" w:bidi="en-US"/>
              </w:rPr>
              <w:t>К/счет: 30101810500000000674</w:t>
            </w:r>
          </w:p>
        </w:tc>
        <w:tc>
          <w:tcPr>
            <w:tcW w:w="4654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 xml:space="preserve">Ф.И.О.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Адрес: ___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Удостоверяющий документ: __________: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Серия, номер: _________ ,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Выдан: ___________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</w:rPr>
            </w:pPr>
            <w:r w:rsidRPr="0000679C">
              <w:rPr>
                <w:rFonts w:ascii="Times New Roman" w:eastAsia="Calibri" w:hAnsi="Times New Roman"/>
              </w:rPr>
              <w:t>Контактные данные: _____________</w:t>
            </w:r>
          </w:p>
        </w:tc>
      </w:tr>
      <w:tr w:rsidR="00D345AE" w:rsidRPr="0000679C" w:rsidTr="0000679C">
        <w:tc>
          <w:tcPr>
            <w:tcW w:w="4917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 xml:space="preserve">Директор </w:t>
            </w:r>
          </w:p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_______ /С.Е. Попов/</w:t>
            </w:r>
          </w:p>
        </w:tc>
        <w:tc>
          <w:tcPr>
            <w:tcW w:w="4654" w:type="dxa"/>
            <w:shd w:val="clear" w:color="auto" w:fill="auto"/>
          </w:tcPr>
          <w:p w:rsidR="00D345AE" w:rsidRPr="0000679C" w:rsidRDefault="00D345AE" w:rsidP="0000679C">
            <w:pPr>
              <w:tabs>
                <w:tab w:val="center" w:pos="4713"/>
              </w:tabs>
              <w:spacing w:after="0" w:line="60" w:lineRule="atLeast"/>
              <w:jc w:val="left"/>
              <w:rPr>
                <w:rFonts w:ascii="Times New Roman" w:eastAsia="Calibri" w:hAnsi="Times New Roman"/>
                <w:b/>
              </w:rPr>
            </w:pPr>
            <w:r w:rsidRPr="0000679C">
              <w:rPr>
                <w:rFonts w:ascii="Times New Roman" w:eastAsia="Calibri" w:hAnsi="Times New Roman"/>
                <w:b/>
              </w:rPr>
              <w:t>___________________________ / ________/</w:t>
            </w:r>
          </w:p>
        </w:tc>
      </w:tr>
    </w:tbl>
    <w:p w:rsidR="00D345AE" w:rsidRPr="00D345AE" w:rsidRDefault="00D345AE" w:rsidP="00D345AE">
      <w:pPr>
        <w:tabs>
          <w:tab w:val="center" w:pos="4713"/>
          <w:tab w:val="right" w:pos="9355"/>
        </w:tabs>
        <w:spacing w:after="0" w:line="60" w:lineRule="atLeast"/>
        <w:jc w:val="left"/>
        <w:rPr>
          <w:rFonts w:ascii="Times New Roman" w:hAnsi="Times New Roman"/>
          <w:b/>
          <w:color w:val="FF0000"/>
          <w:sz w:val="24"/>
          <w:szCs w:val="24"/>
        </w:rPr>
      </w:pPr>
    </w:p>
    <w:p w:rsidR="00D345AE" w:rsidRPr="0077710F" w:rsidRDefault="00D345AE" w:rsidP="00CB64EF">
      <w:pPr>
        <w:pStyle w:val="6"/>
        <w:spacing w:before="0"/>
        <w:rPr>
          <w:rFonts w:eastAsia="Calibri"/>
          <w:szCs w:val="24"/>
          <w:lang w:eastAsia="en-US" w:bidi="en-US"/>
        </w:rPr>
      </w:pPr>
      <w:r w:rsidRPr="0000679C">
        <w:rPr>
          <w:rFonts w:eastAsia="Calibri"/>
          <w:lang w:eastAsia="en-US" w:bidi="en-US"/>
        </w:rPr>
        <w:br w:type="page"/>
      </w:r>
      <w:bookmarkStart w:id="251" w:name="_Toc395551422"/>
      <w:bookmarkStart w:id="252" w:name="_Toc395876220"/>
      <w:r w:rsidRPr="00CB64EF">
        <w:rPr>
          <w:b w:val="0"/>
        </w:rPr>
        <w:t>Приложение 2</w:t>
      </w:r>
      <w:r w:rsidR="00CB64EF" w:rsidRPr="00CB64EF">
        <w:rPr>
          <w:b w:val="0"/>
        </w:rPr>
        <w:t>3</w:t>
      </w:r>
      <w:r w:rsidR="0000679C">
        <w:rPr>
          <w:b w:val="0"/>
        </w:rPr>
        <w:t>. Коммерческое предложение</w:t>
      </w:r>
      <w:bookmarkEnd w:id="251"/>
      <w:bookmarkEnd w:id="252"/>
    </w:p>
    <w:tbl>
      <w:tblPr>
        <w:tblpPr w:leftFromText="180" w:rightFromText="180" w:vertAnchor="page" w:horzAnchor="margin" w:tblpY="3332"/>
        <w:tblW w:w="9828" w:type="dxa"/>
        <w:tblLayout w:type="fixed"/>
        <w:tblLook w:val="01E0" w:firstRow="1" w:lastRow="1" w:firstColumn="1" w:lastColumn="1" w:noHBand="0" w:noVBand="0"/>
      </w:tblPr>
      <w:tblGrid>
        <w:gridCol w:w="5149"/>
        <w:gridCol w:w="540"/>
        <w:gridCol w:w="4139"/>
      </w:tblGrid>
      <w:tr w:rsidR="00C562EB" w:rsidRPr="00D345AE" w:rsidTr="00CB64EF">
        <w:trPr>
          <w:trHeight w:val="2694"/>
        </w:trPr>
        <w:tc>
          <w:tcPr>
            <w:tcW w:w="5149" w:type="dxa"/>
          </w:tcPr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 w:line="60" w:lineRule="atLeast"/>
              <w:jc w:val="center"/>
              <w:rPr>
                <w:rFonts w:ascii="Century Gothic" w:hAnsi="Century Gothic"/>
                <w:b/>
                <w:i/>
                <w:sz w:val="18"/>
                <w:szCs w:val="18"/>
              </w:rPr>
            </w:pP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 w:line="60" w:lineRule="atLeast"/>
              <w:jc w:val="center"/>
              <w:rPr>
                <w:rFonts w:ascii="Century Gothic" w:hAnsi="Century Gothic"/>
                <w:b/>
                <w:i/>
                <w:sz w:val="18"/>
                <w:szCs w:val="18"/>
              </w:rPr>
            </w:pPr>
            <w:r w:rsidRPr="00D345AE">
              <w:rPr>
                <w:rFonts w:ascii="Century Gothic" w:hAnsi="Century Gothic"/>
                <w:b/>
                <w:i/>
                <w:sz w:val="18"/>
                <w:szCs w:val="18"/>
              </w:rPr>
              <w:t>Открытое акционерное общество</w:t>
            </w:r>
          </w:p>
          <w:p w:rsidR="00C562EB" w:rsidRPr="00D345AE" w:rsidRDefault="00F74655" w:rsidP="00CB64EF">
            <w:pPr>
              <w:tabs>
                <w:tab w:val="center" w:pos="4677"/>
                <w:tab w:val="right" w:pos="9355"/>
              </w:tabs>
              <w:spacing w:after="0" w:line="6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 w:eastAsia="en-US"/>
              </w:rPr>
              <w:drawing>
                <wp:inline distT="0" distB="0" distL="0" distR="0" wp14:anchorId="2EBE4D94" wp14:editId="55B3058D">
                  <wp:extent cx="2670175" cy="987425"/>
                  <wp:effectExtent l="0" t="0" r="0" b="3175"/>
                  <wp:docPr id="3" name="Рисунок 1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0175" cy="987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562EB" w:rsidRPr="00D345AE" w:rsidRDefault="00C562EB" w:rsidP="00CB64EF">
            <w:pPr>
              <w:tabs>
                <w:tab w:val="center" w:pos="4713"/>
                <w:tab w:val="right" w:pos="9355"/>
              </w:tabs>
              <w:spacing w:after="0" w:line="60" w:lineRule="atLeast"/>
              <w:jc w:val="center"/>
              <w:rPr>
                <w:rFonts w:ascii="Garamond" w:hAnsi="Garamond"/>
                <w:sz w:val="20"/>
                <w:szCs w:val="24"/>
              </w:rPr>
            </w:pPr>
            <w:proofErr w:type="spellStart"/>
            <w:r w:rsidRPr="00D345AE">
              <w:rPr>
                <w:rFonts w:ascii="Garamond" w:hAnsi="Garamond"/>
                <w:sz w:val="20"/>
                <w:szCs w:val="24"/>
              </w:rPr>
              <w:t>Почт.адрес</w:t>
            </w:r>
            <w:proofErr w:type="spellEnd"/>
            <w:r w:rsidRPr="00D345AE">
              <w:rPr>
                <w:rFonts w:ascii="Garamond" w:hAnsi="Garamond"/>
                <w:sz w:val="20"/>
                <w:szCs w:val="24"/>
              </w:rPr>
              <w:t xml:space="preserve">: 620017, г. Екатеринбург, пр. Космонавтов, 17 А </w:t>
            </w:r>
          </w:p>
          <w:p w:rsidR="00C562EB" w:rsidRPr="00D345AE" w:rsidRDefault="00C562EB" w:rsidP="00CB64EF">
            <w:pPr>
              <w:tabs>
                <w:tab w:val="center" w:pos="4713"/>
                <w:tab w:val="right" w:pos="9355"/>
              </w:tabs>
              <w:spacing w:after="0" w:line="60" w:lineRule="atLeast"/>
              <w:jc w:val="center"/>
              <w:rPr>
                <w:rFonts w:ascii="Garamond" w:hAnsi="Garamond" w:cs="Arial"/>
                <w:sz w:val="20"/>
                <w:szCs w:val="24"/>
              </w:rPr>
            </w:pPr>
            <w:r w:rsidRPr="00D345AE">
              <w:rPr>
                <w:rFonts w:ascii="Garamond" w:hAnsi="Garamond" w:cs="Arial"/>
                <w:sz w:val="20"/>
                <w:szCs w:val="24"/>
              </w:rPr>
              <w:sym w:font="Wingdings" w:char="F028"/>
            </w:r>
            <w:r w:rsidRPr="00D345AE">
              <w:rPr>
                <w:rFonts w:ascii="Garamond" w:hAnsi="Garamond" w:cs="Arial"/>
                <w:sz w:val="20"/>
                <w:szCs w:val="24"/>
              </w:rPr>
              <w:t xml:space="preserve"> (343) 359-07-59 факс (343) 359-08-28</w:t>
            </w:r>
          </w:p>
          <w:p w:rsidR="00C562EB" w:rsidRPr="00F74655" w:rsidRDefault="00C562EB" w:rsidP="00CB64EF">
            <w:pPr>
              <w:tabs>
                <w:tab w:val="center" w:pos="9360"/>
              </w:tabs>
              <w:spacing w:after="0" w:line="60" w:lineRule="atLeast"/>
              <w:jc w:val="center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  <w:tc>
          <w:tcPr>
            <w:tcW w:w="540" w:type="dxa"/>
          </w:tcPr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139" w:type="dxa"/>
          </w:tcPr>
          <w:p w:rsidR="0077710F" w:rsidRDefault="0077710F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Руководителю</w:t>
            </w: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Наименование организации</w:t>
            </w: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D345AE">
              <w:rPr>
                <w:rFonts w:ascii="Times New Roman" w:hAnsi="Times New Roman"/>
                <w:b/>
                <w:sz w:val="24"/>
                <w:szCs w:val="24"/>
              </w:rPr>
              <w:t>Фамилия И.О.</w:t>
            </w: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  <w:p w:rsidR="00C562EB" w:rsidRPr="00D345AE" w:rsidRDefault="00C562EB" w:rsidP="00CB64EF">
            <w:pPr>
              <w:tabs>
                <w:tab w:val="center" w:pos="4677"/>
                <w:tab w:val="right" w:pos="9355"/>
              </w:tabs>
              <w:spacing w:after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00679C" w:rsidRPr="0000679C" w:rsidRDefault="0000679C" w:rsidP="0000679C">
      <w:pPr>
        <w:rPr>
          <w:rFonts w:eastAsia="Calibri"/>
        </w:rPr>
      </w:pPr>
    </w:p>
    <w:p w:rsidR="00D345AE" w:rsidRPr="00C562EB" w:rsidRDefault="00D345AE" w:rsidP="00D345AE">
      <w:pPr>
        <w:jc w:val="center"/>
        <w:rPr>
          <w:rFonts w:eastAsia="Calibri"/>
          <w:b/>
          <w:i/>
          <w:sz w:val="24"/>
          <w:szCs w:val="24"/>
          <w:lang w:eastAsia="en-US" w:bidi="en-US"/>
        </w:rPr>
      </w:pPr>
      <w:r w:rsidRPr="00C562EB">
        <w:rPr>
          <w:rFonts w:eastAsia="Calibri"/>
          <w:b/>
          <w:i/>
          <w:sz w:val="24"/>
          <w:szCs w:val="24"/>
          <w:lang w:eastAsia="en-US" w:bidi="en-US"/>
        </w:rPr>
        <w:t>Коммерческое предложение</w:t>
      </w:r>
    </w:p>
    <w:p w:rsidR="00D345AE" w:rsidRPr="00C562EB" w:rsidRDefault="00D345AE" w:rsidP="00D345AE">
      <w:pPr>
        <w:spacing w:after="0" w:line="240" w:lineRule="auto"/>
        <w:jc w:val="left"/>
        <w:rPr>
          <w:rFonts w:eastAsia="Calibri"/>
          <w:sz w:val="20"/>
          <w:szCs w:val="20"/>
          <w:lang w:eastAsia="en-US" w:bidi="en-US"/>
        </w:rPr>
      </w:pPr>
      <w:r w:rsidRPr="00C562EB">
        <w:rPr>
          <w:rFonts w:eastAsia="Calibri"/>
          <w:b/>
          <w:color w:val="1E5C1E"/>
          <w:sz w:val="20"/>
          <w:szCs w:val="20"/>
          <w:lang w:eastAsia="en-US" w:bidi="en-US"/>
        </w:rPr>
        <w:t>Гарантирующий Поставщик ОАО «Екатеринбургэнергосбыт»,</w:t>
      </w:r>
      <w:r w:rsidRPr="00C562EB">
        <w:rPr>
          <w:rFonts w:eastAsia="Calibri"/>
          <w:b/>
          <w:sz w:val="20"/>
          <w:szCs w:val="20"/>
          <w:lang w:eastAsia="en-US" w:bidi="en-US"/>
        </w:rPr>
        <w:t xml:space="preserve"> </w:t>
      </w:r>
      <w:r w:rsidRPr="00C562EB">
        <w:rPr>
          <w:rFonts w:eastAsia="Calibri"/>
          <w:sz w:val="20"/>
          <w:szCs w:val="20"/>
          <w:lang w:eastAsia="en-US" w:bidi="en-US"/>
        </w:rPr>
        <w:t>обеспечивает электроэнергией большую часть организаций и жителей города Екатеринбург, являясь связующим звеном между электросетевой компанией и конечными потребителями.</w:t>
      </w:r>
    </w:p>
    <w:p w:rsidR="00D345AE" w:rsidRPr="00C562EB" w:rsidRDefault="00D345AE" w:rsidP="00D345AE">
      <w:pPr>
        <w:spacing w:after="0" w:line="240" w:lineRule="auto"/>
        <w:jc w:val="left"/>
        <w:rPr>
          <w:rFonts w:eastAsia="Calibri"/>
          <w:sz w:val="20"/>
          <w:szCs w:val="20"/>
          <w:lang w:eastAsia="en-US" w:bidi="en-US"/>
        </w:rPr>
      </w:pPr>
      <w:r w:rsidRPr="00C562EB">
        <w:rPr>
          <w:rFonts w:eastAsia="Calibri"/>
          <w:sz w:val="20"/>
          <w:szCs w:val="20"/>
          <w:lang w:eastAsia="en-US" w:bidi="en-US"/>
        </w:rPr>
        <w:t xml:space="preserve">На сегодняшний день </w:t>
      </w:r>
      <w:r w:rsidRPr="00C562EB">
        <w:rPr>
          <w:rFonts w:eastAsia="Calibri"/>
          <w:b/>
          <w:color w:val="1E5C1E"/>
          <w:sz w:val="20"/>
          <w:szCs w:val="20"/>
          <w:lang w:eastAsia="en-US" w:bidi="en-US"/>
        </w:rPr>
        <w:t xml:space="preserve">ОАО «Екатеринбургэнергосбыт» </w:t>
      </w:r>
      <w:r w:rsidRPr="00C562EB">
        <w:rPr>
          <w:rFonts w:eastAsia="Calibri"/>
          <w:sz w:val="20"/>
          <w:szCs w:val="20"/>
          <w:lang w:eastAsia="en-US" w:bidi="en-US"/>
        </w:rPr>
        <w:t>для своих потребителей</w:t>
      </w:r>
      <w:r w:rsidRPr="00C562EB">
        <w:rPr>
          <w:rFonts w:eastAsia="Calibri"/>
          <w:b/>
          <w:color w:val="1E5C1E"/>
          <w:sz w:val="20"/>
          <w:szCs w:val="20"/>
          <w:lang w:eastAsia="en-US" w:bidi="en-US"/>
        </w:rPr>
        <w:t xml:space="preserve"> </w:t>
      </w:r>
      <w:r w:rsidRPr="00C562EB">
        <w:rPr>
          <w:rFonts w:eastAsia="Calibri"/>
          <w:sz w:val="20"/>
          <w:szCs w:val="20"/>
          <w:lang w:eastAsia="en-US" w:bidi="en-US"/>
        </w:rPr>
        <w:t>осуществляет дополнительные виды деятельности в сфере сервисных услуг, в частности:</w:t>
      </w:r>
    </w:p>
    <w:p w:rsidR="00D345AE" w:rsidRPr="00C562EB" w:rsidRDefault="00D345AE" w:rsidP="00E06C53">
      <w:pPr>
        <w:numPr>
          <w:ilvl w:val="0"/>
          <w:numId w:val="35"/>
        </w:numPr>
        <w:spacing w:before="120" w:after="0" w:line="240" w:lineRule="auto"/>
        <w:ind w:left="1570" w:hanging="357"/>
        <w:jc w:val="left"/>
        <w:rPr>
          <w:rFonts w:eastAsia="Calibri"/>
          <w:b/>
          <w:color w:val="1E5C1E"/>
          <w:sz w:val="20"/>
          <w:szCs w:val="20"/>
          <w:lang w:val="en-US" w:eastAsia="en-US" w:bidi="en-US"/>
        </w:rPr>
      </w:pPr>
      <w:r w:rsidRPr="00C562EB">
        <w:rPr>
          <w:rFonts w:eastAsia="Calibri"/>
          <w:b/>
          <w:color w:val="1E5C1E"/>
          <w:sz w:val="20"/>
          <w:szCs w:val="20"/>
          <w:lang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Установка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,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замена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,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перепрограммирование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электросчетчиков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; </w:t>
      </w:r>
    </w:p>
    <w:p w:rsidR="00D345AE" w:rsidRPr="00C562EB" w:rsidRDefault="00D345AE" w:rsidP="00E06C53">
      <w:pPr>
        <w:numPr>
          <w:ilvl w:val="0"/>
          <w:numId w:val="35"/>
        </w:numPr>
        <w:spacing w:after="0" w:line="240" w:lineRule="auto"/>
        <w:jc w:val="left"/>
        <w:rPr>
          <w:rFonts w:eastAsia="Calibri"/>
          <w:b/>
          <w:color w:val="1E5C1E"/>
          <w:sz w:val="20"/>
          <w:szCs w:val="20"/>
          <w:lang w:val="en-US" w:eastAsia="en-US" w:bidi="en-US"/>
        </w:rPr>
      </w:pPr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Проектирование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электроснабжение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;</w:t>
      </w:r>
    </w:p>
    <w:p w:rsidR="00D345AE" w:rsidRPr="00C562EB" w:rsidRDefault="00D345AE" w:rsidP="00E06C53">
      <w:pPr>
        <w:numPr>
          <w:ilvl w:val="0"/>
          <w:numId w:val="35"/>
        </w:numPr>
        <w:spacing w:after="0" w:line="240" w:lineRule="auto"/>
        <w:jc w:val="left"/>
        <w:rPr>
          <w:rFonts w:eastAsia="Calibri"/>
          <w:b/>
          <w:color w:val="1E5C1E"/>
          <w:sz w:val="20"/>
          <w:szCs w:val="20"/>
          <w:lang w:val="en-US" w:eastAsia="en-US" w:bidi="en-US"/>
        </w:rPr>
      </w:pPr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Электромонтажные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работы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;</w:t>
      </w:r>
    </w:p>
    <w:p w:rsidR="00D345AE" w:rsidRPr="00C562EB" w:rsidRDefault="00D345AE" w:rsidP="00E06C53">
      <w:pPr>
        <w:numPr>
          <w:ilvl w:val="0"/>
          <w:numId w:val="35"/>
        </w:numPr>
        <w:spacing w:after="120" w:line="240" w:lineRule="auto"/>
        <w:ind w:left="1570" w:hanging="357"/>
        <w:jc w:val="left"/>
        <w:rPr>
          <w:rFonts w:eastAsia="Calibri"/>
          <w:b/>
          <w:color w:val="1E5C1E"/>
          <w:sz w:val="20"/>
          <w:szCs w:val="20"/>
          <w:lang w:val="en-US" w:eastAsia="en-US" w:bidi="en-US"/>
        </w:rPr>
      </w:pPr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</w:t>
      </w:r>
      <w:proofErr w:type="spellStart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>Внедрение</w:t>
      </w:r>
      <w:proofErr w:type="spellEnd"/>
      <w:r w:rsidRPr="00C562EB">
        <w:rPr>
          <w:rFonts w:eastAsia="Calibri"/>
          <w:b/>
          <w:color w:val="1E5C1E"/>
          <w:sz w:val="20"/>
          <w:szCs w:val="20"/>
          <w:lang w:val="en-US" w:eastAsia="en-US" w:bidi="en-US"/>
        </w:rPr>
        <w:t xml:space="preserve"> АСКУЭ.</w:t>
      </w:r>
    </w:p>
    <w:p w:rsidR="00D345AE" w:rsidRPr="00C562EB" w:rsidRDefault="00D345AE" w:rsidP="00D345AE">
      <w:pPr>
        <w:spacing w:after="0" w:line="240" w:lineRule="auto"/>
        <w:jc w:val="left"/>
        <w:rPr>
          <w:rFonts w:eastAsia="Calibri"/>
          <w:sz w:val="20"/>
          <w:szCs w:val="20"/>
          <w:lang w:eastAsia="en-US" w:bidi="en-US"/>
        </w:rPr>
      </w:pPr>
      <w:r w:rsidRPr="00C562EB">
        <w:rPr>
          <w:rFonts w:eastAsia="Calibri"/>
          <w:sz w:val="20"/>
          <w:szCs w:val="20"/>
          <w:lang w:eastAsia="en-US" w:bidi="en-US"/>
        </w:rPr>
        <w:t>Предлагаем Вам рассмотреть возможность выполнения интересующих Вас работ специалистами нашей компании:</w:t>
      </w:r>
    </w:p>
    <w:p w:rsidR="00D345AE" w:rsidRPr="00C562EB" w:rsidRDefault="00D345AE" w:rsidP="00E06C53">
      <w:pPr>
        <w:numPr>
          <w:ilvl w:val="0"/>
          <w:numId w:val="41"/>
        </w:numPr>
        <w:autoSpaceDE w:val="0"/>
        <w:autoSpaceDN w:val="0"/>
        <w:adjustRightInd w:val="0"/>
        <w:spacing w:before="120" w:after="120" w:line="240" w:lineRule="auto"/>
        <w:ind w:left="425" w:hanging="425"/>
        <w:jc w:val="left"/>
        <w:rPr>
          <w:rFonts w:eastAsia="Calibri"/>
          <w:sz w:val="20"/>
          <w:szCs w:val="20"/>
          <w:lang w:eastAsia="en-US" w:bidi="en-US"/>
        </w:rPr>
      </w:pPr>
      <w:r w:rsidRPr="00C562EB">
        <w:rPr>
          <w:rFonts w:eastAsia="Calibri"/>
          <w:sz w:val="20"/>
          <w:szCs w:val="20"/>
          <w:lang w:eastAsia="en-US" w:bidi="en-US"/>
        </w:rPr>
        <w:t>Перечень видов работ и их ориентировочная стоимость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670"/>
        <w:gridCol w:w="993"/>
        <w:gridCol w:w="1275"/>
        <w:gridCol w:w="1701"/>
      </w:tblGrid>
      <w:tr w:rsidR="00D345AE" w:rsidRPr="00C562EB" w:rsidTr="00D345AE">
        <w:trPr>
          <w:trHeight w:val="634"/>
        </w:trPr>
        <w:tc>
          <w:tcPr>
            <w:tcW w:w="567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left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№ п/п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Наименование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абот</w:t>
            </w:r>
            <w:proofErr w:type="spellEnd"/>
          </w:p>
        </w:tc>
        <w:tc>
          <w:tcPr>
            <w:tcW w:w="993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Кол-во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аб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Цена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за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ед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.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уб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Стоимость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уб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</w:tr>
      <w:tr w:rsidR="00D345AE" w:rsidRPr="00C562EB" w:rsidTr="00D345AE">
        <w:tc>
          <w:tcPr>
            <w:tcW w:w="567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1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jc w:val="lef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</w:tr>
      <w:tr w:rsidR="00D345AE" w:rsidRPr="00C562EB" w:rsidTr="00D345AE">
        <w:tc>
          <w:tcPr>
            <w:tcW w:w="8505" w:type="dxa"/>
            <w:gridSpan w:val="4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Итого</w:t>
            </w:r>
            <w:proofErr w:type="spellEnd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: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</w:p>
        </w:tc>
      </w:tr>
    </w:tbl>
    <w:p w:rsidR="00D345AE" w:rsidRPr="00C562EB" w:rsidRDefault="00D345AE" w:rsidP="00E06C53">
      <w:pPr>
        <w:numPr>
          <w:ilvl w:val="0"/>
          <w:numId w:val="41"/>
        </w:numPr>
        <w:autoSpaceDE w:val="0"/>
        <w:autoSpaceDN w:val="0"/>
        <w:adjustRightInd w:val="0"/>
        <w:spacing w:before="120" w:after="120" w:line="240" w:lineRule="auto"/>
        <w:ind w:left="425" w:hanging="425"/>
        <w:jc w:val="left"/>
        <w:rPr>
          <w:rFonts w:eastAsia="Calibri"/>
          <w:sz w:val="20"/>
          <w:szCs w:val="20"/>
          <w:lang w:eastAsia="en-US" w:bidi="en-US"/>
        </w:rPr>
      </w:pPr>
      <w:r w:rsidRPr="00C562EB">
        <w:rPr>
          <w:rFonts w:eastAsia="Calibri"/>
          <w:sz w:val="20"/>
          <w:szCs w:val="20"/>
          <w:lang w:eastAsia="en-US" w:bidi="en-US"/>
        </w:rPr>
        <w:t>Перечень оборудования и их ориентировочная стоимость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5528"/>
        <w:gridCol w:w="993"/>
        <w:gridCol w:w="1275"/>
        <w:gridCol w:w="1701"/>
      </w:tblGrid>
      <w:tr w:rsidR="00D345AE" w:rsidRPr="00C562EB" w:rsidTr="00D345AE">
        <w:tc>
          <w:tcPr>
            <w:tcW w:w="709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№ п/п</w:t>
            </w:r>
          </w:p>
        </w:tc>
        <w:tc>
          <w:tcPr>
            <w:tcW w:w="5528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Наименование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оборудования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Кол-во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шт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  <w:tc>
          <w:tcPr>
            <w:tcW w:w="1275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Цена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за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ед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.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уб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  <w:tc>
          <w:tcPr>
            <w:tcW w:w="1701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Стоимость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 xml:space="preserve">, </w:t>
            </w:r>
            <w:proofErr w:type="spellStart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руб</w:t>
            </w:r>
            <w:proofErr w:type="spellEnd"/>
            <w:r w:rsidRPr="00C562EB">
              <w:rPr>
                <w:rFonts w:eastAsia="Calibri"/>
                <w:sz w:val="20"/>
                <w:szCs w:val="20"/>
                <w:lang w:val="en-US" w:eastAsia="en-US" w:bidi="en-US"/>
              </w:rPr>
              <w:t>.</w:t>
            </w:r>
          </w:p>
        </w:tc>
      </w:tr>
      <w:tr w:rsidR="00D345AE" w:rsidRPr="00C562EB" w:rsidTr="00D345AE">
        <w:tc>
          <w:tcPr>
            <w:tcW w:w="709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center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5528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lef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contextualSpacing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345AE" w:rsidRPr="00C562EB" w:rsidRDefault="00D345AE" w:rsidP="00D345AE">
            <w:pPr>
              <w:spacing w:after="0" w:line="240" w:lineRule="auto"/>
              <w:jc w:val="righ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</w:tr>
      <w:tr w:rsidR="00D345AE" w:rsidRPr="00C562EB" w:rsidTr="00D345AE">
        <w:tc>
          <w:tcPr>
            <w:tcW w:w="6237" w:type="dxa"/>
            <w:gridSpan w:val="2"/>
            <w:tcBorders>
              <w:left w:val="nil"/>
              <w:bottom w:val="nil"/>
            </w:tcBorders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left"/>
              <w:rPr>
                <w:rFonts w:eastAsia="Calibri"/>
                <w:sz w:val="20"/>
                <w:szCs w:val="20"/>
                <w:lang w:val="en-US" w:eastAsia="en-US" w:bidi="en-US"/>
              </w:rPr>
            </w:pPr>
          </w:p>
        </w:tc>
        <w:tc>
          <w:tcPr>
            <w:tcW w:w="2268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right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Итого</w:t>
            </w:r>
            <w:proofErr w:type="spellEnd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:</w:t>
            </w:r>
          </w:p>
        </w:tc>
        <w:tc>
          <w:tcPr>
            <w:tcW w:w="1701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jc w:val="center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</w:p>
        </w:tc>
      </w:tr>
    </w:tbl>
    <w:p w:rsidR="00D345AE" w:rsidRPr="00C562EB" w:rsidRDefault="00D345AE" w:rsidP="00D345AE">
      <w:pPr>
        <w:spacing w:after="0" w:line="240" w:lineRule="auto"/>
        <w:contextualSpacing/>
        <w:jc w:val="left"/>
        <w:rPr>
          <w:rFonts w:eastAsia="Calibri"/>
          <w:sz w:val="20"/>
          <w:szCs w:val="20"/>
          <w:lang w:val="en-US" w:eastAsia="en-US" w:bidi="en-US"/>
        </w:rPr>
      </w:pPr>
    </w:p>
    <w:tbl>
      <w:tblPr>
        <w:tblW w:w="10206" w:type="dxa"/>
        <w:tblInd w:w="108" w:type="dxa"/>
        <w:tblLook w:val="04A0" w:firstRow="1" w:lastRow="0" w:firstColumn="1" w:lastColumn="0" w:noHBand="0" w:noVBand="1"/>
      </w:tblPr>
      <w:tblGrid>
        <w:gridCol w:w="8505"/>
        <w:gridCol w:w="1701"/>
      </w:tblGrid>
      <w:tr w:rsidR="00D345AE" w:rsidRPr="00C562EB" w:rsidTr="00D345AE">
        <w:tc>
          <w:tcPr>
            <w:tcW w:w="8505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right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  <w:proofErr w:type="spellStart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Общая</w:t>
            </w:r>
            <w:proofErr w:type="spellEnd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стоимость</w:t>
            </w:r>
            <w:proofErr w:type="spellEnd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 xml:space="preserve"> </w:t>
            </w:r>
            <w:proofErr w:type="spellStart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составляет</w:t>
            </w:r>
            <w:proofErr w:type="spellEnd"/>
            <w:r w:rsidRPr="00C562EB">
              <w:rPr>
                <w:rFonts w:eastAsia="Calibri"/>
                <w:b/>
                <w:sz w:val="20"/>
                <w:szCs w:val="20"/>
                <w:lang w:val="en-US" w:eastAsia="en-US" w:bidi="en-US"/>
              </w:rPr>
              <w:t>:</w:t>
            </w:r>
          </w:p>
        </w:tc>
        <w:tc>
          <w:tcPr>
            <w:tcW w:w="1701" w:type="dxa"/>
            <w:shd w:val="clear" w:color="auto" w:fill="auto"/>
          </w:tcPr>
          <w:p w:rsidR="00D345AE" w:rsidRPr="00C562EB" w:rsidRDefault="00D345AE" w:rsidP="00D345AE">
            <w:pPr>
              <w:spacing w:after="0" w:line="240" w:lineRule="auto"/>
              <w:contextualSpacing/>
              <w:jc w:val="right"/>
              <w:rPr>
                <w:rFonts w:eastAsia="Calibri"/>
                <w:b/>
                <w:sz w:val="20"/>
                <w:szCs w:val="20"/>
                <w:lang w:val="en-US" w:eastAsia="en-US" w:bidi="en-US"/>
              </w:rPr>
            </w:pPr>
          </w:p>
        </w:tc>
      </w:tr>
    </w:tbl>
    <w:p w:rsidR="00D345AE" w:rsidRPr="00C562EB" w:rsidRDefault="00D345AE" w:rsidP="00D345AE">
      <w:pPr>
        <w:spacing w:before="120" w:after="0" w:line="240" w:lineRule="auto"/>
        <w:contextualSpacing/>
        <w:jc w:val="left"/>
        <w:rPr>
          <w:rFonts w:eastAsia="Calibri"/>
          <w:sz w:val="20"/>
          <w:szCs w:val="20"/>
          <w:lang w:val="en-US" w:eastAsia="en-US" w:bidi="en-US"/>
        </w:rPr>
      </w:pPr>
      <w:proofErr w:type="spellStart"/>
      <w:r w:rsidRPr="00C562EB">
        <w:rPr>
          <w:rFonts w:eastAsia="Calibri"/>
          <w:b/>
          <w:i/>
          <w:sz w:val="20"/>
          <w:szCs w:val="20"/>
          <w:lang w:val="en-US" w:eastAsia="en-US" w:bidi="en-US"/>
        </w:rPr>
        <w:t>Дополнение</w:t>
      </w:r>
      <w:proofErr w:type="spellEnd"/>
      <w:r w:rsidRPr="00C562EB">
        <w:rPr>
          <w:rFonts w:eastAsia="Calibri"/>
          <w:b/>
          <w:i/>
          <w:sz w:val="20"/>
          <w:szCs w:val="20"/>
          <w:lang w:val="en-US" w:eastAsia="en-US" w:bidi="en-US"/>
        </w:rPr>
        <w:t>:</w:t>
      </w:r>
      <w:r w:rsidRPr="00C562EB">
        <w:rPr>
          <w:rFonts w:eastAsia="Calibri"/>
          <w:sz w:val="20"/>
          <w:szCs w:val="20"/>
          <w:lang w:val="en-US" w:eastAsia="en-US" w:bidi="en-US"/>
        </w:rPr>
        <w:t xml:space="preserve"> ________________________________________________________________</w:t>
      </w:r>
    </w:p>
    <w:p w:rsidR="00D345AE" w:rsidRPr="00C562EB" w:rsidRDefault="00D345AE" w:rsidP="00D345AE">
      <w:pPr>
        <w:spacing w:after="0" w:line="240" w:lineRule="auto"/>
        <w:jc w:val="left"/>
        <w:rPr>
          <w:rFonts w:eastAsia="Calibri"/>
          <w:sz w:val="20"/>
          <w:szCs w:val="20"/>
          <w:lang w:val="en-US" w:eastAsia="en-US" w:bidi="en-US"/>
        </w:rPr>
      </w:pPr>
    </w:p>
    <w:p w:rsidR="00D345AE" w:rsidRPr="00C562EB" w:rsidRDefault="00D345AE" w:rsidP="00D345AE">
      <w:pPr>
        <w:spacing w:after="0" w:line="240" w:lineRule="auto"/>
        <w:jc w:val="left"/>
        <w:rPr>
          <w:rFonts w:ascii="Cambria" w:eastAsia="Calibri" w:hAnsi="Cambria" w:cs="Cambria"/>
          <w:b/>
          <w:color w:val="110C7A"/>
          <w:sz w:val="20"/>
          <w:szCs w:val="20"/>
          <w:lang w:eastAsia="en-US" w:bidi="en-US"/>
        </w:rPr>
      </w:pPr>
      <w:r w:rsidRPr="00C562EB">
        <w:rPr>
          <w:rFonts w:eastAsia="Calibri"/>
          <w:sz w:val="20"/>
          <w:szCs w:val="20"/>
          <w:lang w:eastAsia="en-US" w:bidi="en-US"/>
        </w:rPr>
        <w:t>Если у вас есть предложения по сотрудничеству или вопросы, пишите по адресу</w:t>
      </w:r>
      <w:r w:rsidRPr="00C562EB">
        <w:rPr>
          <w:rFonts w:ascii="Arial" w:eastAsia="Calibri" w:hAnsi="Arial" w:cs="Arial"/>
          <w:sz w:val="20"/>
          <w:szCs w:val="20"/>
          <w:lang w:eastAsia="en-US" w:bidi="en-US"/>
        </w:rPr>
        <w:t xml:space="preserve"> </w:t>
      </w:r>
      <w:hyperlink r:id="rId30" w:history="1">
        <w:r w:rsidRPr="00C562EB">
          <w:rPr>
            <w:rFonts w:eastAsia="Calibri"/>
            <w:b/>
            <w:color w:val="0000FF"/>
            <w:sz w:val="20"/>
            <w:szCs w:val="20"/>
            <w:u w:val="single"/>
            <w:lang w:val="en-US" w:eastAsia="en-US" w:bidi="en-US"/>
          </w:rPr>
          <w:t>DSD</w:t>
        </w:r>
        <w:r w:rsidRPr="00C562EB">
          <w:rPr>
            <w:rFonts w:eastAsia="Calibri"/>
            <w:b/>
            <w:color w:val="0000FF"/>
            <w:sz w:val="20"/>
            <w:szCs w:val="20"/>
            <w:u w:val="single"/>
            <w:lang w:eastAsia="en-US" w:bidi="en-US"/>
          </w:rPr>
          <w:t>@</w:t>
        </w:r>
        <w:proofErr w:type="spellStart"/>
        <w:r w:rsidRPr="00C562EB">
          <w:rPr>
            <w:rFonts w:eastAsia="Calibri"/>
            <w:b/>
            <w:color w:val="0000FF"/>
            <w:sz w:val="20"/>
            <w:szCs w:val="20"/>
            <w:u w:val="single"/>
            <w:lang w:val="en-US" w:eastAsia="en-US" w:bidi="en-US"/>
          </w:rPr>
          <w:t>eens</w:t>
        </w:r>
        <w:proofErr w:type="spellEnd"/>
        <w:r w:rsidRPr="00C562EB">
          <w:rPr>
            <w:rFonts w:eastAsia="Calibri"/>
            <w:b/>
            <w:color w:val="0000FF"/>
            <w:sz w:val="20"/>
            <w:szCs w:val="20"/>
            <w:u w:val="single"/>
            <w:lang w:eastAsia="en-US" w:bidi="en-US"/>
          </w:rPr>
          <w:t>.</w:t>
        </w:r>
        <w:proofErr w:type="spellStart"/>
        <w:r w:rsidRPr="00C562EB">
          <w:rPr>
            <w:rFonts w:eastAsia="Calibri"/>
            <w:b/>
            <w:color w:val="0000FF"/>
            <w:sz w:val="20"/>
            <w:szCs w:val="20"/>
            <w:u w:val="single"/>
            <w:lang w:val="en-US" w:eastAsia="en-US" w:bidi="en-US"/>
          </w:rPr>
          <w:t>ru</w:t>
        </w:r>
        <w:proofErr w:type="spellEnd"/>
      </w:hyperlink>
      <w:r w:rsidRPr="00C562EB">
        <w:rPr>
          <w:rFonts w:ascii="Arial" w:eastAsia="Calibri" w:hAnsi="Arial" w:cs="Arial"/>
          <w:sz w:val="20"/>
          <w:szCs w:val="20"/>
          <w:lang w:eastAsia="en-US" w:bidi="en-US"/>
        </w:rPr>
        <w:t xml:space="preserve"> </w:t>
      </w:r>
      <w:r w:rsidRPr="00C562EB">
        <w:rPr>
          <w:rFonts w:eastAsia="Calibri"/>
          <w:sz w:val="20"/>
          <w:szCs w:val="20"/>
          <w:lang w:eastAsia="en-US" w:bidi="en-US"/>
        </w:rPr>
        <w:t>или свяжитесь с нами по телефону</w:t>
      </w:r>
      <w:r w:rsidRPr="00C562EB">
        <w:rPr>
          <w:rFonts w:ascii="Arial" w:eastAsia="Calibri" w:hAnsi="Arial" w:cs="Arial"/>
          <w:sz w:val="20"/>
          <w:szCs w:val="20"/>
          <w:lang w:eastAsia="en-US" w:bidi="en-US"/>
        </w:rPr>
        <w:t xml:space="preserve"> </w:t>
      </w:r>
      <w:r w:rsidRPr="00C562EB">
        <w:rPr>
          <w:rFonts w:eastAsia="Calibri"/>
          <w:b/>
          <w:color w:val="110C7A"/>
          <w:sz w:val="20"/>
          <w:szCs w:val="20"/>
          <w:lang w:eastAsia="en-US" w:bidi="en-US"/>
        </w:rPr>
        <w:t>215-77-05</w:t>
      </w:r>
      <w:r w:rsidRPr="00C562EB">
        <w:rPr>
          <w:rFonts w:ascii="Cambria" w:eastAsia="Calibri" w:hAnsi="Cambria" w:cs="Cambria"/>
          <w:b/>
          <w:color w:val="110C7A"/>
          <w:sz w:val="20"/>
          <w:szCs w:val="20"/>
          <w:lang w:eastAsia="en-US" w:bidi="en-US"/>
        </w:rPr>
        <w:t>.</w:t>
      </w: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D345AE" w:rsidRPr="00D345AE" w:rsidRDefault="00D345AE" w:rsidP="00D345AE">
      <w:pPr>
        <w:spacing w:after="0" w:line="240" w:lineRule="auto"/>
        <w:jc w:val="left"/>
        <w:rPr>
          <w:rFonts w:eastAsia="Calibri"/>
          <w:sz w:val="24"/>
          <w:szCs w:val="24"/>
          <w:lang w:eastAsia="en-US" w:bidi="en-US"/>
        </w:rPr>
      </w:pPr>
    </w:p>
    <w:p w:rsidR="00F9284A" w:rsidRDefault="00D345AE" w:rsidP="00C562EB">
      <w:pPr>
        <w:spacing w:after="0" w:line="240" w:lineRule="auto"/>
        <w:jc w:val="center"/>
        <w:rPr>
          <w:rFonts w:eastAsia="Calibri"/>
          <w:bCs/>
          <w:color w:val="1E5C1E"/>
          <w:sz w:val="24"/>
          <w:szCs w:val="24"/>
          <w:lang w:eastAsia="en-US" w:bidi="en-US"/>
        </w:rPr>
      </w:pPr>
      <w:r w:rsidRPr="00D345AE">
        <w:rPr>
          <w:rFonts w:eastAsia="Calibri"/>
          <w:bCs/>
          <w:color w:val="1E5C1E"/>
          <w:sz w:val="24"/>
          <w:szCs w:val="24"/>
          <w:lang w:eastAsia="en-US" w:bidi="en-US"/>
        </w:rPr>
        <w:t>Наша основная задача – постоянная работа над повышением качества обслуживания и обеспечение индивидуального подхода к каждому клиенту.</w:t>
      </w:r>
    </w:p>
    <w:p w:rsidR="007B2C71" w:rsidRPr="00936F7E" w:rsidRDefault="00F9284A" w:rsidP="00F9284A">
      <w:pPr>
        <w:pStyle w:val="6"/>
        <w:spacing w:before="0"/>
        <w:rPr>
          <w:b w:val="0"/>
        </w:rPr>
      </w:pPr>
      <w:r>
        <w:rPr>
          <w:rFonts w:eastAsia="Calibri"/>
          <w:bCs w:val="0"/>
          <w:color w:val="1E5C1E"/>
          <w:szCs w:val="24"/>
          <w:lang w:eastAsia="en-US" w:bidi="en-US"/>
        </w:rPr>
        <w:br w:type="page"/>
      </w:r>
      <w:bookmarkStart w:id="253" w:name="_Toc395551423"/>
      <w:bookmarkStart w:id="254" w:name="_Toc395876221"/>
      <w:r w:rsidRPr="00F9284A">
        <w:rPr>
          <w:b w:val="0"/>
        </w:rPr>
        <w:t>Приложение 24</w:t>
      </w:r>
      <w:r>
        <w:rPr>
          <w:b w:val="0"/>
        </w:rPr>
        <w:t>. Заявление на возврат денежных средств для физического лица</w:t>
      </w:r>
      <w:bookmarkEnd w:id="253"/>
      <w:bookmarkEnd w:id="254"/>
    </w:p>
    <w:p w:rsidR="00F9284A" w:rsidRPr="00936F7E" w:rsidRDefault="00F9284A" w:rsidP="00F9284A">
      <w:pPr>
        <w:rPr>
          <w:rFonts w:eastAsia="Calibri"/>
        </w:rPr>
      </w:pPr>
    </w:p>
    <w:p w:rsidR="00F9284A" w:rsidRPr="00F9284A" w:rsidRDefault="00F9284A" w:rsidP="00F9284A">
      <w:pPr>
        <w:jc w:val="right"/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Директору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ОАО «Екатеринбургэнергосбыт»</w:t>
      </w:r>
    </w:p>
    <w:p w:rsidR="00F9284A" w:rsidRDefault="00F9284A" w:rsidP="00F9284A">
      <w:pPr>
        <w:jc w:val="right"/>
        <w:rPr>
          <w:sz w:val="28"/>
          <w:szCs w:val="28"/>
        </w:rPr>
      </w:pPr>
      <w:r w:rsidRPr="00F9284A">
        <w:rPr>
          <w:rFonts w:ascii="Times New Roman" w:hAnsi="Times New Roman"/>
          <w:sz w:val="24"/>
          <w:szCs w:val="24"/>
        </w:rPr>
        <w:t>С.Е. Попову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от _________________________________________</w:t>
      </w:r>
    </w:p>
    <w:p w:rsidR="00F9284A" w:rsidRPr="00F9284A" w:rsidRDefault="00F9284A" w:rsidP="00F9284A">
      <w:pPr>
        <w:tabs>
          <w:tab w:val="left" w:pos="5940"/>
        </w:tabs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18"/>
          <w:szCs w:val="18"/>
        </w:rPr>
        <w:tab/>
        <w:t>(ФИО полностью)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</w:t>
      </w:r>
    </w:p>
    <w:p w:rsidR="00F9284A" w:rsidRPr="00F9284A" w:rsidRDefault="00F9284A" w:rsidP="00F9284A">
      <w:pPr>
        <w:tabs>
          <w:tab w:val="left" w:pos="5760"/>
        </w:tabs>
        <w:spacing w:line="360" w:lineRule="auto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ab/>
        <w:t>(адрес регистрации)</w:t>
      </w:r>
    </w:p>
    <w:p w:rsidR="00F9284A" w:rsidRPr="00F9284A" w:rsidRDefault="00F9284A" w:rsidP="00F9284A">
      <w:pPr>
        <w:tabs>
          <w:tab w:val="left" w:pos="3060"/>
        </w:tabs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ab/>
      </w:r>
      <w:r w:rsidRPr="00F9284A">
        <w:rPr>
          <w:rFonts w:ascii="Times New Roman" w:hAnsi="Times New Roman"/>
          <w:sz w:val="18"/>
          <w:szCs w:val="18"/>
        </w:rPr>
        <w:tab/>
        <w:t>___________________________________________________________________</w:t>
      </w:r>
    </w:p>
    <w:p w:rsidR="00F9284A" w:rsidRPr="00F9284A" w:rsidRDefault="00F9284A" w:rsidP="00F9284A">
      <w:pPr>
        <w:tabs>
          <w:tab w:val="left" w:pos="4680"/>
        </w:tabs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ab/>
        <w:t>(телефоны: рабочий, домашний, сотовый)</w:t>
      </w:r>
    </w:p>
    <w:p w:rsidR="00F9284A" w:rsidRPr="00F9284A" w:rsidRDefault="00F9284A" w:rsidP="00F9284A">
      <w:pPr>
        <w:tabs>
          <w:tab w:val="left" w:pos="4680"/>
        </w:tabs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tabs>
          <w:tab w:val="left" w:pos="3600"/>
        </w:tabs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</w:rPr>
        <w:tab/>
        <w:t>паспорт серии ____________ № ______________________</w:t>
      </w:r>
    </w:p>
    <w:p w:rsidR="00F9284A" w:rsidRPr="00F9284A" w:rsidRDefault="00F9284A" w:rsidP="00F9284A">
      <w:pPr>
        <w:tabs>
          <w:tab w:val="left" w:pos="3600"/>
        </w:tabs>
        <w:rPr>
          <w:rFonts w:ascii="Times New Roman" w:hAnsi="Times New Roman"/>
        </w:rPr>
      </w:pPr>
      <w:r w:rsidRPr="00F9284A">
        <w:rPr>
          <w:rFonts w:ascii="Times New Roman" w:hAnsi="Times New Roman"/>
        </w:rPr>
        <w:tab/>
        <w:t xml:space="preserve">выдан «___»______________ 20___г. </w:t>
      </w:r>
    </w:p>
    <w:p w:rsidR="00F9284A" w:rsidRPr="00F9284A" w:rsidRDefault="00F9284A" w:rsidP="00F9284A">
      <w:pPr>
        <w:tabs>
          <w:tab w:val="left" w:pos="3600"/>
        </w:tabs>
        <w:rPr>
          <w:rFonts w:ascii="Times New Roman" w:hAnsi="Times New Roman"/>
        </w:rPr>
      </w:pPr>
      <w:r w:rsidRPr="00F9284A">
        <w:rPr>
          <w:rFonts w:ascii="Times New Roman" w:hAnsi="Times New Roman"/>
        </w:rPr>
        <w:tab/>
        <w:t>__________________________________________________</w:t>
      </w:r>
    </w:p>
    <w:p w:rsidR="00F9284A" w:rsidRPr="00F9284A" w:rsidRDefault="00F9284A" w:rsidP="00F9284A">
      <w:pPr>
        <w:tabs>
          <w:tab w:val="left" w:pos="3600"/>
        </w:tabs>
        <w:rPr>
          <w:rFonts w:ascii="Times New Roman" w:hAnsi="Times New Roman"/>
        </w:rPr>
      </w:pPr>
      <w:r w:rsidRPr="00F9284A">
        <w:rPr>
          <w:rFonts w:ascii="Times New Roman" w:hAnsi="Times New Roman"/>
        </w:rPr>
        <w:tab/>
        <w:t>__________________________________________________</w:t>
      </w:r>
    </w:p>
    <w:p w:rsidR="00F9284A" w:rsidRPr="00F9284A" w:rsidRDefault="00F9284A" w:rsidP="00F9284A">
      <w:pPr>
        <w:tabs>
          <w:tab w:val="left" w:pos="5760"/>
        </w:tabs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ab/>
        <w:t>(когда и кем выдан)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jc w:val="center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ЗАЯВЛЕНИЕ О ВОЗВРАТЕ ДЕНЕЖНЫХ СРЕДСТВ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Прошу возвратить мне денежные средства в сумме ________________________</w:t>
      </w:r>
    </w:p>
    <w:p w:rsidR="00F9284A" w:rsidRPr="00F9284A" w:rsidRDefault="00F9284A" w:rsidP="00F9284A">
      <w:pPr>
        <w:tabs>
          <w:tab w:val="left" w:pos="2340"/>
        </w:tabs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 рублей ___ копеек,</w:t>
      </w:r>
    </w:p>
    <w:p w:rsidR="00F9284A" w:rsidRPr="00F9284A" w:rsidRDefault="00F9284A" w:rsidP="00F9284A">
      <w:pPr>
        <w:tabs>
          <w:tab w:val="left" w:pos="2340"/>
        </w:tabs>
        <w:jc w:val="center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18"/>
          <w:szCs w:val="18"/>
        </w:rPr>
        <w:t>(сумма прописью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 xml:space="preserve">оплаченные мной по заказу № _______ от «___»______________ 20___г. к договору № _____ от «___»______________ 20___г., 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за 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(указать наименование услуги, работ, материалов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в связи с тем, что 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(подробно указать причину отказа 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Возвращаемые денежные средства прошу перечислить по следующим банковским реквизитам: 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28"/>
          <w:szCs w:val="28"/>
        </w:rPr>
        <w:t>(</w:t>
      </w:r>
      <w:r w:rsidRPr="00F9284A">
        <w:rPr>
          <w:rFonts w:ascii="Times New Roman" w:hAnsi="Times New Roman"/>
          <w:sz w:val="18"/>
          <w:szCs w:val="18"/>
        </w:rPr>
        <w:t>указывается наименование и реквизиты банка (БИК, корреспондентский счет, расчетный счет получателя))</w:t>
      </w:r>
    </w:p>
    <w:p w:rsidR="00F9284A" w:rsidRPr="00F9284A" w:rsidRDefault="00F9284A" w:rsidP="00F9284A">
      <w:pPr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Приложения:</w:t>
      </w:r>
    </w:p>
    <w:p w:rsidR="00F9284A" w:rsidRPr="00F9284A" w:rsidRDefault="00F9284A" w:rsidP="00F9284A">
      <w:pPr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1. Копия счета на оплату с приложенным чеком.</w:t>
      </w:r>
    </w:p>
    <w:p w:rsidR="00F9284A" w:rsidRPr="00F9284A" w:rsidRDefault="00F9284A" w:rsidP="00F9284A">
      <w:pPr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2. Копия паспорта.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/_________________</w:t>
      </w:r>
    </w:p>
    <w:p w:rsidR="00F9284A" w:rsidRPr="00F9284A" w:rsidRDefault="00F9284A" w:rsidP="00F9284A">
      <w:pPr>
        <w:tabs>
          <w:tab w:val="left" w:pos="6120"/>
          <w:tab w:val="left" w:pos="7560"/>
        </w:tabs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20"/>
          <w:szCs w:val="20"/>
        </w:rPr>
        <w:tab/>
      </w:r>
      <w:r w:rsidRPr="00F9284A">
        <w:rPr>
          <w:rFonts w:ascii="Times New Roman" w:hAnsi="Times New Roman"/>
          <w:sz w:val="18"/>
          <w:szCs w:val="18"/>
        </w:rPr>
        <w:t>подпись</w:t>
      </w:r>
      <w:r w:rsidRPr="00F9284A">
        <w:rPr>
          <w:rFonts w:ascii="Times New Roman" w:hAnsi="Times New Roman"/>
          <w:sz w:val="18"/>
          <w:szCs w:val="18"/>
        </w:rPr>
        <w:tab/>
        <w:t>расшифровка подписи</w:t>
      </w:r>
    </w:p>
    <w:p w:rsidR="00F9284A" w:rsidRPr="00F9284A" w:rsidRDefault="00F9284A" w:rsidP="00F9284A">
      <w:pPr>
        <w:tabs>
          <w:tab w:val="left" w:pos="6120"/>
          <w:tab w:val="left" w:pos="7560"/>
        </w:tabs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tabs>
          <w:tab w:val="left" w:pos="5760"/>
        </w:tabs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</w:rPr>
        <w:tab/>
        <w:t xml:space="preserve">  «______» ______________ 20___ г.</w:t>
      </w:r>
    </w:p>
    <w:p w:rsidR="00F9284A" w:rsidRPr="00936F7E" w:rsidRDefault="00F9284A" w:rsidP="00F9284A">
      <w:pPr>
        <w:pStyle w:val="6"/>
        <w:spacing w:before="0"/>
        <w:rPr>
          <w:b w:val="0"/>
        </w:rPr>
      </w:pPr>
      <w:bookmarkStart w:id="255" w:name="_Toc395551424"/>
      <w:bookmarkStart w:id="256" w:name="_Toc395876222"/>
      <w:r w:rsidRPr="00F9284A">
        <w:rPr>
          <w:b w:val="0"/>
        </w:rPr>
        <w:t>Приложение 25. Заявление на возврат денежных средств для юридического лица</w:t>
      </w:r>
      <w:bookmarkEnd w:id="255"/>
      <w:bookmarkEnd w:id="256"/>
    </w:p>
    <w:p w:rsidR="00F9284A" w:rsidRPr="00936F7E" w:rsidRDefault="00F9284A" w:rsidP="00F9284A"/>
    <w:p w:rsidR="00F9284A" w:rsidRPr="00F9284A" w:rsidRDefault="00F9284A" w:rsidP="00F9284A">
      <w:pPr>
        <w:jc w:val="right"/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Директору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ОАО «Екатеринбургэнергосбыт»</w:t>
      </w:r>
    </w:p>
    <w:p w:rsidR="00F9284A" w:rsidRPr="00F9284A" w:rsidRDefault="00F9284A" w:rsidP="00F9284A">
      <w:pPr>
        <w:jc w:val="right"/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С.Е. Попову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jc w:val="right"/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jc w:val="center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ЗАЯВЛЕНИЕ О ВОЗВРАТЕ ДЕНЕЖНЫХ СРЕДСТВ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г. Екатеринбург</w:t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</w:r>
      <w:r w:rsidRPr="00F9284A">
        <w:rPr>
          <w:rFonts w:ascii="Times New Roman" w:hAnsi="Times New Roman"/>
          <w:sz w:val="24"/>
          <w:szCs w:val="24"/>
        </w:rPr>
        <w:tab/>
        <w:t>«___»______________ 20___г</w:t>
      </w:r>
    </w:p>
    <w:p w:rsidR="00F9284A" w:rsidRPr="00F9284A" w:rsidRDefault="00F9284A" w:rsidP="00F9284A">
      <w:pPr>
        <w:rPr>
          <w:rFonts w:ascii="Times New Roman" w:hAnsi="Times New Roman"/>
          <w:sz w:val="24"/>
          <w:szCs w:val="24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Просим произвести возврат денежных средств в сумме ____________________</w:t>
      </w:r>
    </w:p>
    <w:p w:rsidR="00F9284A" w:rsidRPr="00F9284A" w:rsidRDefault="00F9284A" w:rsidP="00F9284A">
      <w:pPr>
        <w:tabs>
          <w:tab w:val="left" w:pos="2340"/>
        </w:tabs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 рублей ___ копеек,</w:t>
      </w:r>
    </w:p>
    <w:p w:rsidR="00F9284A" w:rsidRPr="00F9284A" w:rsidRDefault="00F9284A" w:rsidP="00F9284A">
      <w:pPr>
        <w:tabs>
          <w:tab w:val="left" w:pos="2340"/>
        </w:tabs>
        <w:jc w:val="center"/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18"/>
          <w:szCs w:val="18"/>
        </w:rPr>
        <w:t>(сумма прописью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 xml:space="preserve">оплаченных по заказу № _______ от «___»______________ 20___г. к договору № _____ от «___»______________ 20___г., 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за 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(указать наименование услуги, работ, материалов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в связи с тем, что 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18"/>
          <w:szCs w:val="18"/>
        </w:rPr>
        <w:t>(подробно указать причину отказа )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Возвращаемые денежные средства просим перечислить на наш расчетный счет по следующим реквизитам: 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  <w:sz w:val="28"/>
          <w:szCs w:val="28"/>
        </w:rPr>
        <w:t>(</w:t>
      </w:r>
      <w:r w:rsidRPr="00F9284A">
        <w:rPr>
          <w:rFonts w:ascii="Times New Roman" w:hAnsi="Times New Roman"/>
          <w:sz w:val="18"/>
          <w:szCs w:val="18"/>
        </w:rPr>
        <w:t>указывается наименование и реквизиты компании)</w:t>
      </w:r>
    </w:p>
    <w:p w:rsidR="00F9284A" w:rsidRPr="00F9284A" w:rsidRDefault="00F9284A" w:rsidP="00F9284A">
      <w:pPr>
        <w:jc w:val="center"/>
        <w:rPr>
          <w:rFonts w:ascii="Times New Roman" w:hAnsi="Times New Roman"/>
          <w:sz w:val="18"/>
          <w:szCs w:val="1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</w:p>
    <w:p w:rsidR="00F9284A" w:rsidRPr="00F9284A" w:rsidRDefault="00F9284A" w:rsidP="00F9284A">
      <w:pPr>
        <w:rPr>
          <w:rFonts w:ascii="Times New Roman" w:hAnsi="Times New Roman"/>
          <w:sz w:val="28"/>
          <w:szCs w:val="28"/>
        </w:rPr>
      </w:pPr>
      <w:r w:rsidRPr="00F9284A">
        <w:rPr>
          <w:rFonts w:ascii="Times New Roman" w:hAnsi="Times New Roman"/>
          <w:sz w:val="28"/>
          <w:szCs w:val="28"/>
        </w:rPr>
        <w:t xml:space="preserve">____________________      </w:t>
      </w:r>
      <w:r w:rsidRPr="00F9284A">
        <w:rPr>
          <w:rFonts w:ascii="Times New Roman" w:hAnsi="Times New Roman"/>
          <w:sz w:val="28"/>
          <w:szCs w:val="28"/>
        </w:rPr>
        <w:tab/>
      </w:r>
      <w:r w:rsidRPr="00F9284A">
        <w:rPr>
          <w:rFonts w:ascii="Times New Roman" w:hAnsi="Times New Roman"/>
          <w:sz w:val="28"/>
          <w:szCs w:val="28"/>
        </w:rPr>
        <w:tab/>
      </w:r>
      <w:r w:rsidRPr="00F9284A">
        <w:rPr>
          <w:rFonts w:ascii="Times New Roman" w:hAnsi="Times New Roman"/>
          <w:sz w:val="28"/>
          <w:szCs w:val="28"/>
        </w:rPr>
        <w:tab/>
      </w:r>
      <w:r w:rsidRPr="00F9284A">
        <w:rPr>
          <w:rFonts w:ascii="Times New Roman" w:hAnsi="Times New Roman"/>
          <w:sz w:val="28"/>
          <w:szCs w:val="28"/>
        </w:rPr>
        <w:tab/>
      </w:r>
      <w:r w:rsidRPr="00F9284A">
        <w:rPr>
          <w:rFonts w:ascii="Times New Roman" w:hAnsi="Times New Roman"/>
          <w:sz w:val="28"/>
          <w:szCs w:val="28"/>
        </w:rPr>
        <w:tab/>
        <w:t>/_________________</w:t>
      </w:r>
    </w:p>
    <w:p w:rsidR="00F9284A" w:rsidRPr="00F9284A" w:rsidRDefault="00F9284A" w:rsidP="00F9284A">
      <w:pPr>
        <w:tabs>
          <w:tab w:val="left" w:pos="6120"/>
          <w:tab w:val="left" w:pos="7560"/>
        </w:tabs>
        <w:rPr>
          <w:rFonts w:ascii="Times New Roman" w:hAnsi="Times New Roman"/>
          <w:sz w:val="18"/>
          <w:szCs w:val="18"/>
        </w:rPr>
      </w:pPr>
      <w:r w:rsidRPr="00F9284A">
        <w:rPr>
          <w:rFonts w:ascii="Times New Roman" w:hAnsi="Times New Roman"/>
        </w:rPr>
        <w:t xml:space="preserve">должность руководителя                                       </w:t>
      </w:r>
      <w:proofErr w:type="spellStart"/>
      <w:r w:rsidRPr="00F9284A">
        <w:rPr>
          <w:rFonts w:ascii="Times New Roman" w:hAnsi="Times New Roman"/>
        </w:rPr>
        <w:t>М.П.,</w:t>
      </w:r>
      <w:r w:rsidRPr="00F9284A">
        <w:rPr>
          <w:rFonts w:ascii="Times New Roman" w:hAnsi="Times New Roman"/>
          <w:sz w:val="18"/>
          <w:szCs w:val="18"/>
        </w:rPr>
        <w:t>подпись</w:t>
      </w:r>
      <w:proofErr w:type="spellEnd"/>
      <w:r w:rsidRPr="00F9284A">
        <w:rPr>
          <w:rFonts w:ascii="Times New Roman" w:hAnsi="Times New Roman"/>
          <w:sz w:val="18"/>
          <w:szCs w:val="18"/>
        </w:rPr>
        <w:tab/>
        <w:t xml:space="preserve">                  расшифровка подписи </w:t>
      </w:r>
    </w:p>
    <w:p w:rsidR="00F9284A" w:rsidRPr="00F9284A" w:rsidRDefault="00F9284A" w:rsidP="00F9284A">
      <w:pPr>
        <w:tabs>
          <w:tab w:val="left" w:pos="5760"/>
        </w:tabs>
        <w:rPr>
          <w:rFonts w:ascii="Times New Roman" w:hAnsi="Times New Roman"/>
          <w:sz w:val="20"/>
          <w:szCs w:val="20"/>
        </w:rPr>
      </w:pPr>
      <w:r w:rsidRPr="00F9284A">
        <w:rPr>
          <w:rFonts w:ascii="Times New Roman" w:hAnsi="Times New Roman"/>
        </w:rPr>
        <w:tab/>
      </w:r>
    </w:p>
    <w:p w:rsidR="00F9284A" w:rsidRPr="00F9284A" w:rsidRDefault="00F9284A" w:rsidP="00F9284A">
      <w:pPr>
        <w:pBdr>
          <w:bottom w:val="single" w:sz="12" w:space="1" w:color="auto"/>
        </w:pBdr>
        <w:tabs>
          <w:tab w:val="left" w:pos="5760"/>
        </w:tabs>
        <w:jc w:val="right"/>
        <w:rPr>
          <w:rFonts w:ascii="Times New Roman" w:hAnsi="Times New Roman"/>
        </w:rPr>
      </w:pPr>
      <w:r w:rsidRPr="00F9284A">
        <w:rPr>
          <w:rFonts w:ascii="Times New Roman" w:hAnsi="Times New Roman"/>
        </w:rPr>
        <w:t>.</w:t>
      </w:r>
    </w:p>
    <w:p w:rsidR="00F9284A" w:rsidRPr="00F9284A" w:rsidRDefault="00F9284A" w:rsidP="00F9284A">
      <w:pPr>
        <w:pBdr>
          <w:bottom w:val="single" w:sz="12" w:space="1" w:color="auto"/>
        </w:pBdr>
        <w:tabs>
          <w:tab w:val="left" w:pos="5760"/>
        </w:tabs>
        <w:jc w:val="right"/>
        <w:rPr>
          <w:rFonts w:ascii="Times New Roman" w:hAnsi="Times New Roman"/>
        </w:rPr>
      </w:pPr>
    </w:p>
    <w:p w:rsidR="00F9284A" w:rsidRPr="00F9284A" w:rsidRDefault="00F9284A" w:rsidP="00F9284A">
      <w:pPr>
        <w:pBdr>
          <w:bottom w:val="single" w:sz="12" w:space="1" w:color="auto"/>
        </w:pBdr>
        <w:tabs>
          <w:tab w:val="left" w:pos="5760"/>
        </w:tabs>
        <w:jc w:val="right"/>
        <w:rPr>
          <w:rFonts w:ascii="Times New Roman" w:hAnsi="Times New Roman"/>
        </w:rPr>
      </w:pPr>
    </w:p>
    <w:p w:rsidR="00F9284A" w:rsidRPr="00F9284A" w:rsidRDefault="00F9284A" w:rsidP="00F9284A">
      <w:pPr>
        <w:rPr>
          <w:rFonts w:ascii="Times New Roman" w:hAnsi="Times New Roman"/>
          <w:sz w:val="24"/>
          <w:szCs w:val="24"/>
        </w:rPr>
      </w:pPr>
      <w:r w:rsidRPr="00F9284A">
        <w:rPr>
          <w:rFonts w:ascii="Times New Roman" w:hAnsi="Times New Roman"/>
          <w:sz w:val="24"/>
          <w:szCs w:val="24"/>
        </w:rPr>
        <w:t>Заявление на возврат неиспользованных денежных средств для юридических лиц должно быть напечатано на фирменном бланке с печатью и подписью руководителя, а также с обязательным указанием названия организации, банковских реквизитов.</w:t>
      </w:r>
    </w:p>
    <w:p w:rsidR="00E455A3" w:rsidRDefault="00E455A3" w:rsidP="00C562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  <w:sectPr w:rsidR="00E455A3" w:rsidSect="00F053C9">
          <w:pgSz w:w="11906" w:h="16838"/>
          <w:pgMar w:top="1134" w:right="850" w:bottom="1135" w:left="1134" w:header="425" w:footer="450" w:gutter="0"/>
          <w:cols w:space="708"/>
          <w:titlePg/>
          <w:docGrid w:linePitch="360"/>
        </w:sectPr>
      </w:pPr>
    </w:p>
    <w:p w:rsidR="00F9284A" w:rsidRDefault="00E455A3" w:rsidP="00E455A3">
      <w:pPr>
        <w:pStyle w:val="6"/>
        <w:spacing w:before="0"/>
        <w:rPr>
          <w:b w:val="0"/>
        </w:rPr>
      </w:pPr>
      <w:bookmarkStart w:id="257" w:name="_Toc395551425"/>
      <w:bookmarkStart w:id="258" w:name="_Toc395876223"/>
      <w:r w:rsidRPr="00E455A3">
        <w:rPr>
          <w:b w:val="0"/>
        </w:rPr>
        <w:t>Приложение 26. Акт замены (приемки, обслуживания)</w:t>
      </w:r>
      <w:bookmarkEnd w:id="257"/>
      <w:bookmarkEnd w:id="258"/>
    </w:p>
    <w:p w:rsidR="00E455A3" w:rsidRPr="00E455A3" w:rsidRDefault="00E455A3" w:rsidP="00E455A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07"/>
        <w:gridCol w:w="468"/>
        <w:gridCol w:w="508"/>
        <w:gridCol w:w="984"/>
        <w:gridCol w:w="1250"/>
        <w:gridCol w:w="944"/>
        <w:gridCol w:w="766"/>
        <w:gridCol w:w="1488"/>
        <w:gridCol w:w="1644"/>
        <w:gridCol w:w="467"/>
        <w:gridCol w:w="761"/>
        <w:gridCol w:w="740"/>
        <w:gridCol w:w="473"/>
        <w:gridCol w:w="466"/>
        <w:gridCol w:w="1018"/>
        <w:gridCol w:w="761"/>
        <w:gridCol w:w="740"/>
      </w:tblGrid>
      <w:tr w:rsidR="00E455A3" w:rsidRPr="00E06C53" w:rsidTr="00E06C53">
        <w:trPr>
          <w:trHeight w:val="345"/>
        </w:trPr>
        <w:tc>
          <w:tcPr>
            <w:tcW w:w="20620" w:type="dxa"/>
            <w:gridSpan w:val="1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Акт от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u w:val="single"/>
                <w:lang w:eastAsia="en-US"/>
              </w:rPr>
              <w:t>___________________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 №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u w:val="single"/>
                <w:lang w:eastAsia="en-US"/>
              </w:rPr>
              <w:t>__________________</w:t>
            </w:r>
          </w:p>
        </w:tc>
      </w:tr>
      <w:tr w:rsidR="00E455A3" w:rsidRPr="00E06C53" w:rsidTr="00E06C53">
        <w:trPr>
          <w:trHeight w:val="315"/>
        </w:trPr>
        <w:tc>
          <w:tcPr>
            <w:tcW w:w="20620" w:type="dxa"/>
            <w:gridSpan w:val="1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а замену (приёмку, обследование) приборов коммерческого учёта</w:t>
            </w:r>
          </w:p>
        </w:tc>
      </w:tr>
      <w:tr w:rsidR="00E455A3" w:rsidRPr="00E06C53" w:rsidTr="00E06C53">
        <w:trPr>
          <w:trHeight w:val="360"/>
        </w:trPr>
        <w:tc>
          <w:tcPr>
            <w:tcW w:w="4661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аименование потребителя (адрес):</w:t>
            </w:r>
          </w:p>
        </w:tc>
        <w:tc>
          <w:tcPr>
            <w:tcW w:w="15959" w:type="dxa"/>
            <w:gridSpan w:val="1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300"/>
        </w:trPr>
        <w:tc>
          <w:tcPr>
            <w:tcW w:w="4661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аименование сетевой организации (филиал):</w:t>
            </w:r>
          </w:p>
        </w:tc>
        <w:tc>
          <w:tcPr>
            <w:tcW w:w="15959" w:type="dxa"/>
            <w:gridSpan w:val="1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</w:t>
            </w:r>
          </w:p>
        </w:tc>
      </w:tr>
      <w:tr w:rsidR="00E455A3" w:rsidRPr="00E06C53" w:rsidTr="00E06C53">
        <w:trPr>
          <w:trHeight w:val="300"/>
        </w:trPr>
        <w:tc>
          <w:tcPr>
            <w:tcW w:w="4661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аименование ГП/ЭСК:</w:t>
            </w:r>
          </w:p>
        </w:tc>
        <w:tc>
          <w:tcPr>
            <w:tcW w:w="15959" w:type="dxa"/>
            <w:gridSpan w:val="1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360"/>
        </w:trPr>
        <w:tc>
          <w:tcPr>
            <w:tcW w:w="4661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омер и дата договора электроснабжения:</w:t>
            </w:r>
          </w:p>
        </w:tc>
        <w:tc>
          <w:tcPr>
            <w:tcW w:w="15959" w:type="dxa"/>
            <w:gridSpan w:val="1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7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5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541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68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68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4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300"/>
        </w:trPr>
        <w:tc>
          <w:tcPr>
            <w:tcW w:w="21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аименование присоединения (место установки учета)</w:t>
            </w:r>
          </w:p>
        </w:tc>
        <w:tc>
          <w:tcPr>
            <w:tcW w:w="460" w:type="dxa"/>
            <w:vMerge w:val="restart"/>
            <w:shd w:val="clear" w:color="auto" w:fill="auto"/>
            <w:textDirection w:val="btLr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Вид энергии</w:t>
            </w:r>
          </w:p>
        </w:tc>
        <w:tc>
          <w:tcPr>
            <w:tcW w:w="13360" w:type="dxa"/>
            <w:gridSpan w:val="10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Счётчики электроэнергии</w:t>
            </w:r>
          </w:p>
        </w:tc>
        <w:tc>
          <w:tcPr>
            <w:tcW w:w="66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Ктт</w:t>
            </w:r>
            <w:proofErr w:type="spellEnd"/>
          </w:p>
        </w:tc>
        <w:tc>
          <w:tcPr>
            <w:tcW w:w="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Ктн</w:t>
            </w:r>
            <w:proofErr w:type="spellEnd"/>
          </w:p>
        </w:tc>
        <w:tc>
          <w:tcPr>
            <w:tcW w:w="1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Ток первичной цепи / вторичной цепи ТТ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Год выпуска ТТ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Дата поверки ТТ</w:t>
            </w:r>
          </w:p>
        </w:tc>
      </w:tr>
      <w:tr w:rsidR="00E455A3" w:rsidRPr="00E06C53" w:rsidTr="00E06C53">
        <w:trPr>
          <w:trHeight w:val="435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4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56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541" w:type="dxa"/>
            <w:gridSpan w:val="2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Тип</w:t>
            </w:r>
          </w:p>
        </w:tc>
        <w:tc>
          <w:tcPr>
            <w:tcW w:w="868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Знач-ность</w:t>
            </w:r>
            <w:proofErr w:type="spellEnd"/>
          </w:p>
        </w:tc>
        <w:tc>
          <w:tcPr>
            <w:tcW w:w="8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ом.Ток</w:t>
            </w:r>
            <w:proofErr w:type="spellEnd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 </w:t>
            </w: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счетч,А</w:t>
            </w:r>
            <w:proofErr w:type="spellEnd"/>
          </w:p>
        </w:tc>
        <w:tc>
          <w:tcPr>
            <w:tcW w:w="2411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омер</w:t>
            </w:r>
          </w:p>
        </w:tc>
        <w:tc>
          <w:tcPr>
            <w:tcW w:w="268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Показания</w:t>
            </w:r>
          </w:p>
        </w:tc>
        <w:tc>
          <w:tcPr>
            <w:tcW w:w="64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Кл. </w:t>
            </w: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точ</w:t>
            </w:r>
            <w:proofErr w:type="spellEnd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Год выпуска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Дата поверки</w:t>
            </w:r>
          </w:p>
        </w:tc>
        <w:tc>
          <w:tcPr>
            <w:tcW w:w="6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345"/>
        </w:trPr>
        <w:tc>
          <w:tcPr>
            <w:tcW w:w="210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6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56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3541" w:type="dxa"/>
            <w:gridSpan w:val="2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68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8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411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268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64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66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60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3</w:t>
            </w:r>
          </w:p>
        </w:tc>
        <w:tc>
          <w:tcPr>
            <w:tcW w:w="160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4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92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16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020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снят</w:t>
            </w:r>
          </w:p>
        </w:tc>
        <w:tc>
          <w:tcPr>
            <w:tcW w:w="3541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68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411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68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4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6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А ___/___                               В ___/___           С ___/___   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68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68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4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установлен</w:t>
            </w:r>
          </w:p>
        </w:tc>
        <w:tc>
          <w:tcPr>
            <w:tcW w:w="3541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68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411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68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4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6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68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68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4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330"/>
        </w:trPr>
        <w:tc>
          <w:tcPr>
            <w:tcW w:w="6661" w:type="dxa"/>
            <w:gridSpan w:val="5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оминал вводного аппарата защиты: _________ А</w:t>
            </w:r>
          </w:p>
        </w:tc>
        <w:tc>
          <w:tcPr>
            <w:tcW w:w="4099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Векторная диаграмма:</w:t>
            </w:r>
          </w:p>
        </w:tc>
        <w:tc>
          <w:tcPr>
            <w:tcW w:w="3320" w:type="dxa"/>
            <w:gridSpan w:val="2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a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     угол</w:t>
            </w:r>
          </w:p>
        </w:tc>
        <w:tc>
          <w:tcPr>
            <w:tcW w:w="3100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b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угол     </w:t>
            </w:r>
          </w:p>
        </w:tc>
        <w:tc>
          <w:tcPr>
            <w:tcW w:w="3440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c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         угол</w:t>
            </w:r>
          </w:p>
        </w:tc>
      </w:tr>
      <w:tr w:rsidR="00E455A3" w:rsidRPr="00E06C53" w:rsidTr="00E06C53">
        <w:trPr>
          <w:trHeight w:val="330"/>
        </w:trPr>
        <w:tc>
          <w:tcPr>
            <w:tcW w:w="6661" w:type="dxa"/>
            <w:gridSpan w:val="5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емник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счетчика опломбирован:</w:t>
            </w:r>
          </w:p>
        </w:tc>
        <w:tc>
          <w:tcPr>
            <w:tcW w:w="4099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Установлена электронная пломба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да / нет</w:t>
            </w:r>
          </w:p>
        </w:tc>
        <w:tc>
          <w:tcPr>
            <w:tcW w:w="9860" w:type="dxa"/>
            <w:gridSpan w:val="9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ромежуточные </w:t>
            </w: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емники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(вводной автомат) опломбированы:</w:t>
            </w:r>
          </w:p>
        </w:tc>
      </w:tr>
      <w:tr w:rsidR="00E455A3" w:rsidRPr="00E06C53" w:rsidTr="00E06C53">
        <w:trPr>
          <w:trHeight w:val="34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Тип ТТ:  </w:t>
            </w:r>
          </w:p>
        </w:tc>
        <w:tc>
          <w:tcPr>
            <w:tcW w:w="2561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инал ТТ:   </w:t>
            </w: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.т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=    </w:t>
            </w:r>
          </w:p>
        </w:tc>
        <w:tc>
          <w:tcPr>
            <w:tcW w:w="6779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Опломб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</w:p>
        </w:tc>
        <w:tc>
          <w:tcPr>
            <w:tcW w:w="7180" w:type="dxa"/>
            <w:gridSpan w:val="8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ера ТТ: </w:t>
            </w:r>
          </w:p>
        </w:tc>
      </w:tr>
      <w:tr w:rsidR="00E455A3" w:rsidRPr="00E06C53" w:rsidTr="00E06C53">
        <w:trPr>
          <w:trHeight w:val="34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Тип ТН:  </w:t>
            </w:r>
          </w:p>
        </w:tc>
        <w:tc>
          <w:tcPr>
            <w:tcW w:w="2561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инал ТН:   </w:t>
            </w: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.т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=    </w:t>
            </w:r>
          </w:p>
        </w:tc>
        <w:tc>
          <w:tcPr>
            <w:tcW w:w="6779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Опломб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</w:p>
        </w:tc>
        <w:tc>
          <w:tcPr>
            <w:tcW w:w="7180" w:type="dxa"/>
            <w:gridSpan w:val="8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омера ТН: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020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снят</w:t>
            </w:r>
          </w:p>
        </w:tc>
        <w:tc>
          <w:tcPr>
            <w:tcW w:w="3541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68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411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68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4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6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А ___/___                               В ___/___           С ___/___   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68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68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4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установлен</w:t>
            </w:r>
          </w:p>
        </w:tc>
        <w:tc>
          <w:tcPr>
            <w:tcW w:w="3541" w:type="dxa"/>
            <w:gridSpan w:val="2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68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411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68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4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6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60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920" w:type="dxa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50"/>
        </w:trPr>
        <w:tc>
          <w:tcPr>
            <w:tcW w:w="21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020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68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68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4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345"/>
        </w:trPr>
        <w:tc>
          <w:tcPr>
            <w:tcW w:w="6661" w:type="dxa"/>
            <w:gridSpan w:val="5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оминал вводного аппарата защиты: _________ А</w:t>
            </w:r>
          </w:p>
        </w:tc>
        <w:tc>
          <w:tcPr>
            <w:tcW w:w="4099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Векторная диаграмма:</w:t>
            </w:r>
          </w:p>
        </w:tc>
        <w:tc>
          <w:tcPr>
            <w:tcW w:w="3320" w:type="dxa"/>
            <w:gridSpan w:val="2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a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     угол</w:t>
            </w:r>
          </w:p>
        </w:tc>
        <w:tc>
          <w:tcPr>
            <w:tcW w:w="3100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b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      угол     </w:t>
            </w:r>
          </w:p>
        </w:tc>
        <w:tc>
          <w:tcPr>
            <w:tcW w:w="3440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Ic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=                         угол</w:t>
            </w:r>
          </w:p>
        </w:tc>
      </w:tr>
      <w:tr w:rsidR="00E455A3" w:rsidRPr="00E06C53" w:rsidTr="00E06C53">
        <w:trPr>
          <w:trHeight w:val="379"/>
        </w:trPr>
        <w:tc>
          <w:tcPr>
            <w:tcW w:w="6661" w:type="dxa"/>
            <w:gridSpan w:val="5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емник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счетчика опломбирован:</w:t>
            </w:r>
          </w:p>
        </w:tc>
        <w:tc>
          <w:tcPr>
            <w:tcW w:w="4099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Установлена электронная пломба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да / нет</w:t>
            </w:r>
          </w:p>
        </w:tc>
        <w:tc>
          <w:tcPr>
            <w:tcW w:w="9860" w:type="dxa"/>
            <w:gridSpan w:val="9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ромежуточные </w:t>
            </w: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емники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(вводной автомат) опломбированы:</w:t>
            </w:r>
          </w:p>
        </w:tc>
      </w:tr>
      <w:tr w:rsidR="00E455A3" w:rsidRPr="00E06C53" w:rsidTr="00E06C53">
        <w:trPr>
          <w:trHeight w:val="37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Тип ТТ:  </w:t>
            </w:r>
          </w:p>
        </w:tc>
        <w:tc>
          <w:tcPr>
            <w:tcW w:w="2561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инал ТТ:   </w:t>
            </w: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.т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=    </w:t>
            </w:r>
          </w:p>
        </w:tc>
        <w:tc>
          <w:tcPr>
            <w:tcW w:w="6779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Опломб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</w:p>
        </w:tc>
        <w:tc>
          <w:tcPr>
            <w:tcW w:w="7180" w:type="dxa"/>
            <w:gridSpan w:val="8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ера ТТ: </w:t>
            </w:r>
          </w:p>
        </w:tc>
      </w:tr>
      <w:tr w:rsidR="00E455A3" w:rsidRPr="00E06C53" w:rsidTr="00E06C53">
        <w:trPr>
          <w:trHeight w:val="37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Тип ТН:  </w:t>
            </w:r>
          </w:p>
        </w:tc>
        <w:tc>
          <w:tcPr>
            <w:tcW w:w="2561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Номинал ТН:   </w:t>
            </w: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Кл.т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=    </w:t>
            </w:r>
          </w:p>
        </w:tc>
        <w:tc>
          <w:tcPr>
            <w:tcW w:w="6779" w:type="dxa"/>
            <w:gridSpan w:val="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proofErr w:type="spellStart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Опломб</w:t>
            </w:r>
            <w:proofErr w:type="spellEnd"/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</w:p>
        </w:tc>
        <w:tc>
          <w:tcPr>
            <w:tcW w:w="7180" w:type="dxa"/>
            <w:gridSpan w:val="8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Номера ТН:</w:t>
            </w:r>
          </w:p>
        </w:tc>
      </w:tr>
      <w:tr w:rsidR="00E455A3" w:rsidRPr="00E06C53" w:rsidTr="00E06C53">
        <w:trPr>
          <w:trHeight w:val="375"/>
        </w:trPr>
        <w:tc>
          <w:tcPr>
            <w:tcW w:w="8349" w:type="dxa"/>
            <w:gridSpan w:val="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Схема учета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принята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/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е принята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для коммерческих расчетов</w:t>
            </w:r>
          </w:p>
        </w:tc>
        <w:tc>
          <w:tcPr>
            <w:tcW w:w="7571" w:type="dxa"/>
            <w:gridSpan w:val="5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Электроустановка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включена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/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отключена</w:t>
            </w:r>
          </w:p>
        </w:tc>
        <w:tc>
          <w:tcPr>
            <w:tcW w:w="4700" w:type="dxa"/>
            <w:gridSpan w:val="5"/>
            <w:vMerge w:val="restart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Проект № _________   Согласован в СУ УТЭЭ ОАО "ЕЭСК"  ___________________ (дата согласования)</w:t>
            </w:r>
          </w:p>
        </w:tc>
      </w:tr>
      <w:tr w:rsidR="00E455A3" w:rsidRPr="00E06C53" w:rsidTr="00E06C53">
        <w:trPr>
          <w:trHeight w:val="390"/>
        </w:trPr>
        <w:tc>
          <w:tcPr>
            <w:tcW w:w="15920" w:type="dxa"/>
            <w:gridSpan w:val="12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Запитано от</w:t>
            </w:r>
          </w:p>
        </w:tc>
        <w:tc>
          <w:tcPr>
            <w:tcW w:w="4700" w:type="dxa"/>
            <w:gridSpan w:val="5"/>
            <w:vMerge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0620" w:type="dxa"/>
            <w:gridSpan w:val="1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20"/>
        </w:trPr>
        <w:tc>
          <w:tcPr>
            <w:tcW w:w="210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460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8060" w:type="dxa"/>
            <w:gridSpan w:val="15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</w:tr>
      <w:tr w:rsidR="00E455A3" w:rsidRPr="00E06C53" w:rsidTr="00E06C53">
        <w:trPr>
          <w:trHeight w:val="405"/>
        </w:trPr>
        <w:tc>
          <w:tcPr>
            <w:tcW w:w="20620" w:type="dxa"/>
            <w:gridSpan w:val="17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ПУ не перепрограммированы: ночной тариф выходных и </w:t>
            </w:r>
            <w:proofErr w:type="spellStart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празничных</w:t>
            </w:r>
            <w:proofErr w:type="spellEnd"/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 дней не настроен с 23:00 до 07:00</w:t>
            </w:r>
          </w:p>
        </w:tc>
      </w:tr>
      <w:tr w:rsidR="00E455A3" w:rsidRPr="00E06C53" w:rsidTr="00E06C53">
        <w:trPr>
          <w:trHeight w:val="315"/>
        </w:trPr>
        <w:tc>
          <w:tcPr>
            <w:tcW w:w="8349" w:type="dxa"/>
            <w:gridSpan w:val="7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Модем АИИС КУЭ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установлен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/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не установлен</w:t>
            </w:r>
          </w:p>
        </w:tc>
        <w:tc>
          <w:tcPr>
            <w:tcW w:w="12271" w:type="dxa"/>
            <w:gridSpan w:val="10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ереход на зимнее летнее время: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разрешён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/ </w:t>
            </w: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запрещён</w:t>
            </w: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(не нужное зачеркнуть).</w:t>
            </w:r>
          </w:p>
        </w:tc>
      </w:tr>
      <w:tr w:rsidR="00E455A3" w:rsidRPr="00E06C53" w:rsidTr="00E06C53">
        <w:trPr>
          <w:trHeight w:val="315"/>
        </w:trPr>
        <w:tc>
          <w:tcPr>
            <w:tcW w:w="7529" w:type="dxa"/>
            <w:gridSpan w:val="6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Тел. потребителя:  </w:t>
            </w:r>
          </w:p>
        </w:tc>
        <w:tc>
          <w:tcPr>
            <w:tcW w:w="8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271" w:type="dxa"/>
            <w:gridSpan w:val="10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 xml:space="preserve">Контактная информация представителя СО: </w:t>
            </w:r>
          </w:p>
        </w:tc>
      </w:tr>
      <w:tr w:rsidR="00E455A3" w:rsidRPr="00E06C53" w:rsidTr="00E06C53">
        <w:trPr>
          <w:trHeight w:val="540"/>
        </w:trPr>
        <w:tc>
          <w:tcPr>
            <w:tcW w:w="17180" w:type="dxa"/>
            <w:gridSpan w:val="14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Уполномоченный представитель Потребителя                               </w:t>
            </w:r>
          </w:p>
        </w:tc>
        <w:tc>
          <w:tcPr>
            <w:tcW w:w="1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240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5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541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20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868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(должность)</w:t>
            </w:r>
          </w:p>
        </w:tc>
        <w:tc>
          <w:tcPr>
            <w:tcW w:w="8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240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(Ф.И.О.)</w:t>
            </w: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М.П.</w:t>
            </w: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315"/>
        </w:trPr>
        <w:tc>
          <w:tcPr>
            <w:tcW w:w="3120" w:type="dxa"/>
            <w:gridSpan w:val="3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Уполномоченный представитель</w:t>
            </w:r>
          </w:p>
        </w:tc>
        <w:tc>
          <w:tcPr>
            <w:tcW w:w="1541" w:type="dxa"/>
            <w:shd w:val="clear" w:color="auto" w:fill="auto"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519" w:type="dxa"/>
            <w:gridSpan w:val="10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b/>
                <w:bCs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E455A3" w:rsidRPr="00E06C53" w:rsidTr="00E06C53">
        <w:trPr>
          <w:trHeight w:val="255"/>
        </w:trPr>
        <w:tc>
          <w:tcPr>
            <w:tcW w:w="21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101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(наименование организации)</w:t>
            </w:r>
          </w:p>
        </w:tc>
        <w:tc>
          <w:tcPr>
            <w:tcW w:w="868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(должность)</w:t>
            </w:r>
          </w:p>
        </w:tc>
        <w:tc>
          <w:tcPr>
            <w:tcW w:w="8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411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240" w:type="dxa"/>
            <w:gridSpan w:val="3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E06C53">
              <w:rPr>
                <w:rFonts w:ascii="Times New Roman" w:hAnsi="Times New Roman"/>
                <w:sz w:val="24"/>
                <w:szCs w:val="24"/>
                <w:lang w:eastAsia="en-US"/>
              </w:rPr>
              <w:t>(Ф.И.О.)</w:t>
            </w: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6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0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920" w:type="dxa"/>
            <w:shd w:val="clear" w:color="auto" w:fill="auto"/>
            <w:noWrap/>
            <w:hideMark/>
          </w:tcPr>
          <w:p w:rsidR="00E455A3" w:rsidRPr="00E06C53" w:rsidRDefault="00E455A3" w:rsidP="00E06C5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E455A3" w:rsidRPr="00F9284A" w:rsidRDefault="00E455A3" w:rsidP="00C562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</w:p>
    <w:sectPr w:rsidR="00E455A3" w:rsidRPr="00F9284A" w:rsidSect="00E455A3">
      <w:pgSz w:w="16838" w:h="11906" w:orient="landscape"/>
      <w:pgMar w:top="1134" w:right="1134" w:bottom="850" w:left="1135" w:header="425" w:footer="45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7D59" w:rsidRDefault="001A7D59" w:rsidP="00133640">
      <w:r>
        <w:separator/>
      </w:r>
    </w:p>
  </w:endnote>
  <w:endnote w:type="continuationSeparator" w:id="0">
    <w:p w:rsidR="001A7D59" w:rsidRDefault="001A7D59" w:rsidP="00133640">
      <w:r>
        <w:continuationSeparator/>
      </w:r>
    </w:p>
  </w:endnote>
  <w:endnote w:type="continuationNotice" w:id="1">
    <w:p w:rsidR="001A7D59" w:rsidRDefault="001A7D5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B21" w:rsidRDefault="00F43B21" w:rsidP="00DD7637">
    <w:pPr>
      <w:pStyle w:val="a7"/>
      <w:jc w:val="center"/>
    </w:pPr>
    <w:r>
      <w:tab/>
    </w:r>
    <w:r>
      <w:rPr>
        <w:rFonts w:ascii="Times New Roman" w:hAnsi="Times New Roman"/>
      </w:rPr>
      <w:t xml:space="preserve">Екатеринбург </w:t>
    </w:r>
    <w:r w:rsidRPr="00DD7637">
      <w:rPr>
        <w:rFonts w:ascii="Times New Roman" w:hAnsi="Times New Roman"/>
      </w:rPr>
      <w:t>2014 г.</w:t>
    </w:r>
    <w:r>
      <w:tab/>
    </w:r>
    <w:r>
      <w:fldChar w:fldCharType="begin"/>
    </w:r>
    <w:r>
      <w:instrText>PAGE   \* MERGEFORMAT</w:instrText>
    </w:r>
    <w:r>
      <w:fldChar w:fldCharType="separate"/>
    </w:r>
    <w:r w:rsidR="00345800">
      <w:rPr>
        <w:noProof/>
      </w:rPr>
      <w:t>91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B21" w:rsidRPr="00DD7637" w:rsidRDefault="00F43B21" w:rsidP="00DD7637">
    <w:pPr>
      <w:pStyle w:val="a7"/>
      <w:jc w:val="center"/>
      <w:rPr>
        <w:rFonts w:ascii="Times New Roman" w:hAnsi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7D59" w:rsidRDefault="001A7D59" w:rsidP="00133640">
      <w:r>
        <w:separator/>
      </w:r>
    </w:p>
  </w:footnote>
  <w:footnote w:type="continuationSeparator" w:id="0">
    <w:p w:rsidR="001A7D59" w:rsidRDefault="001A7D59" w:rsidP="00133640">
      <w:r>
        <w:continuationSeparator/>
      </w:r>
    </w:p>
  </w:footnote>
  <w:footnote w:type="continuationNotice" w:id="1">
    <w:p w:rsidR="001A7D59" w:rsidRDefault="001A7D5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tblInd w:w="108" w:type="dxa"/>
      <w:tblLook w:val="0000" w:firstRow="0" w:lastRow="0" w:firstColumn="0" w:lastColumn="0" w:noHBand="0" w:noVBand="0"/>
    </w:tblPr>
    <w:tblGrid>
      <w:gridCol w:w="5387"/>
      <w:gridCol w:w="4819"/>
    </w:tblGrid>
    <w:tr w:rsidR="00F43B21" w:rsidTr="00A120C7">
      <w:trPr>
        <w:cantSplit/>
        <w:trHeight w:val="356"/>
      </w:trPr>
      <w:tc>
        <w:tcPr>
          <w:tcW w:w="5387" w:type="dxa"/>
        </w:tcPr>
        <w:p w:rsidR="00F43B21" w:rsidRPr="00A120C7" w:rsidRDefault="00F43B21" w:rsidP="00EA3189">
          <w:pPr>
            <w:pStyle w:val="a5"/>
            <w:rPr>
              <w:rFonts w:ascii="Times New Roman" w:hAnsi="Times New Roman"/>
            </w:rPr>
          </w:pPr>
          <w:r w:rsidRPr="00A120C7">
            <w:rPr>
              <w:rFonts w:ascii="Times New Roman" w:eastAsia="Calibri" w:hAnsi="Times New Roman"/>
              <w:lang w:eastAsia="en-US"/>
            </w:rPr>
            <w:t>Внедрение системы управления взаимоотношениями с клиентами</w:t>
          </w:r>
          <w:r>
            <w:rPr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58240" behindDoc="0" locked="1" layoutInCell="0" allowOverlap="1" wp14:anchorId="55B95593" wp14:editId="4214BBDF">
                    <wp:simplePos x="0" y="0"/>
                    <wp:positionH relativeFrom="page">
                      <wp:posOffset>1372235</wp:posOffset>
                    </wp:positionH>
                    <wp:positionV relativeFrom="page">
                      <wp:posOffset>9535160</wp:posOffset>
                    </wp:positionV>
                    <wp:extent cx="990600" cy="178435"/>
                    <wp:effectExtent l="0" t="0" r="0" b="12065"/>
                    <wp:wrapNone/>
                    <wp:docPr id="2" name="Rectangle 9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90600" cy="178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43B21" w:rsidRPr="00FB6EA6" w:rsidRDefault="00F43B21" w:rsidP="00A120C7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98" o:spid="_x0000_s1026" style="position:absolute;left:0;text-align:left;margin-left:108.05pt;margin-top:750.8pt;width:78pt;height:14.0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" o:allowincell="f" filled="f" stroked="f">
                    <v:textbox inset="0,0,0,0">
                      <w:txbxContent>
                        <w:p w:rsidR="00F43B21" w:rsidRPr="00FB6EA6" w:rsidRDefault="00F43B21" w:rsidP="00A120C7"/>
                      </w:txbxContent>
                    </v:textbox>
                    <w10:wrap anchorx="page" anchory="page"/>
                    <w10:anchorlock/>
                  </v:rect>
                </w:pict>
              </mc:Fallback>
            </mc:AlternateContent>
          </w:r>
          <w:r w:rsidRPr="00A120C7">
            <w:rPr>
              <w:rFonts w:ascii="Times New Roman" w:eastAsia="Calibri" w:hAnsi="Times New Roman"/>
              <w:lang w:eastAsia="en-US"/>
            </w:rPr>
            <w:t xml:space="preserve"> </w:t>
          </w:r>
        </w:p>
      </w:tc>
      <w:tc>
        <w:tcPr>
          <w:tcW w:w="4819" w:type="dxa"/>
        </w:tcPr>
        <w:p w:rsidR="00F43B21" w:rsidRPr="00A120C7" w:rsidRDefault="00F43B21" w:rsidP="003978CC">
          <w:pPr>
            <w:tabs>
              <w:tab w:val="left" w:pos="1135"/>
            </w:tabs>
            <w:spacing w:after="0"/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 xml:space="preserve"> функциональные и технические требования</w:t>
          </w:r>
        </w:p>
      </w:tc>
    </w:tr>
    <w:tr w:rsidR="00F43B21" w:rsidTr="00A120C7">
      <w:trPr>
        <w:cantSplit/>
        <w:trHeight w:val="372"/>
      </w:trPr>
      <w:tc>
        <w:tcPr>
          <w:tcW w:w="5387" w:type="dxa"/>
        </w:tcPr>
        <w:p w:rsidR="00F43B21" w:rsidRPr="00A120C7" w:rsidRDefault="00F43B21" w:rsidP="003978CC">
          <w:pPr>
            <w:spacing w:after="0"/>
            <w:jc w:val="center"/>
            <w:rPr>
              <w:rFonts w:ascii="Times New Roman" w:hAnsi="Times New Roman"/>
              <w:lang w:val="en-US"/>
            </w:rPr>
          </w:pPr>
        </w:p>
      </w:tc>
      <w:tc>
        <w:tcPr>
          <w:tcW w:w="4819" w:type="dxa"/>
        </w:tcPr>
        <w:p w:rsidR="00F43B21" w:rsidRPr="00A120C7" w:rsidRDefault="00F43B21" w:rsidP="003978CC">
          <w:pPr>
            <w:spacing w:after="0"/>
            <w:jc w:val="center"/>
            <w:rPr>
              <w:rFonts w:ascii="Times New Roman" w:hAnsi="Times New Roman"/>
            </w:rPr>
          </w:pPr>
          <w:r w:rsidRPr="00A120C7">
            <w:rPr>
              <w:rFonts w:ascii="Times New Roman" w:hAnsi="Times New Roman"/>
            </w:rPr>
            <w:t xml:space="preserve">Дата: </w:t>
          </w:r>
          <w:r w:rsidRPr="00A120C7">
            <w:rPr>
              <w:rFonts w:ascii="Times New Roman" w:hAnsi="Times New Roman"/>
            </w:rPr>
            <w:fldChar w:fldCharType="begin"/>
          </w:r>
          <w:r w:rsidRPr="00A120C7">
            <w:rPr>
              <w:rFonts w:ascii="Times New Roman" w:hAnsi="Times New Roman"/>
            </w:rPr>
            <w:instrText xml:space="preserve"> SAVEDATE  \@ "dd.MM.yyyy"  \* MERGEFORMAT </w:instrText>
          </w:r>
          <w:r w:rsidRPr="00A120C7">
            <w:rPr>
              <w:rFonts w:ascii="Times New Roman" w:hAnsi="Times New Roman"/>
            </w:rPr>
            <w:fldChar w:fldCharType="separate"/>
          </w:r>
          <w:r w:rsidR="00E144C1" w:rsidRPr="00E144C1">
            <w:rPr>
              <w:rFonts w:ascii="Times New Roman" w:hAnsi="Times New Roman"/>
              <w:noProof/>
              <w:lang w:val="en-US"/>
            </w:rPr>
            <w:t>25</w:t>
          </w:r>
          <w:r w:rsidR="00E144C1">
            <w:rPr>
              <w:rFonts w:ascii="Times New Roman" w:hAnsi="Times New Roman"/>
              <w:noProof/>
            </w:rPr>
            <w:t>.08.2014</w:t>
          </w:r>
          <w:r w:rsidRPr="00A120C7">
            <w:rPr>
              <w:rFonts w:ascii="Times New Roman" w:hAnsi="Times New Roman"/>
            </w:rPr>
            <w:fldChar w:fldCharType="end"/>
          </w:r>
        </w:p>
      </w:tc>
    </w:tr>
  </w:tbl>
  <w:p w:rsidR="00F43B21" w:rsidRDefault="00F43B21" w:rsidP="00A120C7">
    <w:pPr>
      <w:pStyle w:val="a5"/>
      <w:spacing w:after="0"/>
      <w:rPr>
        <w:noProof/>
        <w:lang w:val="en-US"/>
      </w:rPr>
    </w:pPr>
    <w:r>
      <w:rPr>
        <w:noProof/>
        <w:lang w:val="en-US" w:eastAsia="en-US"/>
      </w:rPr>
      <w:drawing>
        <wp:inline distT="0" distB="0" distL="0" distR="0" wp14:anchorId="0369195C" wp14:editId="71FE933E">
          <wp:extent cx="6466840" cy="22225"/>
          <wp:effectExtent l="0" t="0" r="0" b="0"/>
          <wp:docPr id="5" name="Рисунок 6" descr="Описание: line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6" descr="Описание: line"/>
                  <pic:cNvPicPr>
                    <a:picLocks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66840" cy="22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F43B21" w:rsidRPr="00A120C7" w:rsidRDefault="00F43B21" w:rsidP="00A120C7">
    <w:pPr>
      <w:pStyle w:val="a5"/>
      <w:spacing w:after="0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3" type="#_x0000_t75" style="width:11.5pt;height:11.5pt" o:bullet="t">
        <v:imagedata r:id="rId1" o:title="clip_image001"/>
      </v:shape>
    </w:pict>
  </w:numPicBullet>
  <w:abstractNum w:abstractNumId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2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3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>
    <w:nsid w:val="FFFFFF89"/>
    <w:multiLevelType w:val="singleLevel"/>
    <w:tmpl w:val="F418ECAE"/>
    <w:lvl w:ilvl="0">
      <w:start w:val="1"/>
      <w:numFmt w:val="bullet"/>
      <w:pStyle w:val="a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7">
    <w:nsid w:val="001F567E"/>
    <w:multiLevelType w:val="multilevel"/>
    <w:tmpl w:val="43E63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732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8">
    <w:nsid w:val="00C544A5"/>
    <w:multiLevelType w:val="hybridMultilevel"/>
    <w:tmpl w:val="73A84F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02B165D6"/>
    <w:multiLevelType w:val="multilevel"/>
    <w:tmpl w:val="04190023"/>
    <w:styleLink w:val="a0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0">
    <w:nsid w:val="03B723CD"/>
    <w:multiLevelType w:val="hybridMultilevel"/>
    <w:tmpl w:val="E7BEFAB4"/>
    <w:lvl w:ilvl="0" w:tplc="04190007">
      <w:start w:val="1"/>
      <w:numFmt w:val="bullet"/>
      <w:lvlText w:val=""/>
      <w:lvlPicBulletId w:val="0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05A12C13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060051D8"/>
    <w:multiLevelType w:val="hybridMultilevel"/>
    <w:tmpl w:val="4C5238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7464243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075739E9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07672003"/>
    <w:multiLevelType w:val="multilevel"/>
    <w:tmpl w:val="43E63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732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16">
    <w:nsid w:val="08AE2EF7"/>
    <w:multiLevelType w:val="multilevel"/>
    <w:tmpl w:val="4246E9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17">
    <w:nsid w:val="09B352DD"/>
    <w:multiLevelType w:val="hybridMultilevel"/>
    <w:tmpl w:val="DD3A9E28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0A0E7469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0CD902B6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0DE2534A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0DF92E39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0F8501CA"/>
    <w:multiLevelType w:val="multilevel"/>
    <w:tmpl w:val="BECC39DC"/>
    <w:lvl w:ilvl="0">
      <w:start w:val="1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9216" w:hanging="1800"/>
      </w:pPr>
      <w:rPr>
        <w:rFonts w:hint="default"/>
      </w:rPr>
    </w:lvl>
  </w:abstractNum>
  <w:abstractNum w:abstractNumId="23">
    <w:nsid w:val="150C306B"/>
    <w:multiLevelType w:val="multilevel"/>
    <w:tmpl w:val="43E63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732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24">
    <w:nsid w:val="17CD53BE"/>
    <w:multiLevelType w:val="multilevel"/>
    <w:tmpl w:val="6B621A34"/>
    <w:styleLink w:val="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FF"/>
        <w:sz w:val="4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1A210DB8"/>
    <w:multiLevelType w:val="hybridMultilevel"/>
    <w:tmpl w:val="71B8313E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1B2E6234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1B402956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1BB41153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1D143DFB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1D267047"/>
    <w:multiLevelType w:val="hybridMultilevel"/>
    <w:tmpl w:val="2B280C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1D904FF1"/>
    <w:multiLevelType w:val="multilevel"/>
    <w:tmpl w:val="72EE9C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32">
    <w:nsid w:val="1ED335D0"/>
    <w:multiLevelType w:val="hybridMultilevel"/>
    <w:tmpl w:val="62C6D068"/>
    <w:lvl w:ilvl="0" w:tplc="04190001">
      <w:start w:val="1"/>
      <w:numFmt w:val="bullet"/>
      <w:lvlText w:val=""/>
      <w:lvlJc w:val="left"/>
      <w:pPr>
        <w:ind w:left="1654" w:hanging="94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1FC86406"/>
    <w:multiLevelType w:val="hybridMultilevel"/>
    <w:tmpl w:val="FCE45D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21A14781"/>
    <w:multiLevelType w:val="hybridMultilevel"/>
    <w:tmpl w:val="ACACF2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221E189C"/>
    <w:multiLevelType w:val="multilevel"/>
    <w:tmpl w:val="1CDC7D64"/>
    <w:lvl w:ilvl="0">
      <w:start w:val="1"/>
      <w:numFmt w:val="decimal"/>
      <w:pStyle w:val="Orderedlist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701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32"/>
        </w:tabs>
        <w:ind w:left="4132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9"/>
        </w:tabs>
        <w:ind w:left="4849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06"/>
        </w:tabs>
        <w:ind w:left="520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23"/>
        </w:tabs>
        <w:ind w:left="5923" w:hanging="2160"/>
      </w:pPr>
      <w:rPr>
        <w:rFonts w:hint="default"/>
      </w:rPr>
    </w:lvl>
  </w:abstractNum>
  <w:abstractNum w:abstractNumId="36">
    <w:nsid w:val="222A5977"/>
    <w:multiLevelType w:val="multilevel"/>
    <w:tmpl w:val="43E63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732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37">
    <w:nsid w:val="22304F56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23AF191E"/>
    <w:multiLevelType w:val="hybridMultilevel"/>
    <w:tmpl w:val="DD3A9E28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263B5A25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264E4A06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28741C43"/>
    <w:multiLevelType w:val="hybridMultilevel"/>
    <w:tmpl w:val="FC4EEEC2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2">
    <w:nsid w:val="2ADA2225"/>
    <w:multiLevelType w:val="multilevel"/>
    <w:tmpl w:val="4C06132A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Restart w:val="1"/>
      <w:suff w:val="nothing"/>
      <w:lvlText w:val="Таблица %1.%7 - 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Restart w:val="1"/>
      <w:suff w:val="nothing"/>
      <w:lvlText w:val="Рис.%1.%8 - 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1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43">
    <w:nsid w:val="2E314E95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2E594894"/>
    <w:multiLevelType w:val="hybridMultilevel"/>
    <w:tmpl w:val="E8B4D69C"/>
    <w:lvl w:ilvl="0" w:tplc="C08E9E3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2E604EE8"/>
    <w:multiLevelType w:val="hybridMultilevel"/>
    <w:tmpl w:val="9E7C813A"/>
    <w:lvl w:ilvl="0" w:tplc="0E320156">
      <w:start w:val="1"/>
      <w:numFmt w:val="decimal"/>
      <w:lvlText w:val="%1)"/>
      <w:lvlJc w:val="left"/>
      <w:pPr>
        <w:ind w:left="927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2EC6192A"/>
    <w:multiLevelType w:val="hybridMultilevel"/>
    <w:tmpl w:val="6F82362A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7">
    <w:nsid w:val="303E69FA"/>
    <w:multiLevelType w:val="multilevel"/>
    <w:tmpl w:val="0722E972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 w:hanging="72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."/>
      <w:lvlJc w:val="left"/>
      <w:pPr>
        <w:ind w:left="1080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333399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Restart w:val="1"/>
      <w:suff w:val="space"/>
      <w:lvlText w:val="Рис. %1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Restart w:val="1"/>
      <w:pStyle w:val="TableInscription"/>
      <w:suff w:val="space"/>
      <w:lvlText w:val="Табл. %1.%9."/>
      <w:lvlJc w:val="left"/>
      <w:pPr>
        <w:ind w:left="2160" w:hanging="2160"/>
      </w:pPr>
      <w:rPr>
        <w:rFonts w:hint="default"/>
      </w:rPr>
    </w:lvl>
  </w:abstractNum>
  <w:abstractNum w:abstractNumId="48">
    <w:nsid w:val="314615B8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31762BF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0">
    <w:nsid w:val="335D4293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1">
    <w:nsid w:val="38AF5F25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>
    <w:nsid w:val="3AEE70D5"/>
    <w:multiLevelType w:val="multilevel"/>
    <w:tmpl w:val="F2E0311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ascii="Times New Roman" w:hAnsi="Times New Roman" w:cs="Times New Roman" w:hint="default"/>
        <w:i w:val="0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3348" w:hanging="108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53">
    <w:nsid w:val="3BB71FC2"/>
    <w:multiLevelType w:val="hybridMultilevel"/>
    <w:tmpl w:val="188E628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4">
    <w:nsid w:val="3BDC1AE1"/>
    <w:multiLevelType w:val="hybridMultilevel"/>
    <w:tmpl w:val="A3A8024A"/>
    <w:lvl w:ilvl="0" w:tplc="5C4A0F20">
      <w:start w:val="1"/>
      <w:numFmt w:val="decimal"/>
      <w:lvlText w:val="%1)"/>
      <w:lvlJc w:val="left"/>
      <w:pPr>
        <w:ind w:left="927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5">
    <w:nsid w:val="410C1D09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6">
    <w:nsid w:val="419118BC"/>
    <w:multiLevelType w:val="hybridMultilevel"/>
    <w:tmpl w:val="769CD432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41DB3F82"/>
    <w:multiLevelType w:val="hybridMultilevel"/>
    <w:tmpl w:val="22EC30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2090E84"/>
    <w:multiLevelType w:val="multilevel"/>
    <w:tmpl w:val="72EE9C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59">
    <w:nsid w:val="435D1BF2"/>
    <w:multiLevelType w:val="hybridMultilevel"/>
    <w:tmpl w:val="66B0D7E8"/>
    <w:lvl w:ilvl="0" w:tplc="38FEDD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0">
    <w:nsid w:val="46310B2C"/>
    <w:multiLevelType w:val="hybridMultilevel"/>
    <w:tmpl w:val="AB1AAA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>
    <w:nsid w:val="46B55899"/>
    <w:multiLevelType w:val="multilevel"/>
    <w:tmpl w:val="DE4463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62">
    <w:nsid w:val="47280451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4A4F0907"/>
    <w:multiLevelType w:val="hybridMultilevel"/>
    <w:tmpl w:val="E81AB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4CA938CF"/>
    <w:multiLevelType w:val="hybridMultilevel"/>
    <w:tmpl w:val="6562F952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5">
    <w:nsid w:val="4D1A1AF4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6">
    <w:nsid w:val="4D2D0933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4FF110A2"/>
    <w:multiLevelType w:val="hybridMultilevel"/>
    <w:tmpl w:val="FF2E3B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54242872"/>
    <w:multiLevelType w:val="multilevel"/>
    <w:tmpl w:val="2CD68A9C"/>
    <w:lvl w:ilvl="0">
      <w:start w:val="1"/>
      <w:numFmt w:val="decimal"/>
      <w:pStyle w:val="Head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2"/>
      <w:suff w:val="space"/>
      <w:lvlText w:val="%1.%2."/>
      <w:lvlJc w:val="left"/>
      <w:pPr>
        <w:ind w:left="720" w:hanging="720"/>
      </w:pPr>
      <w:rPr>
        <w:rFonts w:hint="default"/>
        <w:b/>
        <w:i w:val="0"/>
        <w:color w:val="548DD4"/>
        <w:sz w:val="24"/>
        <w:szCs w:val="28"/>
      </w:rPr>
    </w:lvl>
    <w:lvl w:ilvl="2">
      <w:start w:val="1"/>
      <w:numFmt w:val="decimal"/>
      <w:pStyle w:val="Head3"/>
      <w:suff w:val="space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pStyle w:val="Head4"/>
      <w:suff w:val="space"/>
      <w:lvlText w:val="%1.%2.%3.%4."/>
      <w:lvlJc w:val="left"/>
      <w:pPr>
        <w:ind w:left="1080" w:hanging="108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548DD4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Restart w:val="1"/>
      <w:pStyle w:val="PictureInscription"/>
      <w:suff w:val="space"/>
      <w:lvlText w:val="Рисунок %8 - 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Restart w:val="1"/>
      <w:suff w:val="space"/>
      <w:lvlText w:val="Табл. %1.%9."/>
      <w:lvlJc w:val="left"/>
      <w:pPr>
        <w:ind w:left="2160" w:hanging="2160"/>
      </w:pPr>
      <w:rPr>
        <w:rFonts w:hint="default"/>
      </w:rPr>
    </w:lvl>
  </w:abstractNum>
  <w:abstractNum w:abstractNumId="69">
    <w:nsid w:val="548539AD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0">
    <w:nsid w:val="54A5789F"/>
    <w:multiLevelType w:val="multilevel"/>
    <w:tmpl w:val="72EE9C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71">
    <w:nsid w:val="552004E9"/>
    <w:multiLevelType w:val="hybridMultilevel"/>
    <w:tmpl w:val="498AA5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563C7F38"/>
    <w:multiLevelType w:val="hybridMultilevel"/>
    <w:tmpl w:val="06C658C6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3">
    <w:nsid w:val="56F95C74"/>
    <w:multiLevelType w:val="multilevel"/>
    <w:tmpl w:val="4246E9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74">
    <w:nsid w:val="57DA0315"/>
    <w:multiLevelType w:val="multilevel"/>
    <w:tmpl w:val="9D265E8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cs="Times New Roman" w:hint="default"/>
      </w:rPr>
    </w:lvl>
  </w:abstractNum>
  <w:abstractNum w:abstractNumId="75">
    <w:nsid w:val="5825425E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6">
    <w:nsid w:val="591C612E"/>
    <w:multiLevelType w:val="hybridMultilevel"/>
    <w:tmpl w:val="3088265E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7">
    <w:nsid w:val="596C491E"/>
    <w:multiLevelType w:val="hybridMultilevel"/>
    <w:tmpl w:val="18E46A3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8">
    <w:nsid w:val="59D17A44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9">
    <w:nsid w:val="5CDE022A"/>
    <w:multiLevelType w:val="hybridMultilevel"/>
    <w:tmpl w:val="3482D76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0">
    <w:nsid w:val="5E60607D"/>
    <w:multiLevelType w:val="multilevel"/>
    <w:tmpl w:val="77E04408"/>
    <w:lvl w:ilvl="0">
      <w:start w:val="1"/>
      <w:numFmt w:val="decimal"/>
      <w:pStyle w:val="hapter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16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1">
    <w:nsid w:val="61195460"/>
    <w:multiLevelType w:val="hybridMultilevel"/>
    <w:tmpl w:val="3F5882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>
    <w:nsid w:val="61E3047E"/>
    <w:multiLevelType w:val="hybridMultilevel"/>
    <w:tmpl w:val="9FDE9B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CEA068C6">
      <w:start w:val="1"/>
      <w:numFmt w:val="decimal"/>
      <w:lvlText w:val="%5)"/>
      <w:lvlJc w:val="left"/>
      <w:pPr>
        <w:ind w:left="3600" w:hanging="360"/>
      </w:pPr>
      <w:rPr>
        <w:rFonts w:ascii="Calibri" w:eastAsia="Times New Roman" w:hAnsi="Calibri"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61FE20C3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65332F45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5">
    <w:nsid w:val="65391B26"/>
    <w:multiLevelType w:val="multilevel"/>
    <w:tmpl w:val="4246E9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86">
    <w:nsid w:val="69BA62A2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7">
    <w:nsid w:val="6A9C35B7"/>
    <w:multiLevelType w:val="hybridMultilevel"/>
    <w:tmpl w:val="F57667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6AA50206"/>
    <w:multiLevelType w:val="hybridMultilevel"/>
    <w:tmpl w:val="8990EE9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9">
    <w:nsid w:val="6DEC3BA8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0">
    <w:nsid w:val="705C3794"/>
    <w:multiLevelType w:val="multilevel"/>
    <w:tmpl w:val="4246E9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91">
    <w:nsid w:val="712B5202"/>
    <w:multiLevelType w:val="multilevel"/>
    <w:tmpl w:val="5EA2FDFC"/>
    <w:lvl w:ilvl="0">
      <w:start w:val="1"/>
      <w:numFmt w:val="bullet"/>
      <w:pStyle w:val="ItemizedList"/>
      <w:suff w:val="space"/>
      <w:lvlText w:val=""/>
      <w:lvlJc w:val="left"/>
      <w:pPr>
        <w:ind w:left="1141" w:hanging="148"/>
      </w:pPr>
      <w:rPr>
        <w:rFonts w:ascii="Symbol" w:hAnsi="Symbol" w:hint="default"/>
      </w:rPr>
    </w:lvl>
    <w:lvl w:ilvl="1">
      <w:start w:val="1"/>
      <w:numFmt w:val="bullet"/>
      <w:pStyle w:val="ItemizedList2"/>
      <w:suff w:val="space"/>
      <w:lvlText w:val=""/>
      <w:lvlJc w:val="left"/>
      <w:pPr>
        <w:ind w:left="4990" w:hanging="3550"/>
      </w:pPr>
      <w:rPr>
        <w:rFonts w:ascii="Symbol" w:hAnsi="Symbol" w:hint="default"/>
      </w:rPr>
    </w:lvl>
    <w:lvl w:ilvl="2">
      <w:start w:val="1"/>
      <w:numFmt w:val="bullet"/>
      <w:pStyle w:val="ItemizedList3"/>
      <w:suff w:val="space"/>
      <w:lvlText w:val=""/>
      <w:lvlJc w:val="left"/>
      <w:pPr>
        <w:ind w:left="2155" w:hanging="148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364"/>
        </w:tabs>
        <w:ind w:left="2364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084"/>
        </w:tabs>
        <w:ind w:left="30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804"/>
        </w:tabs>
        <w:ind w:left="3804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4524"/>
        </w:tabs>
        <w:ind w:left="4524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244"/>
        </w:tabs>
        <w:ind w:left="52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964"/>
        </w:tabs>
        <w:ind w:left="5964" w:hanging="360"/>
      </w:pPr>
      <w:rPr>
        <w:rFonts w:ascii="Wingdings" w:hAnsi="Wingdings" w:cs="Wingdings" w:hint="default"/>
      </w:rPr>
    </w:lvl>
  </w:abstractNum>
  <w:abstractNum w:abstractNumId="92">
    <w:nsid w:val="723C4494"/>
    <w:multiLevelType w:val="hybridMultilevel"/>
    <w:tmpl w:val="6D8E742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3">
    <w:nsid w:val="73C82320"/>
    <w:multiLevelType w:val="hybridMultilevel"/>
    <w:tmpl w:val="2E8285C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4">
    <w:nsid w:val="75297B8B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5">
    <w:nsid w:val="75910064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75BC0B9E"/>
    <w:multiLevelType w:val="multilevel"/>
    <w:tmpl w:val="C2801E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7">
    <w:nsid w:val="78E11A12"/>
    <w:multiLevelType w:val="hybridMultilevel"/>
    <w:tmpl w:val="42E608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78F761BE"/>
    <w:multiLevelType w:val="hybridMultilevel"/>
    <w:tmpl w:val="B552B110"/>
    <w:lvl w:ilvl="0" w:tplc="04190003">
      <w:start w:val="1"/>
      <w:numFmt w:val="bullet"/>
      <w:pStyle w:val="10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9">
    <w:nsid w:val="791B43BF"/>
    <w:multiLevelType w:val="multilevel"/>
    <w:tmpl w:val="72EE9C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hint="default"/>
      </w:rPr>
    </w:lvl>
  </w:abstractNum>
  <w:abstractNum w:abstractNumId="100">
    <w:nsid w:val="7C6C01E7"/>
    <w:multiLevelType w:val="hybridMultilevel"/>
    <w:tmpl w:val="EB8AA1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1">
    <w:nsid w:val="7E21139F"/>
    <w:multiLevelType w:val="hybridMultilevel"/>
    <w:tmpl w:val="FE3A88D0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2">
    <w:nsid w:val="7E264F12"/>
    <w:multiLevelType w:val="hybridMultilevel"/>
    <w:tmpl w:val="2DC2DF14"/>
    <w:lvl w:ilvl="0" w:tplc="14F8C5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3">
    <w:nsid w:val="7F775BBB"/>
    <w:multiLevelType w:val="hybridMultilevel"/>
    <w:tmpl w:val="ADAAC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0"/>
  </w:num>
  <w:num w:numId="3">
    <w:abstractNumId w:val="49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80"/>
  </w:num>
  <w:num w:numId="12">
    <w:abstractNumId w:val="35"/>
  </w:num>
  <w:num w:numId="13">
    <w:abstractNumId w:val="42"/>
  </w:num>
  <w:num w:numId="14">
    <w:abstractNumId w:val="24"/>
  </w:num>
  <w:num w:numId="15">
    <w:abstractNumId w:val="68"/>
  </w:num>
  <w:num w:numId="16">
    <w:abstractNumId w:val="91"/>
  </w:num>
  <w:num w:numId="17">
    <w:abstractNumId w:val="47"/>
  </w:num>
  <w:num w:numId="18">
    <w:abstractNumId w:val="98"/>
  </w:num>
  <w:num w:numId="19">
    <w:abstractNumId w:val="32"/>
  </w:num>
  <w:num w:numId="20">
    <w:abstractNumId w:val="81"/>
  </w:num>
  <w:num w:numId="21">
    <w:abstractNumId w:val="33"/>
  </w:num>
  <w:num w:numId="22">
    <w:abstractNumId w:val="52"/>
  </w:num>
  <w:num w:numId="23">
    <w:abstractNumId w:val="67"/>
  </w:num>
  <w:num w:numId="24">
    <w:abstractNumId w:val="83"/>
  </w:num>
  <w:num w:numId="25">
    <w:abstractNumId w:val="57"/>
  </w:num>
  <w:num w:numId="26">
    <w:abstractNumId w:val="69"/>
  </w:num>
  <w:num w:numId="27">
    <w:abstractNumId w:val="51"/>
  </w:num>
  <w:num w:numId="28">
    <w:abstractNumId w:val="40"/>
  </w:num>
  <w:num w:numId="29">
    <w:abstractNumId w:val="89"/>
  </w:num>
  <w:num w:numId="30">
    <w:abstractNumId w:val="86"/>
  </w:num>
  <w:num w:numId="31">
    <w:abstractNumId w:val="20"/>
  </w:num>
  <w:num w:numId="32">
    <w:abstractNumId w:val="17"/>
  </w:num>
  <w:num w:numId="33">
    <w:abstractNumId w:val="38"/>
  </w:num>
  <w:num w:numId="34">
    <w:abstractNumId w:val="34"/>
  </w:num>
  <w:num w:numId="35">
    <w:abstractNumId w:val="10"/>
  </w:num>
  <w:num w:numId="36">
    <w:abstractNumId w:val="41"/>
  </w:num>
  <w:num w:numId="37">
    <w:abstractNumId w:val="82"/>
  </w:num>
  <w:num w:numId="38">
    <w:abstractNumId w:val="99"/>
  </w:num>
  <w:num w:numId="39">
    <w:abstractNumId w:val="73"/>
  </w:num>
  <w:num w:numId="40">
    <w:abstractNumId w:val="23"/>
  </w:num>
  <w:num w:numId="41">
    <w:abstractNumId w:val="74"/>
  </w:num>
  <w:num w:numId="42">
    <w:abstractNumId w:val="61"/>
  </w:num>
  <w:num w:numId="43">
    <w:abstractNumId w:val="71"/>
  </w:num>
  <w:num w:numId="44">
    <w:abstractNumId w:val="7"/>
  </w:num>
  <w:num w:numId="45">
    <w:abstractNumId w:val="15"/>
  </w:num>
  <w:num w:numId="46">
    <w:abstractNumId w:val="36"/>
  </w:num>
  <w:num w:numId="47">
    <w:abstractNumId w:val="96"/>
  </w:num>
  <w:num w:numId="48">
    <w:abstractNumId w:val="70"/>
  </w:num>
  <w:num w:numId="49">
    <w:abstractNumId w:val="58"/>
  </w:num>
  <w:num w:numId="50">
    <w:abstractNumId w:val="31"/>
  </w:num>
  <w:num w:numId="51">
    <w:abstractNumId w:val="90"/>
  </w:num>
  <w:num w:numId="52">
    <w:abstractNumId w:val="85"/>
  </w:num>
  <w:num w:numId="53">
    <w:abstractNumId w:val="16"/>
  </w:num>
  <w:num w:numId="54">
    <w:abstractNumId w:val="26"/>
  </w:num>
  <w:num w:numId="55">
    <w:abstractNumId w:val="100"/>
  </w:num>
  <w:num w:numId="56">
    <w:abstractNumId w:val="37"/>
  </w:num>
  <w:num w:numId="57">
    <w:abstractNumId w:val="55"/>
  </w:num>
  <w:num w:numId="58">
    <w:abstractNumId w:val="60"/>
  </w:num>
  <w:num w:numId="59">
    <w:abstractNumId w:val="18"/>
  </w:num>
  <w:num w:numId="60">
    <w:abstractNumId w:val="19"/>
  </w:num>
  <w:num w:numId="61">
    <w:abstractNumId w:val="53"/>
  </w:num>
  <w:num w:numId="62">
    <w:abstractNumId w:val="93"/>
  </w:num>
  <w:num w:numId="63">
    <w:abstractNumId w:val="88"/>
  </w:num>
  <w:num w:numId="64">
    <w:abstractNumId w:val="59"/>
  </w:num>
  <w:num w:numId="65">
    <w:abstractNumId w:val="22"/>
  </w:num>
  <w:num w:numId="66">
    <w:abstractNumId w:val="92"/>
  </w:num>
  <w:num w:numId="67">
    <w:abstractNumId w:val="63"/>
  </w:num>
  <w:num w:numId="68">
    <w:abstractNumId w:val="54"/>
  </w:num>
  <w:num w:numId="69">
    <w:abstractNumId w:val="45"/>
  </w:num>
  <w:num w:numId="70">
    <w:abstractNumId w:val="44"/>
  </w:num>
  <w:num w:numId="71">
    <w:abstractNumId w:val="29"/>
  </w:num>
  <w:num w:numId="72">
    <w:abstractNumId w:val="39"/>
  </w:num>
  <w:num w:numId="73">
    <w:abstractNumId w:val="97"/>
  </w:num>
  <w:num w:numId="74">
    <w:abstractNumId w:val="62"/>
  </w:num>
  <w:num w:numId="75">
    <w:abstractNumId w:val="66"/>
  </w:num>
  <w:num w:numId="76">
    <w:abstractNumId w:val="65"/>
  </w:num>
  <w:num w:numId="77">
    <w:abstractNumId w:val="75"/>
  </w:num>
  <w:num w:numId="78">
    <w:abstractNumId w:val="48"/>
  </w:num>
  <w:num w:numId="79">
    <w:abstractNumId w:val="11"/>
  </w:num>
  <w:num w:numId="80">
    <w:abstractNumId w:val="43"/>
  </w:num>
  <w:num w:numId="81">
    <w:abstractNumId w:val="78"/>
  </w:num>
  <w:num w:numId="82">
    <w:abstractNumId w:val="28"/>
  </w:num>
  <w:num w:numId="83">
    <w:abstractNumId w:val="27"/>
  </w:num>
  <w:num w:numId="84">
    <w:abstractNumId w:val="79"/>
  </w:num>
  <w:num w:numId="85">
    <w:abstractNumId w:val="95"/>
  </w:num>
  <w:num w:numId="86">
    <w:abstractNumId w:val="30"/>
  </w:num>
  <w:num w:numId="87">
    <w:abstractNumId w:val="94"/>
  </w:num>
  <w:num w:numId="88">
    <w:abstractNumId w:val="84"/>
  </w:num>
  <w:num w:numId="8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21"/>
  </w:num>
  <w:num w:numId="91">
    <w:abstractNumId w:val="102"/>
  </w:num>
  <w:num w:numId="92">
    <w:abstractNumId w:val="87"/>
  </w:num>
  <w:num w:numId="93">
    <w:abstractNumId w:val="14"/>
  </w:num>
  <w:num w:numId="94">
    <w:abstractNumId w:val="103"/>
  </w:num>
  <w:num w:numId="95">
    <w:abstractNumId w:val="13"/>
  </w:num>
  <w:num w:numId="96">
    <w:abstractNumId w:val="72"/>
  </w:num>
  <w:num w:numId="97">
    <w:abstractNumId w:val="46"/>
  </w:num>
  <w:num w:numId="98">
    <w:abstractNumId w:val="101"/>
  </w:num>
  <w:num w:numId="99">
    <w:abstractNumId w:val="56"/>
  </w:num>
  <w:num w:numId="100">
    <w:abstractNumId w:val="77"/>
  </w:num>
  <w:num w:numId="101">
    <w:abstractNumId w:val="76"/>
  </w:num>
  <w:num w:numId="102">
    <w:abstractNumId w:val="8"/>
  </w:num>
  <w:num w:numId="103">
    <w:abstractNumId w:val="64"/>
  </w:num>
  <w:num w:numId="104">
    <w:abstractNumId w:val="25"/>
  </w:num>
  <w:numIdMacAtCleanup w:val="10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proofState w:spelling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9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4DBB"/>
    <w:rsid w:val="00005BC1"/>
    <w:rsid w:val="00005DEE"/>
    <w:rsid w:val="0000679C"/>
    <w:rsid w:val="00021652"/>
    <w:rsid w:val="00022544"/>
    <w:rsid w:val="00023691"/>
    <w:rsid w:val="00024108"/>
    <w:rsid w:val="00025C78"/>
    <w:rsid w:val="00025CEC"/>
    <w:rsid w:val="00027CAE"/>
    <w:rsid w:val="00030A8B"/>
    <w:rsid w:val="000323A8"/>
    <w:rsid w:val="00035351"/>
    <w:rsid w:val="000478EB"/>
    <w:rsid w:val="0004796F"/>
    <w:rsid w:val="0005191A"/>
    <w:rsid w:val="000536A0"/>
    <w:rsid w:val="00053E46"/>
    <w:rsid w:val="0005467C"/>
    <w:rsid w:val="00057424"/>
    <w:rsid w:val="000606A5"/>
    <w:rsid w:val="00061ECB"/>
    <w:rsid w:val="00061EF1"/>
    <w:rsid w:val="0006338D"/>
    <w:rsid w:val="000644C6"/>
    <w:rsid w:val="00065306"/>
    <w:rsid w:val="00067080"/>
    <w:rsid w:val="00070867"/>
    <w:rsid w:val="000737C8"/>
    <w:rsid w:val="00074670"/>
    <w:rsid w:val="00076092"/>
    <w:rsid w:val="00076CB8"/>
    <w:rsid w:val="00081AE8"/>
    <w:rsid w:val="00084380"/>
    <w:rsid w:val="00085EF8"/>
    <w:rsid w:val="00090927"/>
    <w:rsid w:val="00092585"/>
    <w:rsid w:val="00092FFD"/>
    <w:rsid w:val="000930AB"/>
    <w:rsid w:val="00096200"/>
    <w:rsid w:val="000963D6"/>
    <w:rsid w:val="00096580"/>
    <w:rsid w:val="000976E8"/>
    <w:rsid w:val="000977EB"/>
    <w:rsid w:val="000A0E9E"/>
    <w:rsid w:val="000A2611"/>
    <w:rsid w:val="000A4184"/>
    <w:rsid w:val="000A5FE1"/>
    <w:rsid w:val="000A668E"/>
    <w:rsid w:val="000B0F13"/>
    <w:rsid w:val="000B2C82"/>
    <w:rsid w:val="000C0BBC"/>
    <w:rsid w:val="000C5DBA"/>
    <w:rsid w:val="000C60A7"/>
    <w:rsid w:val="000D1ADE"/>
    <w:rsid w:val="000D252F"/>
    <w:rsid w:val="000D4C27"/>
    <w:rsid w:val="000D675E"/>
    <w:rsid w:val="000D7CF7"/>
    <w:rsid w:val="000E0B05"/>
    <w:rsid w:val="000E2DD5"/>
    <w:rsid w:val="000E3EA5"/>
    <w:rsid w:val="000E4C6E"/>
    <w:rsid w:val="000F1041"/>
    <w:rsid w:val="000F6B3B"/>
    <w:rsid w:val="001012AC"/>
    <w:rsid w:val="00104268"/>
    <w:rsid w:val="00107719"/>
    <w:rsid w:val="00107B80"/>
    <w:rsid w:val="0011027A"/>
    <w:rsid w:val="00116747"/>
    <w:rsid w:val="001201A1"/>
    <w:rsid w:val="00122F95"/>
    <w:rsid w:val="0012437C"/>
    <w:rsid w:val="00125E69"/>
    <w:rsid w:val="00127144"/>
    <w:rsid w:val="00130F72"/>
    <w:rsid w:val="00133371"/>
    <w:rsid w:val="00133640"/>
    <w:rsid w:val="001360CD"/>
    <w:rsid w:val="00141636"/>
    <w:rsid w:val="0014233A"/>
    <w:rsid w:val="00143160"/>
    <w:rsid w:val="00144D12"/>
    <w:rsid w:val="00144D1A"/>
    <w:rsid w:val="00146ABD"/>
    <w:rsid w:val="0014776B"/>
    <w:rsid w:val="00154212"/>
    <w:rsid w:val="001563E9"/>
    <w:rsid w:val="00157B36"/>
    <w:rsid w:val="00157CFE"/>
    <w:rsid w:val="00161730"/>
    <w:rsid w:val="00164F9F"/>
    <w:rsid w:val="00171E8A"/>
    <w:rsid w:val="00172705"/>
    <w:rsid w:val="001806D1"/>
    <w:rsid w:val="0018129B"/>
    <w:rsid w:val="00182740"/>
    <w:rsid w:val="001831FC"/>
    <w:rsid w:val="001851C7"/>
    <w:rsid w:val="00186D28"/>
    <w:rsid w:val="001923B3"/>
    <w:rsid w:val="00193EE7"/>
    <w:rsid w:val="00195B00"/>
    <w:rsid w:val="001978C3"/>
    <w:rsid w:val="001A203B"/>
    <w:rsid w:val="001A3A6A"/>
    <w:rsid w:val="001A479B"/>
    <w:rsid w:val="001A4A54"/>
    <w:rsid w:val="001A64B2"/>
    <w:rsid w:val="001A7D59"/>
    <w:rsid w:val="001B12B0"/>
    <w:rsid w:val="001B3267"/>
    <w:rsid w:val="001B3571"/>
    <w:rsid w:val="001B5B7F"/>
    <w:rsid w:val="001B66A0"/>
    <w:rsid w:val="001C290E"/>
    <w:rsid w:val="001C3F90"/>
    <w:rsid w:val="001C5E4D"/>
    <w:rsid w:val="001C5F35"/>
    <w:rsid w:val="001C7506"/>
    <w:rsid w:val="001D0945"/>
    <w:rsid w:val="001D1F50"/>
    <w:rsid w:val="001D3302"/>
    <w:rsid w:val="001D3765"/>
    <w:rsid w:val="001D394B"/>
    <w:rsid w:val="001D3DA5"/>
    <w:rsid w:val="001D4403"/>
    <w:rsid w:val="001D7330"/>
    <w:rsid w:val="001E02F8"/>
    <w:rsid w:val="001E21A6"/>
    <w:rsid w:val="001E4549"/>
    <w:rsid w:val="001E52A8"/>
    <w:rsid w:val="001F1B8E"/>
    <w:rsid w:val="001F2B8E"/>
    <w:rsid w:val="001F6229"/>
    <w:rsid w:val="002002CD"/>
    <w:rsid w:val="002006AB"/>
    <w:rsid w:val="002032A5"/>
    <w:rsid w:val="002033C1"/>
    <w:rsid w:val="00210553"/>
    <w:rsid w:val="00211F1D"/>
    <w:rsid w:val="00213020"/>
    <w:rsid w:val="00213CF1"/>
    <w:rsid w:val="0021689F"/>
    <w:rsid w:val="00216CB5"/>
    <w:rsid w:val="002200F8"/>
    <w:rsid w:val="0022069F"/>
    <w:rsid w:val="00220C82"/>
    <w:rsid w:val="00224E33"/>
    <w:rsid w:val="00226F7D"/>
    <w:rsid w:val="002279E4"/>
    <w:rsid w:val="002319CF"/>
    <w:rsid w:val="00231AD5"/>
    <w:rsid w:val="00231CF4"/>
    <w:rsid w:val="00235ED1"/>
    <w:rsid w:val="00237E66"/>
    <w:rsid w:val="00242BDD"/>
    <w:rsid w:val="00245A45"/>
    <w:rsid w:val="00245DCA"/>
    <w:rsid w:val="002461C5"/>
    <w:rsid w:val="00253F3B"/>
    <w:rsid w:val="00262BF6"/>
    <w:rsid w:val="00263666"/>
    <w:rsid w:val="00267045"/>
    <w:rsid w:val="002751BE"/>
    <w:rsid w:val="00276435"/>
    <w:rsid w:val="00276793"/>
    <w:rsid w:val="00280063"/>
    <w:rsid w:val="00285A38"/>
    <w:rsid w:val="002875EB"/>
    <w:rsid w:val="0029147F"/>
    <w:rsid w:val="00293033"/>
    <w:rsid w:val="00294815"/>
    <w:rsid w:val="002A03E1"/>
    <w:rsid w:val="002A19C5"/>
    <w:rsid w:val="002A2845"/>
    <w:rsid w:val="002A32E2"/>
    <w:rsid w:val="002A35FA"/>
    <w:rsid w:val="002A4BBB"/>
    <w:rsid w:val="002A4FB6"/>
    <w:rsid w:val="002A5A42"/>
    <w:rsid w:val="002A608F"/>
    <w:rsid w:val="002B10B7"/>
    <w:rsid w:val="002B1552"/>
    <w:rsid w:val="002B2A60"/>
    <w:rsid w:val="002C0591"/>
    <w:rsid w:val="002C4E51"/>
    <w:rsid w:val="002D01BE"/>
    <w:rsid w:val="002D0618"/>
    <w:rsid w:val="002D4529"/>
    <w:rsid w:val="002D5043"/>
    <w:rsid w:val="002E0A9F"/>
    <w:rsid w:val="002E1FEB"/>
    <w:rsid w:val="002E489D"/>
    <w:rsid w:val="002F0F8C"/>
    <w:rsid w:val="002F1978"/>
    <w:rsid w:val="002F34E6"/>
    <w:rsid w:val="002F3DFD"/>
    <w:rsid w:val="002F3F28"/>
    <w:rsid w:val="003028AB"/>
    <w:rsid w:val="00311CF0"/>
    <w:rsid w:val="00314E49"/>
    <w:rsid w:val="003157CF"/>
    <w:rsid w:val="0031709B"/>
    <w:rsid w:val="003176DF"/>
    <w:rsid w:val="00320BB3"/>
    <w:rsid w:val="003219A0"/>
    <w:rsid w:val="00324403"/>
    <w:rsid w:val="00324F99"/>
    <w:rsid w:val="00332544"/>
    <w:rsid w:val="003331E4"/>
    <w:rsid w:val="0033527D"/>
    <w:rsid w:val="00341442"/>
    <w:rsid w:val="00341B25"/>
    <w:rsid w:val="003439B0"/>
    <w:rsid w:val="00344EB8"/>
    <w:rsid w:val="00345800"/>
    <w:rsid w:val="00347461"/>
    <w:rsid w:val="00347A0F"/>
    <w:rsid w:val="003574D1"/>
    <w:rsid w:val="0036007A"/>
    <w:rsid w:val="00364C71"/>
    <w:rsid w:val="00365D63"/>
    <w:rsid w:val="00372251"/>
    <w:rsid w:val="00373C75"/>
    <w:rsid w:val="00375341"/>
    <w:rsid w:val="00377261"/>
    <w:rsid w:val="00380DC3"/>
    <w:rsid w:val="003819C4"/>
    <w:rsid w:val="00385428"/>
    <w:rsid w:val="0038774A"/>
    <w:rsid w:val="0038790F"/>
    <w:rsid w:val="00394399"/>
    <w:rsid w:val="00395367"/>
    <w:rsid w:val="003955E6"/>
    <w:rsid w:val="00396E29"/>
    <w:rsid w:val="003978CC"/>
    <w:rsid w:val="003A0209"/>
    <w:rsid w:val="003A09F2"/>
    <w:rsid w:val="003B312F"/>
    <w:rsid w:val="003B7DA0"/>
    <w:rsid w:val="003C1299"/>
    <w:rsid w:val="003C1B8B"/>
    <w:rsid w:val="003C483B"/>
    <w:rsid w:val="003C5D75"/>
    <w:rsid w:val="003D19AC"/>
    <w:rsid w:val="003D2C43"/>
    <w:rsid w:val="003D2D65"/>
    <w:rsid w:val="003D3A26"/>
    <w:rsid w:val="003E13B3"/>
    <w:rsid w:val="003E697E"/>
    <w:rsid w:val="003F3236"/>
    <w:rsid w:val="003F3A84"/>
    <w:rsid w:val="003F473F"/>
    <w:rsid w:val="003F48FB"/>
    <w:rsid w:val="003F6A79"/>
    <w:rsid w:val="003F6E98"/>
    <w:rsid w:val="003F702B"/>
    <w:rsid w:val="003F76FD"/>
    <w:rsid w:val="003F7A16"/>
    <w:rsid w:val="004003D8"/>
    <w:rsid w:val="00400518"/>
    <w:rsid w:val="00400857"/>
    <w:rsid w:val="00401905"/>
    <w:rsid w:val="00404620"/>
    <w:rsid w:val="0040615B"/>
    <w:rsid w:val="0041018C"/>
    <w:rsid w:val="0041022A"/>
    <w:rsid w:val="004114A3"/>
    <w:rsid w:val="004129CA"/>
    <w:rsid w:val="0041639A"/>
    <w:rsid w:val="00422392"/>
    <w:rsid w:val="004228C8"/>
    <w:rsid w:val="00427F6E"/>
    <w:rsid w:val="004336A5"/>
    <w:rsid w:val="00435CCB"/>
    <w:rsid w:val="004402BA"/>
    <w:rsid w:val="004412B2"/>
    <w:rsid w:val="0044191E"/>
    <w:rsid w:val="00444423"/>
    <w:rsid w:val="00444FB7"/>
    <w:rsid w:val="00447228"/>
    <w:rsid w:val="0045245F"/>
    <w:rsid w:val="00454A92"/>
    <w:rsid w:val="00455155"/>
    <w:rsid w:val="004561FE"/>
    <w:rsid w:val="004565E8"/>
    <w:rsid w:val="00456B68"/>
    <w:rsid w:val="004578EE"/>
    <w:rsid w:val="00470F9E"/>
    <w:rsid w:val="004711F7"/>
    <w:rsid w:val="00471BCD"/>
    <w:rsid w:val="00472CBA"/>
    <w:rsid w:val="00484C42"/>
    <w:rsid w:val="0049038C"/>
    <w:rsid w:val="00491BEE"/>
    <w:rsid w:val="00492829"/>
    <w:rsid w:val="0049450B"/>
    <w:rsid w:val="004947BA"/>
    <w:rsid w:val="00494AB0"/>
    <w:rsid w:val="00495567"/>
    <w:rsid w:val="004A6AEA"/>
    <w:rsid w:val="004A6EC1"/>
    <w:rsid w:val="004A715C"/>
    <w:rsid w:val="004A75B7"/>
    <w:rsid w:val="004A790B"/>
    <w:rsid w:val="004A7D67"/>
    <w:rsid w:val="004B1FF4"/>
    <w:rsid w:val="004B3AEE"/>
    <w:rsid w:val="004C044F"/>
    <w:rsid w:val="004C07C8"/>
    <w:rsid w:val="004C1B65"/>
    <w:rsid w:val="004C27A8"/>
    <w:rsid w:val="004C2D16"/>
    <w:rsid w:val="004C4C5B"/>
    <w:rsid w:val="004C5427"/>
    <w:rsid w:val="004C5602"/>
    <w:rsid w:val="004C5F28"/>
    <w:rsid w:val="004C6571"/>
    <w:rsid w:val="004C6F9C"/>
    <w:rsid w:val="004C7111"/>
    <w:rsid w:val="004C75C5"/>
    <w:rsid w:val="004D22FE"/>
    <w:rsid w:val="004D2C48"/>
    <w:rsid w:val="004D55AB"/>
    <w:rsid w:val="004D74B6"/>
    <w:rsid w:val="004D7DCE"/>
    <w:rsid w:val="004D7E6C"/>
    <w:rsid w:val="004E29BB"/>
    <w:rsid w:val="004E4246"/>
    <w:rsid w:val="004E4CC5"/>
    <w:rsid w:val="004E4FE4"/>
    <w:rsid w:val="004E5D2F"/>
    <w:rsid w:val="004E7828"/>
    <w:rsid w:val="004F0C16"/>
    <w:rsid w:val="004F17C9"/>
    <w:rsid w:val="004F5B73"/>
    <w:rsid w:val="004F724A"/>
    <w:rsid w:val="00501219"/>
    <w:rsid w:val="00501625"/>
    <w:rsid w:val="00502752"/>
    <w:rsid w:val="0050304E"/>
    <w:rsid w:val="00503A46"/>
    <w:rsid w:val="0050676E"/>
    <w:rsid w:val="00506BA7"/>
    <w:rsid w:val="00511C91"/>
    <w:rsid w:val="005148A1"/>
    <w:rsid w:val="005148EF"/>
    <w:rsid w:val="005168E9"/>
    <w:rsid w:val="0051699D"/>
    <w:rsid w:val="0051770C"/>
    <w:rsid w:val="00517F09"/>
    <w:rsid w:val="005208C7"/>
    <w:rsid w:val="00522F1E"/>
    <w:rsid w:val="00524923"/>
    <w:rsid w:val="00524CFD"/>
    <w:rsid w:val="00530157"/>
    <w:rsid w:val="00532282"/>
    <w:rsid w:val="0053637C"/>
    <w:rsid w:val="00537CCF"/>
    <w:rsid w:val="005406DB"/>
    <w:rsid w:val="0054234C"/>
    <w:rsid w:val="00543EC1"/>
    <w:rsid w:val="00550783"/>
    <w:rsid w:val="0055268A"/>
    <w:rsid w:val="00553712"/>
    <w:rsid w:val="00555D68"/>
    <w:rsid w:val="005617AB"/>
    <w:rsid w:val="00562815"/>
    <w:rsid w:val="00566842"/>
    <w:rsid w:val="005755EE"/>
    <w:rsid w:val="005765F2"/>
    <w:rsid w:val="00576866"/>
    <w:rsid w:val="00576F4B"/>
    <w:rsid w:val="00577B8E"/>
    <w:rsid w:val="00585FF5"/>
    <w:rsid w:val="005864EE"/>
    <w:rsid w:val="00587CE3"/>
    <w:rsid w:val="005900E6"/>
    <w:rsid w:val="0059398C"/>
    <w:rsid w:val="00593E0C"/>
    <w:rsid w:val="00595E29"/>
    <w:rsid w:val="005A0240"/>
    <w:rsid w:val="005A029E"/>
    <w:rsid w:val="005A6066"/>
    <w:rsid w:val="005A61A3"/>
    <w:rsid w:val="005A62C7"/>
    <w:rsid w:val="005B1E8D"/>
    <w:rsid w:val="005B4BF5"/>
    <w:rsid w:val="005B61FD"/>
    <w:rsid w:val="005B656F"/>
    <w:rsid w:val="005C104E"/>
    <w:rsid w:val="005C11E8"/>
    <w:rsid w:val="005D4A96"/>
    <w:rsid w:val="005D5256"/>
    <w:rsid w:val="005D5AA7"/>
    <w:rsid w:val="005D7CF1"/>
    <w:rsid w:val="005E1DE4"/>
    <w:rsid w:val="005E3326"/>
    <w:rsid w:val="005E3B05"/>
    <w:rsid w:val="005E4DBB"/>
    <w:rsid w:val="005F00A5"/>
    <w:rsid w:val="005F2960"/>
    <w:rsid w:val="005F3A73"/>
    <w:rsid w:val="005F3E09"/>
    <w:rsid w:val="00601EEF"/>
    <w:rsid w:val="0060281E"/>
    <w:rsid w:val="00604D0C"/>
    <w:rsid w:val="00607D64"/>
    <w:rsid w:val="00610B58"/>
    <w:rsid w:val="00615360"/>
    <w:rsid w:val="00615C96"/>
    <w:rsid w:val="006178D2"/>
    <w:rsid w:val="00617C97"/>
    <w:rsid w:val="006216C3"/>
    <w:rsid w:val="00624609"/>
    <w:rsid w:val="00626840"/>
    <w:rsid w:val="00630774"/>
    <w:rsid w:val="0063413E"/>
    <w:rsid w:val="006341FE"/>
    <w:rsid w:val="006358BF"/>
    <w:rsid w:val="00637E6A"/>
    <w:rsid w:val="00640013"/>
    <w:rsid w:val="0064146B"/>
    <w:rsid w:val="006418E6"/>
    <w:rsid w:val="00641E3B"/>
    <w:rsid w:val="00642C39"/>
    <w:rsid w:val="00643F67"/>
    <w:rsid w:val="006462F6"/>
    <w:rsid w:val="00647594"/>
    <w:rsid w:val="006513E2"/>
    <w:rsid w:val="0065157C"/>
    <w:rsid w:val="00653542"/>
    <w:rsid w:val="00656131"/>
    <w:rsid w:val="00656A00"/>
    <w:rsid w:val="006650D9"/>
    <w:rsid w:val="006700E8"/>
    <w:rsid w:val="00683E8F"/>
    <w:rsid w:val="006874DD"/>
    <w:rsid w:val="00687C11"/>
    <w:rsid w:val="00690342"/>
    <w:rsid w:val="006904E1"/>
    <w:rsid w:val="00691B9B"/>
    <w:rsid w:val="006923AE"/>
    <w:rsid w:val="00692CF1"/>
    <w:rsid w:val="006941AF"/>
    <w:rsid w:val="0069511B"/>
    <w:rsid w:val="006957A5"/>
    <w:rsid w:val="00696370"/>
    <w:rsid w:val="006A0EB5"/>
    <w:rsid w:val="006B79DC"/>
    <w:rsid w:val="006C3E2D"/>
    <w:rsid w:val="006C5B85"/>
    <w:rsid w:val="006C6F34"/>
    <w:rsid w:val="006D04F9"/>
    <w:rsid w:val="006D0615"/>
    <w:rsid w:val="006D164E"/>
    <w:rsid w:val="006D2A45"/>
    <w:rsid w:val="006D3C54"/>
    <w:rsid w:val="006D7B44"/>
    <w:rsid w:val="006E19C4"/>
    <w:rsid w:val="006E32DE"/>
    <w:rsid w:val="006E59AC"/>
    <w:rsid w:val="006E62EE"/>
    <w:rsid w:val="006F2FD6"/>
    <w:rsid w:val="006F4CEE"/>
    <w:rsid w:val="006F6AF4"/>
    <w:rsid w:val="006F6CA4"/>
    <w:rsid w:val="006F77AE"/>
    <w:rsid w:val="006F77EF"/>
    <w:rsid w:val="007003A2"/>
    <w:rsid w:val="007020E5"/>
    <w:rsid w:val="00702327"/>
    <w:rsid w:val="00703F43"/>
    <w:rsid w:val="00705167"/>
    <w:rsid w:val="00705546"/>
    <w:rsid w:val="0070576E"/>
    <w:rsid w:val="007107A2"/>
    <w:rsid w:val="007111EE"/>
    <w:rsid w:val="00712659"/>
    <w:rsid w:val="00713B0B"/>
    <w:rsid w:val="00713ECD"/>
    <w:rsid w:val="007150DC"/>
    <w:rsid w:val="00717D22"/>
    <w:rsid w:val="0072009D"/>
    <w:rsid w:val="00721C04"/>
    <w:rsid w:val="00723D0A"/>
    <w:rsid w:val="00727ADB"/>
    <w:rsid w:val="00730A8C"/>
    <w:rsid w:val="00731CB8"/>
    <w:rsid w:val="00732DFD"/>
    <w:rsid w:val="00734D9B"/>
    <w:rsid w:val="007359AA"/>
    <w:rsid w:val="007432BF"/>
    <w:rsid w:val="0074471D"/>
    <w:rsid w:val="00744DDF"/>
    <w:rsid w:val="0074514E"/>
    <w:rsid w:val="00746C4C"/>
    <w:rsid w:val="00747F17"/>
    <w:rsid w:val="007501FE"/>
    <w:rsid w:val="007502DA"/>
    <w:rsid w:val="00754B0B"/>
    <w:rsid w:val="0075500A"/>
    <w:rsid w:val="007567BC"/>
    <w:rsid w:val="0075759F"/>
    <w:rsid w:val="00762158"/>
    <w:rsid w:val="00762BB0"/>
    <w:rsid w:val="007671C6"/>
    <w:rsid w:val="007708A1"/>
    <w:rsid w:val="00772D75"/>
    <w:rsid w:val="007758C5"/>
    <w:rsid w:val="0077710F"/>
    <w:rsid w:val="00783773"/>
    <w:rsid w:val="0078464B"/>
    <w:rsid w:val="0078765F"/>
    <w:rsid w:val="00795472"/>
    <w:rsid w:val="00796B81"/>
    <w:rsid w:val="007A0AFC"/>
    <w:rsid w:val="007A2468"/>
    <w:rsid w:val="007B2C71"/>
    <w:rsid w:val="007B3666"/>
    <w:rsid w:val="007B4562"/>
    <w:rsid w:val="007B7FF0"/>
    <w:rsid w:val="007C1AA9"/>
    <w:rsid w:val="007C6ADB"/>
    <w:rsid w:val="007D5DAA"/>
    <w:rsid w:val="007D714A"/>
    <w:rsid w:val="007D7440"/>
    <w:rsid w:val="007E0F19"/>
    <w:rsid w:val="007E193E"/>
    <w:rsid w:val="007E25B2"/>
    <w:rsid w:val="007E38EC"/>
    <w:rsid w:val="007E4E15"/>
    <w:rsid w:val="007E7223"/>
    <w:rsid w:val="007F0423"/>
    <w:rsid w:val="007F22B4"/>
    <w:rsid w:val="007F5A24"/>
    <w:rsid w:val="00800997"/>
    <w:rsid w:val="00802159"/>
    <w:rsid w:val="00805A1A"/>
    <w:rsid w:val="00807148"/>
    <w:rsid w:val="008111A0"/>
    <w:rsid w:val="008117DF"/>
    <w:rsid w:val="00811D99"/>
    <w:rsid w:val="00812AC6"/>
    <w:rsid w:val="00813F42"/>
    <w:rsid w:val="008152E1"/>
    <w:rsid w:val="00824FF0"/>
    <w:rsid w:val="008272F0"/>
    <w:rsid w:val="00831854"/>
    <w:rsid w:val="00837DBF"/>
    <w:rsid w:val="00841D2D"/>
    <w:rsid w:val="00846907"/>
    <w:rsid w:val="008512AE"/>
    <w:rsid w:val="00852C63"/>
    <w:rsid w:val="008568F4"/>
    <w:rsid w:val="0085763F"/>
    <w:rsid w:val="00857CB2"/>
    <w:rsid w:val="00863E87"/>
    <w:rsid w:val="00864C9E"/>
    <w:rsid w:val="00866340"/>
    <w:rsid w:val="00872E21"/>
    <w:rsid w:val="0087479E"/>
    <w:rsid w:val="0087653A"/>
    <w:rsid w:val="00877637"/>
    <w:rsid w:val="00884B25"/>
    <w:rsid w:val="0088637A"/>
    <w:rsid w:val="00891E9D"/>
    <w:rsid w:val="00894C4D"/>
    <w:rsid w:val="0089549F"/>
    <w:rsid w:val="008968AD"/>
    <w:rsid w:val="008A1355"/>
    <w:rsid w:val="008A338C"/>
    <w:rsid w:val="008A3923"/>
    <w:rsid w:val="008A3B4B"/>
    <w:rsid w:val="008A5261"/>
    <w:rsid w:val="008A59A1"/>
    <w:rsid w:val="008A73AC"/>
    <w:rsid w:val="008B0148"/>
    <w:rsid w:val="008B06EA"/>
    <w:rsid w:val="008B4EAD"/>
    <w:rsid w:val="008B55B1"/>
    <w:rsid w:val="008B59DF"/>
    <w:rsid w:val="008B6CC4"/>
    <w:rsid w:val="008B7D6C"/>
    <w:rsid w:val="008C2B12"/>
    <w:rsid w:val="008C3D2E"/>
    <w:rsid w:val="008C3F36"/>
    <w:rsid w:val="008C4136"/>
    <w:rsid w:val="008C4DFF"/>
    <w:rsid w:val="008C57E2"/>
    <w:rsid w:val="008D1488"/>
    <w:rsid w:val="008D2164"/>
    <w:rsid w:val="008D6F5E"/>
    <w:rsid w:val="008E14C1"/>
    <w:rsid w:val="008E28C5"/>
    <w:rsid w:val="008E749B"/>
    <w:rsid w:val="008E7812"/>
    <w:rsid w:val="008F1E98"/>
    <w:rsid w:val="008F2653"/>
    <w:rsid w:val="008F407A"/>
    <w:rsid w:val="008F516B"/>
    <w:rsid w:val="008F646F"/>
    <w:rsid w:val="0090131A"/>
    <w:rsid w:val="00905A81"/>
    <w:rsid w:val="00905E39"/>
    <w:rsid w:val="009063E9"/>
    <w:rsid w:val="00910CDB"/>
    <w:rsid w:val="009201B4"/>
    <w:rsid w:val="0092366B"/>
    <w:rsid w:val="009324A3"/>
    <w:rsid w:val="00935081"/>
    <w:rsid w:val="00936F7E"/>
    <w:rsid w:val="00941FA4"/>
    <w:rsid w:val="009450A7"/>
    <w:rsid w:val="00954D26"/>
    <w:rsid w:val="00957AAB"/>
    <w:rsid w:val="00961069"/>
    <w:rsid w:val="00961788"/>
    <w:rsid w:val="0096465D"/>
    <w:rsid w:val="00972804"/>
    <w:rsid w:val="009738CF"/>
    <w:rsid w:val="00974C18"/>
    <w:rsid w:val="00975AF8"/>
    <w:rsid w:val="009846E6"/>
    <w:rsid w:val="00987DE5"/>
    <w:rsid w:val="00993F46"/>
    <w:rsid w:val="00994C0F"/>
    <w:rsid w:val="00995ED1"/>
    <w:rsid w:val="00996BE2"/>
    <w:rsid w:val="00997085"/>
    <w:rsid w:val="0099769C"/>
    <w:rsid w:val="009976E6"/>
    <w:rsid w:val="009A038E"/>
    <w:rsid w:val="009A382C"/>
    <w:rsid w:val="009A5C27"/>
    <w:rsid w:val="009A68D6"/>
    <w:rsid w:val="009B0348"/>
    <w:rsid w:val="009B0668"/>
    <w:rsid w:val="009B2350"/>
    <w:rsid w:val="009C01A7"/>
    <w:rsid w:val="009C22A4"/>
    <w:rsid w:val="009C27C7"/>
    <w:rsid w:val="009C60BC"/>
    <w:rsid w:val="009C6381"/>
    <w:rsid w:val="009C6C58"/>
    <w:rsid w:val="009D145E"/>
    <w:rsid w:val="009D1733"/>
    <w:rsid w:val="009D28C2"/>
    <w:rsid w:val="009E0A6B"/>
    <w:rsid w:val="009F32F2"/>
    <w:rsid w:val="009F448C"/>
    <w:rsid w:val="009F5DE4"/>
    <w:rsid w:val="009F6321"/>
    <w:rsid w:val="009F66FF"/>
    <w:rsid w:val="009F7CD0"/>
    <w:rsid w:val="00A0268C"/>
    <w:rsid w:val="00A03FE3"/>
    <w:rsid w:val="00A052E9"/>
    <w:rsid w:val="00A07760"/>
    <w:rsid w:val="00A120C7"/>
    <w:rsid w:val="00A121B2"/>
    <w:rsid w:val="00A14BF7"/>
    <w:rsid w:val="00A15E50"/>
    <w:rsid w:val="00A16782"/>
    <w:rsid w:val="00A17505"/>
    <w:rsid w:val="00A230A3"/>
    <w:rsid w:val="00A25F72"/>
    <w:rsid w:val="00A32B6C"/>
    <w:rsid w:val="00A32C03"/>
    <w:rsid w:val="00A341F1"/>
    <w:rsid w:val="00A405FF"/>
    <w:rsid w:val="00A43FA1"/>
    <w:rsid w:val="00A44278"/>
    <w:rsid w:val="00A4447B"/>
    <w:rsid w:val="00A452B3"/>
    <w:rsid w:val="00A4726E"/>
    <w:rsid w:val="00A50DE5"/>
    <w:rsid w:val="00A53FD8"/>
    <w:rsid w:val="00A5439F"/>
    <w:rsid w:val="00A544C2"/>
    <w:rsid w:val="00A5560A"/>
    <w:rsid w:val="00A559AB"/>
    <w:rsid w:val="00A61E7E"/>
    <w:rsid w:val="00A6224A"/>
    <w:rsid w:val="00A646E7"/>
    <w:rsid w:val="00A67300"/>
    <w:rsid w:val="00A67F85"/>
    <w:rsid w:val="00A71512"/>
    <w:rsid w:val="00A73567"/>
    <w:rsid w:val="00A73F21"/>
    <w:rsid w:val="00A75FDF"/>
    <w:rsid w:val="00A76E28"/>
    <w:rsid w:val="00A80040"/>
    <w:rsid w:val="00A85805"/>
    <w:rsid w:val="00A90C1D"/>
    <w:rsid w:val="00A9132E"/>
    <w:rsid w:val="00A9491B"/>
    <w:rsid w:val="00A97CB7"/>
    <w:rsid w:val="00A97D25"/>
    <w:rsid w:val="00AA033C"/>
    <w:rsid w:val="00AA3354"/>
    <w:rsid w:val="00AA7DC1"/>
    <w:rsid w:val="00AB3439"/>
    <w:rsid w:val="00AB36E1"/>
    <w:rsid w:val="00AB513B"/>
    <w:rsid w:val="00AB5E51"/>
    <w:rsid w:val="00AB79EF"/>
    <w:rsid w:val="00AB7FA3"/>
    <w:rsid w:val="00AC2CF9"/>
    <w:rsid w:val="00AC5089"/>
    <w:rsid w:val="00AC6326"/>
    <w:rsid w:val="00AD1E68"/>
    <w:rsid w:val="00AD2284"/>
    <w:rsid w:val="00AD22F2"/>
    <w:rsid w:val="00AD2359"/>
    <w:rsid w:val="00AD3453"/>
    <w:rsid w:val="00AD4BCD"/>
    <w:rsid w:val="00AD4FAE"/>
    <w:rsid w:val="00AE10EE"/>
    <w:rsid w:val="00AE2C01"/>
    <w:rsid w:val="00AE2E79"/>
    <w:rsid w:val="00AF14BF"/>
    <w:rsid w:val="00AF15BA"/>
    <w:rsid w:val="00AF2008"/>
    <w:rsid w:val="00AF3767"/>
    <w:rsid w:val="00AF4D9E"/>
    <w:rsid w:val="00AF6CA5"/>
    <w:rsid w:val="00AF6E44"/>
    <w:rsid w:val="00AF7276"/>
    <w:rsid w:val="00B00CB7"/>
    <w:rsid w:val="00B02281"/>
    <w:rsid w:val="00B026BF"/>
    <w:rsid w:val="00B02856"/>
    <w:rsid w:val="00B0291B"/>
    <w:rsid w:val="00B056FA"/>
    <w:rsid w:val="00B0687C"/>
    <w:rsid w:val="00B1588F"/>
    <w:rsid w:val="00B1620A"/>
    <w:rsid w:val="00B21EDE"/>
    <w:rsid w:val="00B24F3B"/>
    <w:rsid w:val="00B3098C"/>
    <w:rsid w:val="00B3126D"/>
    <w:rsid w:val="00B328AC"/>
    <w:rsid w:val="00B33F88"/>
    <w:rsid w:val="00B356E7"/>
    <w:rsid w:val="00B40257"/>
    <w:rsid w:val="00B41548"/>
    <w:rsid w:val="00B42FE8"/>
    <w:rsid w:val="00B4397C"/>
    <w:rsid w:val="00B47EC7"/>
    <w:rsid w:val="00B51924"/>
    <w:rsid w:val="00B536DF"/>
    <w:rsid w:val="00B56B10"/>
    <w:rsid w:val="00B6565E"/>
    <w:rsid w:val="00B706AF"/>
    <w:rsid w:val="00B70C00"/>
    <w:rsid w:val="00B71171"/>
    <w:rsid w:val="00B72397"/>
    <w:rsid w:val="00B743F0"/>
    <w:rsid w:val="00B7563E"/>
    <w:rsid w:val="00B76458"/>
    <w:rsid w:val="00B82672"/>
    <w:rsid w:val="00B828A2"/>
    <w:rsid w:val="00B90A96"/>
    <w:rsid w:val="00B9500D"/>
    <w:rsid w:val="00B95F2A"/>
    <w:rsid w:val="00B96470"/>
    <w:rsid w:val="00B967B8"/>
    <w:rsid w:val="00B96F37"/>
    <w:rsid w:val="00B975DB"/>
    <w:rsid w:val="00BA081B"/>
    <w:rsid w:val="00BA09C3"/>
    <w:rsid w:val="00BA66BA"/>
    <w:rsid w:val="00BC15E1"/>
    <w:rsid w:val="00BD1714"/>
    <w:rsid w:val="00BD1729"/>
    <w:rsid w:val="00BD4981"/>
    <w:rsid w:val="00BE18E0"/>
    <w:rsid w:val="00BE22D0"/>
    <w:rsid w:val="00BE394E"/>
    <w:rsid w:val="00BE5082"/>
    <w:rsid w:val="00BF08F3"/>
    <w:rsid w:val="00BF1785"/>
    <w:rsid w:val="00BF58A6"/>
    <w:rsid w:val="00BF60A2"/>
    <w:rsid w:val="00BF79C2"/>
    <w:rsid w:val="00BF7D68"/>
    <w:rsid w:val="00C03129"/>
    <w:rsid w:val="00C05CE5"/>
    <w:rsid w:val="00C0700B"/>
    <w:rsid w:val="00C2164A"/>
    <w:rsid w:val="00C21B66"/>
    <w:rsid w:val="00C23017"/>
    <w:rsid w:val="00C25AA3"/>
    <w:rsid w:val="00C30E7C"/>
    <w:rsid w:val="00C322A4"/>
    <w:rsid w:val="00C33696"/>
    <w:rsid w:val="00C41AC1"/>
    <w:rsid w:val="00C41D29"/>
    <w:rsid w:val="00C466CF"/>
    <w:rsid w:val="00C47A72"/>
    <w:rsid w:val="00C51466"/>
    <w:rsid w:val="00C51AA5"/>
    <w:rsid w:val="00C51C5B"/>
    <w:rsid w:val="00C54848"/>
    <w:rsid w:val="00C562EB"/>
    <w:rsid w:val="00C56F47"/>
    <w:rsid w:val="00C60A72"/>
    <w:rsid w:val="00C664E5"/>
    <w:rsid w:val="00C66B64"/>
    <w:rsid w:val="00C6721C"/>
    <w:rsid w:val="00C67A96"/>
    <w:rsid w:val="00C720B0"/>
    <w:rsid w:val="00C740D1"/>
    <w:rsid w:val="00C75DB1"/>
    <w:rsid w:val="00C778F1"/>
    <w:rsid w:val="00C80549"/>
    <w:rsid w:val="00C828CB"/>
    <w:rsid w:val="00C839A5"/>
    <w:rsid w:val="00C83F2C"/>
    <w:rsid w:val="00C860A6"/>
    <w:rsid w:val="00C869D4"/>
    <w:rsid w:val="00C86C71"/>
    <w:rsid w:val="00C87F2C"/>
    <w:rsid w:val="00C95B89"/>
    <w:rsid w:val="00C96005"/>
    <w:rsid w:val="00C973B7"/>
    <w:rsid w:val="00CA1A5F"/>
    <w:rsid w:val="00CA22A0"/>
    <w:rsid w:val="00CA34B5"/>
    <w:rsid w:val="00CA3590"/>
    <w:rsid w:val="00CA391D"/>
    <w:rsid w:val="00CA5042"/>
    <w:rsid w:val="00CA5996"/>
    <w:rsid w:val="00CA70CD"/>
    <w:rsid w:val="00CB18B0"/>
    <w:rsid w:val="00CB1B16"/>
    <w:rsid w:val="00CB1C66"/>
    <w:rsid w:val="00CB3358"/>
    <w:rsid w:val="00CB3F69"/>
    <w:rsid w:val="00CB45CA"/>
    <w:rsid w:val="00CB590A"/>
    <w:rsid w:val="00CB64EF"/>
    <w:rsid w:val="00CC1745"/>
    <w:rsid w:val="00CC3771"/>
    <w:rsid w:val="00CC7855"/>
    <w:rsid w:val="00CD1781"/>
    <w:rsid w:val="00CD3486"/>
    <w:rsid w:val="00CD3DCB"/>
    <w:rsid w:val="00CD542D"/>
    <w:rsid w:val="00CD6E9E"/>
    <w:rsid w:val="00CE0040"/>
    <w:rsid w:val="00CE0E91"/>
    <w:rsid w:val="00CE1997"/>
    <w:rsid w:val="00CE43DE"/>
    <w:rsid w:val="00CF40EC"/>
    <w:rsid w:val="00D027F5"/>
    <w:rsid w:val="00D03ABE"/>
    <w:rsid w:val="00D06514"/>
    <w:rsid w:val="00D10F88"/>
    <w:rsid w:val="00D1359D"/>
    <w:rsid w:val="00D16513"/>
    <w:rsid w:val="00D223F4"/>
    <w:rsid w:val="00D23C7F"/>
    <w:rsid w:val="00D26188"/>
    <w:rsid w:val="00D345AE"/>
    <w:rsid w:val="00D35DDF"/>
    <w:rsid w:val="00D3698E"/>
    <w:rsid w:val="00D37F5D"/>
    <w:rsid w:val="00D448D6"/>
    <w:rsid w:val="00D4514F"/>
    <w:rsid w:val="00D46084"/>
    <w:rsid w:val="00D46AE9"/>
    <w:rsid w:val="00D47ADC"/>
    <w:rsid w:val="00D5083D"/>
    <w:rsid w:val="00D50F3B"/>
    <w:rsid w:val="00D52DF3"/>
    <w:rsid w:val="00D53409"/>
    <w:rsid w:val="00D5588F"/>
    <w:rsid w:val="00D614E6"/>
    <w:rsid w:val="00D62D7C"/>
    <w:rsid w:val="00D62F0A"/>
    <w:rsid w:val="00D630F3"/>
    <w:rsid w:val="00D66E4A"/>
    <w:rsid w:val="00D672FD"/>
    <w:rsid w:val="00D71D9C"/>
    <w:rsid w:val="00D726B6"/>
    <w:rsid w:val="00D835A6"/>
    <w:rsid w:val="00D869A6"/>
    <w:rsid w:val="00D878F8"/>
    <w:rsid w:val="00D901DA"/>
    <w:rsid w:val="00D93844"/>
    <w:rsid w:val="00D94FE8"/>
    <w:rsid w:val="00DA0001"/>
    <w:rsid w:val="00DA27DA"/>
    <w:rsid w:val="00DA3D00"/>
    <w:rsid w:val="00DA5130"/>
    <w:rsid w:val="00DA7E2B"/>
    <w:rsid w:val="00DB21C9"/>
    <w:rsid w:val="00DB3E3A"/>
    <w:rsid w:val="00DB5321"/>
    <w:rsid w:val="00DB5503"/>
    <w:rsid w:val="00DB6650"/>
    <w:rsid w:val="00DB6CF4"/>
    <w:rsid w:val="00DB7ABD"/>
    <w:rsid w:val="00DC0D98"/>
    <w:rsid w:val="00DC15E3"/>
    <w:rsid w:val="00DC25C7"/>
    <w:rsid w:val="00DC5571"/>
    <w:rsid w:val="00DC671E"/>
    <w:rsid w:val="00DD0935"/>
    <w:rsid w:val="00DD7637"/>
    <w:rsid w:val="00DD7FA2"/>
    <w:rsid w:val="00DE4456"/>
    <w:rsid w:val="00DE4B52"/>
    <w:rsid w:val="00DE64E9"/>
    <w:rsid w:val="00DE670D"/>
    <w:rsid w:val="00DE6A0C"/>
    <w:rsid w:val="00DF1D8F"/>
    <w:rsid w:val="00DF4586"/>
    <w:rsid w:val="00DF4B9B"/>
    <w:rsid w:val="00DF59A7"/>
    <w:rsid w:val="00DF7F44"/>
    <w:rsid w:val="00E040E6"/>
    <w:rsid w:val="00E05275"/>
    <w:rsid w:val="00E06C53"/>
    <w:rsid w:val="00E0756F"/>
    <w:rsid w:val="00E07803"/>
    <w:rsid w:val="00E07D94"/>
    <w:rsid w:val="00E1123E"/>
    <w:rsid w:val="00E12C01"/>
    <w:rsid w:val="00E13834"/>
    <w:rsid w:val="00E13B03"/>
    <w:rsid w:val="00E144C1"/>
    <w:rsid w:val="00E14792"/>
    <w:rsid w:val="00E14F4E"/>
    <w:rsid w:val="00E1543A"/>
    <w:rsid w:val="00E15F0C"/>
    <w:rsid w:val="00E21557"/>
    <w:rsid w:val="00E229B8"/>
    <w:rsid w:val="00E24064"/>
    <w:rsid w:val="00E24F24"/>
    <w:rsid w:val="00E26668"/>
    <w:rsid w:val="00E26D56"/>
    <w:rsid w:val="00E27CC4"/>
    <w:rsid w:val="00E32C88"/>
    <w:rsid w:val="00E359A6"/>
    <w:rsid w:val="00E36ED4"/>
    <w:rsid w:val="00E41B28"/>
    <w:rsid w:val="00E42588"/>
    <w:rsid w:val="00E444AA"/>
    <w:rsid w:val="00E455A3"/>
    <w:rsid w:val="00E46D3C"/>
    <w:rsid w:val="00E506DD"/>
    <w:rsid w:val="00E50F51"/>
    <w:rsid w:val="00E5128D"/>
    <w:rsid w:val="00E52011"/>
    <w:rsid w:val="00E536C9"/>
    <w:rsid w:val="00E53BA1"/>
    <w:rsid w:val="00E543B5"/>
    <w:rsid w:val="00E546A7"/>
    <w:rsid w:val="00E557DA"/>
    <w:rsid w:val="00E558B8"/>
    <w:rsid w:val="00E57D49"/>
    <w:rsid w:val="00E60501"/>
    <w:rsid w:val="00E61C8A"/>
    <w:rsid w:val="00E6723E"/>
    <w:rsid w:val="00E67449"/>
    <w:rsid w:val="00E67D57"/>
    <w:rsid w:val="00E67FCD"/>
    <w:rsid w:val="00E7076D"/>
    <w:rsid w:val="00E7685C"/>
    <w:rsid w:val="00E80D69"/>
    <w:rsid w:val="00E81AA8"/>
    <w:rsid w:val="00E81B7F"/>
    <w:rsid w:val="00E83269"/>
    <w:rsid w:val="00E84267"/>
    <w:rsid w:val="00E8582A"/>
    <w:rsid w:val="00E93D04"/>
    <w:rsid w:val="00E94921"/>
    <w:rsid w:val="00E95193"/>
    <w:rsid w:val="00EA3189"/>
    <w:rsid w:val="00EA40B4"/>
    <w:rsid w:val="00EA4FB1"/>
    <w:rsid w:val="00EA61D9"/>
    <w:rsid w:val="00EB3BD5"/>
    <w:rsid w:val="00EB5F45"/>
    <w:rsid w:val="00EC6789"/>
    <w:rsid w:val="00ED2B92"/>
    <w:rsid w:val="00ED3332"/>
    <w:rsid w:val="00ED392E"/>
    <w:rsid w:val="00ED45D5"/>
    <w:rsid w:val="00ED752F"/>
    <w:rsid w:val="00EE0993"/>
    <w:rsid w:val="00EE410C"/>
    <w:rsid w:val="00EE4ED6"/>
    <w:rsid w:val="00EE5B9D"/>
    <w:rsid w:val="00EF02BB"/>
    <w:rsid w:val="00EF5DC7"/>
    <w:rsid w:val="00EF64E5"/>
    <w:rsid w:val="00F0142F"/>
    <w:rsid w:val="00F04B3D"/>
    <w:rsid w:val="00F053C9"/>
    <w:rsid w:val="00F062D0"/>
    <w:rsid w:val="00F06B83"/>
    <w:rsid w:val="00F11395"/>
    <w:rsid w:val="00F116B7"/>
    <w:rsid w:val="00F14D77"/>
    <w:rsid w:val="00F16DC1"/>
    <w:rsid w:val="00F202E2"/>
    <w:rsid w:val="00F206AB"/>
    <w:rsid w:val="00F23C5C"/>
    <w:rsid w:val="00F25937"/>
    <w:rsid w:val="00F26DEF"/>
    <w:rsid w:val="00F339D0"/>
    <w:rsid w:val="00F33CB4"/>
    <w:rsid w:val="00F344FB"/>
    <w:rsid w:val="00F36443"/>
    <w:rsid w:val="00F41CA8"/>
    <w:rsid w:val="00F43B21"/>
    <w:rsid w:val="00F44B1E"/>
    <w:rsid w:val="00F452FB"/>
    <w:rsid w:val="00F45E52"/>
    <w:rsid w:val="00F466FC"/>
    <w:rsid w:val="00F4703B"/>
    <w:rsid w:val="00F471C2"/>
    <w:rsid w:val="00F47D5B"/>
    <w:rsid w:val="00F47DBD"/>
    <w:rsid w:val="00F500C1"/>
    <w:rsid w:val="00F501EE"/>
    <w:rsid w:val="00F5072E"/>
    <w:rsid w:val="00F510B1"/>
    <w:rsid w:val="00F54802"/>
    <w:rsid w:val="00F54AA4"/>
    <w:rsid w:val="00F566A1"/>
    <w:rsid w:val="00F56CA7"/>
    <w:rsid w:val="00F60B7F"/>
    <w:rsid w:val="00F64805"/>
    <w:rsid w:val="00F70284"/>
    <w:rsid w:val="00F70A44"/>
    <w:rsid w:val="00F71BDD"/>
    <w:rsid w:val="00F74655"/>
    <w:rsid w:val="00F77BBB"/>
    <w:rsid w:val="00F811A3"/>
    <w:rsid w:val="00F81DED"/>
    <w:rsid w:val="00F828F1"/>
    <w:rsid w:val="00F851B6"/>
    <w:rsid w:val="00F85811"/>
    <w:rsid w:val="00F8595B"/>
    <w:rsid w:val="00F90E4E"/>
    <w:rsid w:val="00F9284A"/>
    <w:rsid w:val="00F9332F"/>
    <w:rsid w:val="00F9515F"/>
    <w:rsid w:val="00FA0F70"/>
    <w:rsid w:val="00FA10AE"/>
    <w:rsid w:val="00FA401F"/>
    <w:rsid w:val="00FA46AE"/>
    <w:rsid w:val="00FA75BC"/>
    <w:rsid w:val="00FB40A5"/>
    <w:rsid w:val="00FB44A1"/>
    <w:rsid w:val="00FC161C"/>
    <w:rsid w:val="00FC2C56"/>
    <w:rsid w:val="00FC5BC8"/>
    <w:rsid w:val="00FC721A"/>
    <w:rsid w:val="00FD0C52"/>
    <w:rsid w:val="00FD18FC"/>
    <w:rsid w:val="00FD217E"/>
    <w:rsid w:val="00FD40DC"/>
    <w:rsid w:val="00FD6190"/>
    <w:rsid w:val="00FE37F0"/>
    <w:rsid w:val="00FE45AD"/>
    <w:rsid w:val="00FE556F"/>
    <w:rsid w:val="00FE6351"/>
    <w:rsid w:val="00FF24F5"/>
    <w:rsid w:val="00FF30DC"/>
    <w:rsid w:val="00FF4283"/>
    <w:rsid w:val="00FF6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33640"/>
    <w:pPr>
      <w:spacing w:after="200" w:line="276" w:lineRule="auto"/>
      <w:jc w:val="both"/>
    </w:pPr>
    <w:rPr>
      <w:rFonts w:ascii="Calibri" w:hAnsi="Calibri"/>
      <w:sz w:val="22"/>
      <w:szCs w:val="22"/>
    </w:rPr>
  </w:style>
  <w:style w:type="paragraph" w:styleId="1">
    <w:name w:val="heading 1"/>
    <w:basedOn w:val="a1"/>
    <w:next w:val="a1"/>
    <w:link w:val="11"/>
    <w:qFormat/>
    <w:rsid w:val="006F4CEE"/>
    <w:pPr>
      <w:keepNext/>
      <w:pageBreakBefore/>
      <w:numPr>
        <w:numId w:val="13"/>
      </w:numPr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21">
    <w:name w:val="heading 2"/>
    <w:basedOn w:val="a1"/>
    <w:next w:val="a1"/>
    <w:qFormat/>
    <w:rsid w:val="007432B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2">
    <w:name w:val="heading 3"/>
    <w:basedOn w:val="a1"/>
    <w:next w:val="a1"/>
    <w:qFormat/>
    <w:rsid w:val="007432BF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1"/>
    <w:next w:val="a1"/>
    <w:autoRedefine/>
    <w:qFormat/>
    <w:rsid w:val="00703F43"/>
    <w:pPr>
      <w:keepNext/>
      <w:tabs>
        <w:tab w:val="num" w:pos="0"/>
        <w:tab w:val="left" w:pos="680"/>
      </w:tabs>
      <w:spacing w:before="240" w:after="60"/>
      <w:outlineLvl w:val="3"/>
    </w:pPr>
    <w:rPr>
      <w:rFonts w:ascii="Times New Roman" w:hAnsi="Times New Roman"/>
      <w:b/>
      <w:bCs/>
      <w:sz w:val="24"/>
      <w:szCs w:val="24"/>
    </w:rPr>
  </w:style>
  <w:style w:type="paragraph" w:styleId="5">
    <w:name w:val="heading 5"/>
    <w:basedOn w:val="a1"/>
    <w:next w:val="a1"/>
    <w:qFormat/>
    <w:rsid w:val="007432BF"/>
    <w:pPr>
      <w:keepNext/>
      <w:tabs>
        <w:tab w:val="num" w:pos="0"/>
        <w:tab w:val="left" w:pos="680"/>
      </w:tabs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1"/>
    <w:next w:val="a1"/>
    <w:autoRedefine/>
    <w:qFormat/>
    <w:rsid w:val="00CB64EF"/>
    <w:pPr>
      <w:spacing w:before="120" w:after="0"/>
      <w:jc w:val="right"/>
      <w:outlineLvl w:val="5"/>
    </w:pPr>
    <w:rPr>
      <w:rFonts w:ascii="Times New Roman" w:hAnsi="Times New Roman"/>
      <w:b/>
      <w:bCs/>
      <w:sz w:val="24"/>
    </w:rPr>
  </w:style>
  <w:style w:type="paragraph" w:styleId="7">
    <w:name w:val="heading 7"/>
    <w:basedOn w:val="a1"/>
    <w:next w:val="a1"/>
    <w:qFormat/>
    <w:rsid w:val="00F466FC"/>
    <w:pPr>
      <w:spacing w:before="240" w:after="60"/>
      <w:outlineLvl w:val="6"/>
    </w:pPr>
  </w:style>
  <w:style w:type="paragraph" w:styleId="8">
    <w:name w:val="heading 8"/>
    <w:basedOn w:val="a1"/>
    <w:next w:val="a1"/>
    <w:qFormat/>
    <w:rsid w:val="00F466FC"/>
    <w:p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qFormat/>
    <w:rsid w:val="00F466FC"/>
    <w:pPr>
      <w:spacing w:before="240" w:after="60"/>
      <w:outlineLvl w:val="8"/>
    </w:pPr>
    <w:rPr>
      <w:rFonts w:ascii="Arial" w:hAnsi="Arial" w:cs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rsid w:val="007432BF"/>
    <w:pPr>
      <w:tabs>
        <w:tab w:val="center" w:pos="4677"/>
        <w:tab w:val="right" w:pos="9355"/>
      </w:tabs>
    </w:pPr>
  </w:style>
  <w:style w:type="paragraph" w:styleId="a7">
    <w:name w:val="footer"/>
    <w:basedOn w:val="a1"/>
    <w:link w:val="a8"/>
    <w:uiPriority w:val="99"/>
    <w:rsid w:val="007432BF"/>
    <w:pPr>
      <w:tabs>
        <w:tab w:val="center" w:pos="4677"/>
        <w:tab w:val="right" w:pos="9355"/>
      </w:tabs>
    </w:pPr>
  </w:style>
  <w:style w:type="table" w:styleId="a9">
    <w:name w:val="Table Grid"/>
    <w:basedOn w:val="a3"/>
    <w:uiPriority w:val="59"/>
    <w:rsid w:val="007432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Бланковый1"/>
    <w:semiHidden/>
    <w:rsid w:val="00A32B6C"/>
    <w:rPr>
      <w:noProof/>
      <w:sz w:val="10"/>
    </w:rPr>
  </w:style>
  <w:style w:type="character" w:styleId="aa">
    <w:name w:val="page number"/>
    <w:basedOn w:val="a2"/>
    <w:rsid w:val="007432BF"/>
  </w:style>
  <w:style w:type="paragraph" w:customStyle="1" w:styleId="Heading">
    <w:name w:val="Heading"/>
    <w:semiHidden/>
    <w:rsid w:val="001A479B"/>
    <w:pPr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22"/>
    </w:rPr>
  </w:style>
  <w:style w:type="paragraph" w:styleId="ab">
    <w:name w:val="Document Map"/>
    <w:basedOn w:val="a1"/>
    <w:semiHidden/>
    <w:rsid w:val="007432BF"/>
    <w:pPr>
      <w:shd w:val="clear" w:color="auto" w:fill="000080"/>
    </w:pPr>
    <w:rPr>
      <w:rFonts w:ascii="Tahoma" w:hAnsi="Tahoma" w:cs="Tahoma"/>
    </w:rPr>
  </w:style>
  <w:style w:type="numbering" w:styleId="111111">
    <w:name w:val="Outline List 2"/>
    <w:basedOn w:val="a4"/>
    <w:semiHidden/>
    <w:rsid w:val="00F466FC"/>
    <w:pPr>
      <w:numPr>
        <w:numId w:val="2"/>
      </w:numPr>
    </w:pPr>
  </w:style>
  <w:style w:type="paragraph" w:styleId="ac">
    <w:name w:val="Normal Indent"/>
    <w:basedOn w:val="a1"/>
    <w:semiHidden/>
    <w:rsid w:val="00F466FC"/>
    <w:pPr>
      <w:ind w:left="708"/>
    </w:pPr>
    <w:rPr>
      <w:sz w:val="24"/>
      <w:szCs w:val="24"/>
    </w:rPr>
  </w:style>
  <w:style w:type="paragraph" w:customStyle="1" w:styleId="PlainSubSection">
    <w:name w:val="PlainSubSection"/>
    <w:basedOn w:val="SubSection"/>
    <w:next w:val="PlainText"/>
    <w:rsid w:val="007432BF"/>
    <w:pPr>
      <w:jc w:val="both"/>
    </w:pPr>
  </w:style>
  <w:style w:type="paragraph" w:customStyle="1" w:styleId="SubSection">
    <w:name w:val="SubSection"/>
    <w:next w:val="PlainText"/>
    <w:rsid w:val="009324A3"/>
    <w:pPr>
      <w:keepNext/>
      <w:spacing w:before="120"/>
      <w:outlineLvl w:val="2"/>
    </w:pPr>
    <w:rPr>
      <w:rFonts w:cs="Arial"/>
      <w:b/>
      <w:bCs/>
      <w:kern w:val="32"/>
      <w:sz w:val="26"/>
      <w:szCs w:val="26"/>
    </w:rPr>
  </w:style>
  <w:style w:type="paragraph" w:customStyle="1" w:styleId="UnderSection">
    <w:name w:val="UnderSection"/>
    <w:rsid w:val="009324A3"/>
    <w:pPr>
      <w:spacing w:before="120"/>
      <w:outlineLvl w:val="3"/>
    </w:pPr>
    <w:rPr>
      <w:b/>
      <w:sz w:val="24"/>
      <w:szCs w:val="24"/>
    </w:rPr>
  </w:style>
  <w:style w:type="paragraph" w:styleId="a">
    <w:name w:val="List Bullet"/>
    <w:basedOn w:val="a1"/>
    <w:autoRedefine/>
    <w:semiHidden/>
    <w:rsid w:val="00F466FC"/>
    <w:pPr>
      <w:numPr>
        <w:numId w:val="1"/>
      </w:numPr>
      <w:tabs>
        <w:tab w:val="clear" w:pos="360"/>
        <w:tab w:val="num" w:pos="-360"/>
      </w:tabs>
      <w:ind w:left="-360"/>
    </w:pPr>
    <w:rPr>
      <w:sz w:val="24"/>
    </w:rPr>
  </w:style>
  <w:style w:type="paragraph" w:customStyle="1" w:styleId="hapter">
    <w:name w:val="Сhapter"/>
    <w:next w:val="Plaintext0"/>
    <w:autoRedefine/>
    <w:rsid w:val="002F1978"/>
    <w:pPr>
      <w:pageBreakBefore/>
      <w:widowControl w:val="0"/>
      <w:numPr>
        <w:numId w:val="11"/>
      </w:numPr>
      <w:tabs>
        <w:tab w:val="num" w:pos="927"/>
      </w:tabs>
      <w:spacing w:before="120" w:after="120"/>
      <w:ind w:left="924" w:hanging="357"/>
      <w:jc w:val="center"/>
      <w:outlineLvl w:val="0"/>
    </w:pPr>
    <w:rPr>
      <w:rFonts w:cs="Arial"/>
      <w:b/>
      <w:bCs/>
      <w:kern w:val="32"/>
      <w:sz w:val="28"/>
      <w:szCs w:val="32"/>
    </w:rPr>
  </w:style>
  <w:style w:type="numbering" w:styleId="1ai">
    <w:name w:val="Outline List 1"/>
    <w:basedOn w:val="a4"/>
    <w:semiHidden/>
    <w:rsid w:val="00F466FC"/>
    <w:pPr>
      <w:numPr>
        <w:numId w:val="3"/>
      </w:numPr>
    </w:pPr>
  </w:style>
  <w:style w:type="paragraph" w:styleId="HTML">
    <w:name w:val="HTML Address"/>
    <w:basedOn w:val="a1"/>
    <w:semiHidden/>
    <w:rsid w:val="00F466FC"/>
    <w:rPr>
      <w:i/>
      <w:iCs/>
    </w:rPr>
  </w:style>
  <w:style w:type="paragraph" w:styleId="ad">
    <w:name w:val="envelope address"/>
    <w:basedOn w:val="a1"/>
    <w:semiHidden/>
    <w:rsid w:val="00F466FC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2"/>
    <w:semiHidden/>
    <w:rsid w:val="00F466FC"/>
  </w:style>
  <w:style w:type="table" w:styleId="-1">
    <w:name w:val="Table Web 1"/>
    <w:basedOn w:val="a3"/>
    <w:semiHidden/>
    <w:rsid w:val="00F466FC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3"/>
    <w:semiHidden/>
    <w:rsid w:val="00F466FC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3"/>
    <w:semiHidden/>
    <w:rsid w:val="00F466FC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Emphasis"/>
    <w:uiPriority w:val="20"/>
    <w:qFormat/>
    <w:rsid w:val="00F466FC"/>
    <w:rPr>
      <w:i/>
      <w:iCs/>
    </w:rPr>
  </w:style>
  <w:style w:type="character" w:styleId="af">
    <w:name w:val="Hyperlink"/>
    <w:uiPriority w:val="99"/>
    <w:rsid w:val="007432BF"/>
    <w:rPr>
      <w:color w:val="0000FF"/>
      <w:u w:val="single"/>
    </w:rPr>
  </w:style>
  <w:style w:type="paragraph" w:styleId="af0">
    <w:name w:val="Date"/>
    <w:basedOn w:val="a1"/>
    <w:next w:val="a1"/>
    <w:semiHidden/>
    <w:rsid w:val="00F466FC"/>
  </w:style>
  <w:style w:type="paragraph" w:styleId="af1">
    <w:name w:val="Note Heading"/>
    <w:basedOn w:val="a1"/>
    <w:next w:val="a1"/>
    <w:semiHidden/>
    <w:rsid w:val="00F466FC"/>
  </w:style>
  <w:style w:type="table" w:styleId="af2">
    <w:name w:val="Table Elegant"/>
    <w:basedOn w:val="a3"/>
    <w:semiHidden/>
    <w:rsid w:val="00F466FC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Subtle 1"/>
    <w:basedOn w:val="a3"/>
    <w:semiHidden/>
    <w:rsid w:val="00F466FC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Subtle 2"/>
    <w:basedOn w:val="a3"/>
    <w:semiHidden/>
    <w:rsid w:val="00F466FC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F466FC"/>
    <w:rPr>
      <w:rFonts w:ascii="Courier New" w:hAnsi="Courier New" w:cs="Courier New"/>
      <w:sz w:val="20"/>
      <w:szCs w:val="20"/>
    </w:rPr>
  </w:style>
  <w:style w:type="table" w:styleId="15">
    <w:name w:val="Table Classic 1"/>
    <w:basedOn w:val="a3"/>
    <w:semiHidden/>
    <w:rsid w:val="00F466FC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lassic 2"/>
    <w:basedOn w:val="a3"/>
    <w:semiHidden/>
    <w:rsid w:val="00F466FC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lassic 3"/>
    <w:basedOn w:val="a3"/>
    <w:semiHidden/>
    <w:rsid w:val="00F466FC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3"/>
    <w:semiHidden/>
    <w:rsid w:val="00F466FC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F466FC"/>
    <w:rPr>
      <w:rFonts w:ascii="Courier New" w:hAnsi="Courier New" w:cs="Courier New"/>
      <w:sz w:val="20"/>
      <w:szCs w:val="20"/>
    </w:rPr>
  </w:style>
  <w:style w:type="paragraph" w:styleId="af3">
    <w:name w:val="Body Text"/>
    <w:basedOn w:val="a1"/>
    <w:semiHidden/>
    <w:rsid w:val="00F466FC"/>
    <w:pPr>
      <w:spacing w:after="120"/>
    </w:pPr>
  </w:style>
  <w:style w:type="paragraph" w:styleId="af4">
    <w:name w:val="Body Text First Indent"/>
    <w:basedOn w:val="af3"/>
    <w:semiHidden/>
    <w:rsid w:val="00F466FC"/>
    <w:pPr>
      <w:ind w:firstLine="210"/>
    </w:pPr>
  </w:style>
  <w:style w:type="paragraph" w:styleId="af5">
    <w:name w:val="Body Text Indent"/>
    <w:basedOn w:val="a1"/>
    <w:link w:val="af6"/>
    <w:rsid w:val="00F466FC"/>
    <w:pPr>
      <w:spacing w:after="120"/>
      <w:ind w:left="283"/>
    </w:pPr>
  </w:style>
  <w:style w:type="paragraph" w:styleId="24">
    <w:name w:val="Body Text First Indent 2"/>
    <w:basedOn w:val="af5"/>
    <w:semiHidden/>
    <w:rsid w:val="00F466FC"/>
    <w:pPr>
      <w:ind w:firstLine="210"/>
    </w:pPr>
  </w:style>
  <w:style w:type="paragraph" w:styleId="20">
    <w:name w:val="List Bullet 2"/>
    <w:basedOn w:val="a1"/>
    <w:semiHidden/>
    <w:rsid w:val="00F466FC"/>
    <w:pPr>
      <w:numPr>
        <w:numId w:val="4"/>
      </w:numPr>
    </w:pPr>
  </w:style>
  <w:style w:type="paragraph" w:styleId="30">
    <w:name w:val="List Bullet 3"/>
    <w:basedOn w:val="a1"/>
    <w:semiHidden/>
    <w:rsid w:val="00F466FC"/>
    <w:pPr>
      <w:numPr>
        <w:numId w:val="5"/>
      </w:numPr>
    </w:pPr>
  </w:style>
  <w:style w:type="paragraph" w:styleId="40">
    <w:name w:val="List Bullet 4"/>
    <w:basedOn w:val="a1"/>
    <w:semiHidden/>
    <w:rsid w:val="00F466FC"/>
    <w:pPr>
      <w:numPr>
        <w:numId w:val="6"/>
      </w:numPr>
    </w:pPr>
  </w:style>
  <w:style w:type="paragraph" w:styleId="50">
    <w:name w:val="List Bullet 5"/>
    <w:basedOn w:val="a1"/>
    <w:semiHidden/>
    <w:rsid w:val="007432BF"/>
    <w:pPr>
      <w:tabs>
        <w:tab w:val="num" w:pos="360"/>
      </w:tabs>
    </w:pPr>
  </w:style>
  <w:style w:type="paragraph" w:styleId="af7">
    <w:name w:val="Title"/>
    <w:basedOn w:val="a1"/>
    <w:link w:val="af8"/>
    <w:qFormat/>
    <w:rsid w:val="00F466FC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9">
    <w:name w:val="line number"/>
    <w:basedOn w:val="a2"/>
    <w:semiHidden/>
    <w:rsid w:val="00F466FC"/>
  </w:style>
  <w:style w:type="paragraph" w:styleId="afa">
    <w:name w:val="List Number"/>
    <w:basedOn w:val="afb"/>
    <w:rsid w:val="007432BF"/>
    <w:pPr>
      <w:tabs>
        <w:tab w:val="left" w:pos="3345"/>
      </w:tabs>
      <w:spacing w:after="240" w:line="240" w:lineRule="atLeast"/>
      <w:ind w:left="1434" w:hanging="357"/>
    </w:pPr>
    <w:rPr>
      <w:rFonts w:ascii="Arial" w:hAnsi="Arial"/>
      <w:spacing w:val="-5"/>
      <w:lang w:val="en-US" w:eastAsia="en-US"/>
    </w:rPr>
  </w:style>
  <w:style w:type="paragraph" w:styleId="2">
    <w:name w:val="List Number 2"/>
    <w:basedOn w:val="a1"/>
    <w:semiHidden/>
    <w:rsid w:val="00F466FC"/>
    <w:pPr>
      <w:numPr>
        <w:numId w:val="7"/>
      </w:numPr>
    </w:pPr>
  </w:style>
  <w:style w:type="paragraph" w:styleId="3">
    <w:name w:val="List Number 3"/>
    <w:basedOn w:val="a1"/>
    <w:semiHidden/>
    <w:rsid w:val="00F466FC"/>
    <w:pPr>
      <w:numPr>
        <w:numId w:val="8"/>
      </w:numPr>
    </w:pPr>
  </w:style>
  <w:style w:type="paragraph" w:styleId="4">
    <w:name w:val="List Number 4"/>
    <w:basedOn w:val="a1"/>
    <w:semiHidden/>
    <w:rsid w:val="00F466FC"/>
    <w:pPr>
      <w:numPr>
        <w:numId w:val="9"/>
      </w:numPr>
    </w:pPr>
  </w:style>
  <w:style w:type="paragraph" w:styleId="51">
    <w:name w:val="List Number 5"/>
    <w:basedOn w:val="a1"/>
    <w:semiHidden/>
    <w:rsid w:val="007432BF"/>
    <w:pPr>
      <w:tabs>
        <w:tab w:val="num" w:pos="360"/>
      </w:tabs>
    </w:pPr>
    <w:rPr>
      <w:sz w:val="24"/>
      <w:szCs w:val="24"/>
    </w:rPr>
  </w:style>
  <w:style w:type="character" w:styleId="HTML3">
    <w:name w:val="HTML Sample"/>
    <w:semiHidden/>
    <w:rsid w:val="00F466FC"/>
    <w:rPr>
      <w:rFonts w:ascii="Courier New" w:hAnsi="Courier New" w:cs="Courier New"/>
    </w:rPr>
  </w:style>
  <w:style w:type="paragraph" w:styleId="25">
    <w:name w:val="envelope return"/>
    <w:basedOn w:val="a1"/>
    <w:semiHidden/>
    <w:rsid w:val="00F466FC"/>
    <w:rPr>
      <w:rFonts w:ascii="Arial" w:hAnsi="Arial" w:cs="Arial"/>
    </w:rPr>
  </w:style>
  <w:style w:type="table" w:styleId="16">
    <w:name w:val="Table 3D effects 1"/>
    <w:basedOn w:val="a3"/>
    <w:semiHidden/>
    <w:rsid w:val="00F466FC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3D effects 2"/>
    <w:basedOn w:val="a3"/>
    <w:semiHidden/>
    <w:rsid w:val="00F466FC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3D effects 3"/>
    <w:basedOn w:val="a3"/>
    <w:semiHidden/>
    <w:rsid w:val="00F466FC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c">
    <w:name w:val="Normal (Web)"/>
    <w:basedOn w:val="a1"/>
    <w:uiPriority w:val="99"/>
    <w:semiHidden/>
    <w:rsid w:val="00F466FC"/>
  </w:style>
  <w:style w:type="character" w:styleId="HTML4">
    <w:name w:val="HTML Definition"/>
    <w:semiHidden/>
    <w:rsid w:val="00F466FC"/>
    <w:rPr>
      <w:i/>
      <w:iCs/>
    </w:rPr>
  </w:style>
  <w:style w:type="paragraph" w:styleId="27">
    <w:name w:val="Body Text 2"/>
    <w:basedOn w:val="a1"/>
    <w:semiHidden/>
    <w:rsid w:val="00F466FC"/>
    <w:pPr>
      <w:spacing w:after="120" w:line="480" w:lineRule="auto"/>
    </w:pPr>
  </w:style>
  <w:style w:type="paragraph" w:styleId="35">
    <w:name w:val="Body Text 3"/>
    <w:basedOn w:val="a1"/>
    <w:semiHidden/>
    <w:rsid w:val="00F466FC"/>
    <w:pPr>
      <w:spacing w:after="120"/>
    </w:pPr>
    <w:rPr>
      <w:sz w:val="16"/>
      <w:szCs w:val="16"/>
    </w:rPr>
  </w:style>
  <w:style w:type="paragraph" w:styleId="28">
    <w:name w:val="Body Text Indent 2"/>
    <w:basedOn w:val="a1"/>
    <w:semiHidden/>
    <w:rsid w:val="00F466FC"/>
    <w:pPr>
      <w:spacing w:after="120" w:line="480" w:lineRule="auto"/>
      <w:ind w:left="283"/>
    </w:pPr>
  </w:style>
  <w:style w:type="paragraph" w:styleId="36">
    <w:name w:val="Body Text Indent 3"/>
    <w:basedOn w:val="a1"/>
    <w:semiHidden/>
    <w:rsid w:val="00F466FC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F466FC"/>
    <w:rPr>
      <w:i/>
      <w:iCs/>
    </w:rPr>
  </w:style>
  <w:style w:type="character" w:styleId="HTML6">
    <w:name w:val="HTML Typewriter"/>
    <w:semiHidden/>
    <w:rsid w:val="00F466FC"/>
    <w:rPr>
      <w:rFonts w:ascii="Courier New" w:hAnsi="Courier New" w:cs="Courier New"/>
      <w:sz w:val="20"/>
      <w:szCs w:val="20"/>
    </w:rPr>
  </w:style>
  <w:style w:type="paragraph" w:styleId="afd">
    <w:name w:val="Subtitle"/>
    <w:basedOn w:val="a1"/>
    <w:qFormat/>
    <w:rsid w:val="00F466FC"/>
    <w:pPr>
      <w:spacing w:after="60"/>
      <w:jc w:val="center"/>
      <w:outlineLvl w:val="1"/>
    </w:pPr>
    <w:rPr>
      <w:rFonts w:ascii="Arial" w:hAnsi="Arial" w:cs="Arial"/>
    </w:rPr>
  </w:style>
  <w:style w:type="paragraph" w:styleId="afe">
    <w:name w:val="Signature"/>
    <w:basedOn w:val="a1"/>
    <w:semiHidden/>
    <w:rsid w:val="00F466FC"/>
    <w:pPr>
      <w:ind w:left="4252"/>
    </w:pPr>
  </w:style>
  <w:style w:type="paragraph" w:styleId="aff">
    <w:name w:val="Salutation"/>
    <w:basedOn w:val="a1"/>
    <w:next w:val="a1"/>
    <w:semiHidden/>
    <w:rsid w:val="00F466FC"/>
  </w:style>
  <w:style w:type="paragraph" w:styleId="aff0">
    <w:name w:val="List Continue"/>
    <w:basedOn w:val="a1"/>
    <w:semiHidden/>
    <w:rsid w:val="00F466FC"/>
    <w:pPr>
      <w:spacing w:after="120"/>
      <w:ind w:left="283"/>
    </w:pPr>
  </w:style>
  <w:style w:type="paragraph" w:styleId="29">
    <w:name w:val="List Continue 2"/>
    <w:basedOn w:val="a1"/>
    <w:semiHidden/>
    <w:rsid w:val="00F466FC"/>
    <w:pPr>
      <w:spacing w:after="120"/>
      <w:ind w:left="566"/>
    </w:pPr>
  </w:style>
  <w:style w:type="paragraph" w:styleId="37">
    <w:name w:val="List Continue 3"/>
    <w:basedOn w:val="a1"/>
    <w:semiHidden/>
    <w:rsid w:val="00F466FC"/>
    <w:pPr>
      <w:spacing w:after="120"/>
      <w:ind w:left="849"/>
    </w:pPr>
  </w:style>
  <w:style w:type="paragraph" w:styleId="43">
    <w:name w:val="List Continue 4"/>
    <w:basedOn w:val="a1"/>
    <w:semiHidden/>
    <w:rsid w:val="00F466FC"/>
    <w:pPr>
      <w:spacing w:after="120"/>
      <w:ind w:left="1132"/>
    </w:pPr>
  </w:style>
  <w:style w:type="paragraph" w:styleId="52">
    <w:name w:val="List Continue 5"/>
    <w:basedOn w:val="a1"/>
    <w:semiHidden/>
    <w:rsid w:val="00F466FC"/>
    <w:pPr>
      <w:spacing w:after="120"/>
      <w:ind w:left="1415"/>
    </w:pPr>
  </w:style>
  <w:style w:type="character" w:styleId="aff1">
    <w:name w:val="FollowedHyperlink"/>
    <w:semiHidden/>
    <w:rsid w:val="00F466FC"/>
    <w:rPr>
      <w:color w:val="800080"/>
      <w:u w:val="single"/>
    </w:rPr>
  </w:style>
  <w:style w:type="table" w:styleId="17">
    <w:name w:val="Table Simple 1"/>
    <w:basedOn w:val="a3"/>
    <w:semiHidden/>
    <w:rsid w:val="00F466FC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Simple 2"/>
    <w:basedOn w:val="a3"/>
    <w:semiHidden/>
    <w:rsid w:val="00F466FC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2">
    <w:name w:val="Closing"/>
    <w:basedOn w:val="a1"/>
    <w:semiHidden/>
    <w:rsid w:val="00F466FC"/>
    <w:pPr>
      <w:ind w:left="4252"/>
    </w:pPr>
  </w:style>
  <w:style w:type="table" w:styleId="18">
    <w:name w:val="Table Grid 1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Grid 2"/>
    <w:basedOn w:val="a3"/>
    <w:semiHidden/>
    <w:rsid w:val="00F466FC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Grid 3"/>
    <w:basedOn w:val="a3"/>
    <w:semiHidden/>
    <w:rsid w:val="00F466FC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Grid 4"/>
    <w:basedOn w:val="a3"/>
    <w:semiHidden/>
    <w:rsid w:val="00F466FC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3"/>
    <w:semiHidden/>
    <w:rsid w:val="00F466FC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3"/>
    <w:semiHidden/>
    <w:rsid w:val="00F466FC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3">
    <w:name w:val="Table Contemporary"/>
    <w:basedOn w:val="a3"/>
    <w:semiHidden/>
    <w:rsid w:val="00F466FC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b">
    <w:name w:val="List"/>
    <w:basedOn w:val="a1"/>
    <w:rsid w:val="007432BF"/>
    <w:pPr>
      <w:ind w:left="283" w:hanging="283"/>
    </w:pPr>
  </w:style>
  <w:style w:type="paragraph" w:styleId="2c">
    <w:name w:val="List 2"/>
    <w:basedOn w:val="a1"/>
    <w:semiHidden/>
    <w:rsid w:val="00F466FC"/>
    <w:pPr>
      <w:ind w:left="566" w:hanging="283"/>
    </w:pPr>
  </w:style>
  <w:style w:type="paragraph" w:styleId="3a">
    <w:name w:val="List 3"/>
    <w:basedOn w:val="a1"/>
    <w:semiHidden/>
    <w:rsid w:val="00F466FC"/>
    <w:pPr>
      <w:ind w:left="849" w:hanging="283"/>
    </w:pPr>
  </w:style>
  <w:style w:type="paragraph" w:styleId="45">
    <w:name w:val="List 4"/>
    <w:basedOn w:val="a1"/>
    <w:semiHidden/>
    <w:rsid w:val="00F466FC"/>
    <w:pPr>
      <w:ind w:left="1132" w:hanging="283"/>
    </w:pPr>
  </w:style>
  <w:style w:type="paragraph" w:styleId="54">
    <w:name w:val="List 5"/>
    <w:basedOn w:val="a1"/>
    <w:semiHidden/>
    <w:rsid w:val="00F466FC"/>
    <w:pPr>
      <w:ind w:left="1415" w:hanging="283"/>
    </w:pPr>
  </w:style>
  <w:style w:type="table" w:styleId="aff4">
    <w:name w:val="Table Professional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1"/>
    <w:semiHidden/>
    <w:rsid w:val="00F466FC"/>
    <w:rPr>
      <w:rFonts w:ascii="Courier New" w:hAnsi="Courier New" w:cs="Courier New"/>
    </w:rPr>
  </w:style>
  <w:style w:type="numbering" w:styleId="a0">
    <w:name w:val="Outline List 3"/>
    <w:basedOn w:val="a4"/>
    <w:semiHidden/>
    <w:rsid w:val="00F466FC"/>
    <w:pPr>
      <w:numPr>
        <w:numId w:val="10"/>
      </w:numPr>
    </w:pPr>
  </w:style>
  <w:style w:type="table" w:styleId="19">
    <w:name w:val="Table Columns 1"/>
    <w:basedOn w:val="a3"/>
    <w:semiHidden/>
    <w:rsid w:val="00F466FC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3"/>
    <w:semiHidden/>
    <w:rsid w:val="00F466FC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3"/>
    <w:semiHidden/>
    <w:rsid w:val="00F466FC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3"/>
    <w:semiHidden/>
    <w:rsid w:val="00F466F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5">
    <w:name w:val="Table Columns 5"/>
    <w:basedOn w:val="a3"/>
    <w:semiHidden/>
    <w:rsid w:val="00F466FC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5">
    <w:name w:val="Strong"/>
    <w:uiPriority w:val="22"/>
    <w:qFormat/>
    <w:rsid w:val="00F452FB"/>
    <w:rPr>
      <w:rFonts w:ascii="Times New Roman" w:hAnsi="Times New Roman"/>
      <w:b/>
      <w:bCs/>
      <w:sz w:val="24"/>
    </w:rPr>
  </w:style>
  <w:style w:type="table" w:styleId="-10">
    <w:name w:val="Table List 1"/>
    <w:basedOn w:val="a3"/>
    <w:semiHidden/>
    <w:rsid w:val="00F466FC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3"/>
    <w:semiHidden/>
    <w:rsid w:val="00F466FC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3"/>
    <w:semiHidden/>
    <w:rsid w:val="00F466FC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3"/>
    <w:semiHidden/>
    <w:rsid w:val="00F466FC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3"/>
    <w:semiHidden/>
    <w:rsid w:val="00F466FC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3"/>
    <w:semiHidden/>
    <w:rsid w:val="00F466FC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6">
    <w:name w:val="Plain Text"/>
    <w:basedOn w:val="a1"/>
    <w:semiHidden/>
    <w:rsid w:val="00F466FC"/>
    <w:rPr>
      <w:rFonts w:ascii="Courier New" w:hAnsi="Courier New" w:cs="Courier New"/>
    </w:rPr>
  </w:style>
  <w:style w:type="table" w:styleId="aff7">
    <w:name w:val="Table Theme"/>
    <w:basedOn w:val="a3"/>
    <w:semiHidden/>
    <w:rsid w:val="00F466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a">
    <w:name w:val="Table Colorful 1"/>
    <w:basedOn w:val="a3"/>
    <w:semiHidden/>
    <w:rsid w:val="00F466FC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orful 2"/>
    <w:basedOn w:val="a3"/>
    <w:semiHidden/>
    <w:rsid w:val="00F466FC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orful 3"/>
    <w:basedOn w:val="a3"/>
    <w:semiHidden/>
    <w:rsid w:val="00F466FC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8">
    <w:name w:val="Block Text"/>
    <w:basedOn w:val="a1"/>
    <w:semiHidden/>
    <w:rsid w:val="00F466FC"/>
    <w:pPr>
      <w:spacing w:after="120"/>
      <w:ind w:left="1440" w:right="1440"/>
    </w:pPr>
  </w:style>
  <w:style w:type="character" w:styleId="HTML8">
    <w:name w:val="HTML Cite"/>
    <w:semiHidden/>
    <w:rsid w:val="00F466FC"/>
    <w:rPr>
      <w:i/>
      <w:iCs/>
    </w:rPr>
  </w:style>
  <w:style w:type="paragraph" w:styleId="aff9">
    <w:name w:val="Message Header"/>
    <w:basedOn w:val="a1"/>
    <w:semiHidden/>
    <w:rsid w:val="00F466F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a">
    <w:name w:val="E-mail Signature"/>
    <w:basedOn w:val="a1"/>
    <w:semiHidden/>
    <w:rsid w:val="00F466FC"/>
  </w:style>
  <w:style w:type="paragraph" w:customStyle="1" w:styleId="ItemizedList">
    <w:name w:val="ItemizedList"/>
    <w:basedOn w:val="PlainText"/>
    <w:link w:val="ItemizedList0"/>
    <w:qFormat/>
    <w:rsid w:val="00DE4B52"/>
    <w:pPr>
      <w:numPr>
        <w:numId w:val="16"/>
      </w:numPr>
    </w:pPr>
    <w:rPr>
      <w:lang w:val="x-none" w:eastAsia="x-none"/>
    </w:rPr>
  </w:style>
  <w:style w:type="paragraph" w:customStyle="1" w:styleId="Plaintext0">
    <w:name w:val="Plain_text"/>
    <w:link w:val="Plaintext1"/>
    <w:rsid w:val="001B3571"/>
    <w:pPr>
      <w:ind w:firstLine="567"/>
      <w:jc w:val="both"/>
    </w:pPr>
    <w:rPr>
      <w:sz w:val="24"/>
      <w:szCs w:val="24"/>
    </w:rPr>
  </w:style>
  <w:style w:type="paragraph" w:customStyle="1" w:styleId="PlainSection">
    <w:name w:val="PlainSection"/>
    <w:basedOn w:val="Section"/>
    <w:next w:val="PlainText"/>
    <w:rsid w:val="007432BF"/>
    <w:pPr>
      <w:widowControl w:val="0"/>
      <w:jc w:val="both"/>
    </w:pPr>
    <w:rPr>
      <w:bCs w:val="0"/>
    </w:rPr>
  </w:style>
  <w:style w:type="paragraph" w:customStyle="1" w:styleId="1b">
    <w:name w:val="Стиль1"/>
    <w:basedOn w:val="a1"/>
    <w:rsid w:val="00643F67"/>
    <w:pPr>
      <w:ind w:left="708"/>
    </w:pPr>
    <w:rPr>
      <w:i/>
      <w:color w:val="0000FF"/>
      <w:sz w:val="24"/>
    </w:rPr>
  </w:style>
  <w:style w:type="paragraph" w:customStyle="1" w:styleId="AbstractTitle">
    <w:name w:val="AbstractTitle"/>
    <w:basedOn w:val="a1"/>
    <w:next w:val="a1"/>
    <w:link w:val="AbstractTitle0"/>
    <w:rsid w:val="007432BF"/>
    <w:pPr>
      <w:pageBreakBefore/>
      <w:spacing w:before="120" w:after="360"/>
      <w:jc w:val="center"/>
    </w:pPr>
    <w:rPr>
      <w:rFonts w:ascii="Times New Roman" w:hAnsi="Times New Roman"/>
      <w:b/>
      <w:sz w:val="24"/>
      <w:szCs w:val="24"/>
    </w:rPr>
  </w:style>
  <w:style w:type="character" w:customStyle="1" w:styleId="Plaintext1">
    <w:name w:val="Plain_text Знак"/>
    <w:link w:val="Plaintext0"/>
    <w:rsid w:val="003C1B8B"/>
    <w:rPr>
      <w:sz w:val="24"/>
      <w:szCs w:val="24"/>
      <w:lang w:val="ru-RU" w:eastAsia="ru-RU" w:bidi="ar-SA"/>
    </w:rPr>
  </w:style>
  <w:style w:type="character" w:customStyle="1" w:styleId="AbstractTitle0">
    <w:name w:val="AbstractTitle Знак"/>
    <w:link w:val="AbstractTitle"/>
    <w:rsid w:val="007432BF"/>
    <w:rPr>
      <w:b/>
      <w:sz w:val="24"/>
      <w:szCs w:val="24"/>
      <w:lang w:val="ru-RU" w:eastAsia="ru-RU" w:bidi="ar-SA"/>
    </w:rPr>
  </w:style>
  <w:style w:type="paragraph" w:customStyle="1" w:styleId="PlainText">
    <w:name w:val="PlainText"/>
    <w:link w:val="PlainText2"/>
    <w:qFormat/>
    <w:rsid w:val="00DE4B52"/>
    <w:pPr>
      <w:spacing w:before="120"/>
      <w:ind w:firstLine="567"/>
      <w:jc w:val="both"/>
    </w:pPr>
    <w:rPr>
      <w:sz w:val="28"/>
      <w:szCs w:val="24"/>
    </w:rPr>
  </w:style>
  <w:style w:type="paragraph" w:customStyle="1" w:styleId="AttentionBody">
    <w:name w:val="AttentionBody"/>
    <w:basedOn w:val="PlainText"/>
    <w:link w:val="AttentionBody0"/>
    <w:rsid w:val="007432BF"/>
    <w:pPr>
      <w:keepNext/>
      <w:keepLines/>
      <w:shd w:val="clear" w:color="auto" w:fill="E6E6E6"/>
    </w:pPr>
  </w:style>
  <w:style w:type="character" w:customStyle="1" w:styleId="PlainText2">
    <w:name w:val="PlainText Знак"/>
    <w:link w:val="PlainText"/>
    <w:rsid w:val="00DE4B52"/>
    <w:rPr>
      <w:sz w:val="28"/>
      <w:szCs w:val="24"/>
      <w:lang w:val="ru-RU" w:eastAsia="ru-RU" w:bidi="ar-SA"/>
    </w:rPr>
  </w:style>
  <w:style w:type="character" w:customStyle="1" w:styleId="AttentionBody0">
    <w:name w:val="AttentionBody Знак"/>
    <w:basedOn w:val="PlainText2"/>
    <w:link w:val="AttentionBody"/>
    <w:rsid w:val="007432BF"/>
    <w:rPr>
      <w:sz w:val="28"/>
      <w:szCs w:val="24"/>
      <w:lang w:val="ru-RU" w:eastAsia="ru-RU" w:bidi="ar-SA"/>
    </w:rPr>
  </w:style>
  <w:style w:type="paragraph" w:customStyle="1" w:styleId="AttentionTitle">
    <w:name w:val="AttentionTitle"/>
    <w:basedOn w:val="PlainText"/>
    <w:next w:val="AttentionBody"/>
    <w:link w:val="AttentionTitle0"/>
    <w:rsid w:val="007432BF"/>
    <w:pPr>
      <w:keepNext/>
      <w:ind w:firstLine="0"/>
    </w:pPr>
    <w:rPr>
      <w:b/>
    </w:rPr>
  </w:style>
  <w:style w:type="character" w:customStyle="1" w:styleId="AttentionTitle0">
    <w:name w:val="AttentionTitle Знак"/>
    <w:link w:val="AttentionTitle"/>
    <w:rsid w:val="007432BF"/>
    <w:rPr>
      <w:b/>
      <w:sz w:val="28"/>
      <w:szCs w:val="24"/>
      <w:lang w:val="ru-RU" w:eastAsia="ru-RU" w:bidi="ar-SA"/>
    </w:rPr>
  </w:style>
  <w:style w:type="character" w:customStyle="1" w:styleId="affb">
    <w:name w:val="Текст сноски Знак"/>
    <w:basedOn w:val="a2"/>
    <w:link w:val="affc"/>
    <w:rsid w:val="00DE4B52"/>
  </w:style>
  <w:style w:type="paragraph" w:customStyle="1" w:styleId="inscription">
    <w:name w:val="inscription"/>
    <w:rsid w:val="00DE4B52"/>
    <w:pPr>
      <w:spacing w:before="120" w:after="240"/>
      <w:contextualSpacing/>
      <w:jc w:val="center"/>
    </w:pPr>
    <w:rPr>
      <w:sz w:val="26"/>
      <w:lang w:val="en-US"/>
    </w:rPr>
  </w:style>
  <w:style w:type="paragraph" w:customStyle="1" w:styleId="Orderedlist">
    <w:name w:val="Orderedlist"/>
    <w:basedOn w:val="ItemizedList"/>
    <w:rsid w:val="007432BF"/>
    <w:pPr>
      <w:numPr>
        <w:numId w:val="12"/>
      </w:numPr>
      <w:spacing w:line="360" w:lineRule="auto"/>
      <w:ind w:left="360" w:hanging="360"/>
    </w:pPr>
    <w:rPr>
      <w:szCs w:val="20"/>
    </w:rPr>
  </w:style>
  <w:style w:type="paragraph" w:customStyle="1" w:styleId="Picture">
    <w:name w:val="Picture"/>
    <w:next w:val="a1"/>
    <w:rsid w:val="007432BF"/>
    <w:pPr>
      <w:keepNext/>
      <w:spacing w:before="240" w:after="120"/>
      <w:jc w:val="center"/>
    </w:pPr>
    <w:rPr>
      <w:sz w:val="26"/>
    </w:rPr>
  </w:style>
  <w:style w:type="paragraph" w:customStyle="1" w:styleId="PictureInscription">
    <w:name w:val="PictureInscription"/>
    <w:next w:val="PlainText"/>
    <w:rsid w:val="009324A3"/>
    <w:pPr>
      <w:numPr>
        <w:ilvl w:val="7"/>
        <w:numId w:val="15"/>
      </w:numPr>
      <w:spacing w:before="120" w:after="240"/>
      <w:contextualSpacing/>
      <w:jc w:val="center"/>
    </w:pPr>
    <w:rPr>
      <w:sz w:val="24"/>
      <w:szCs w:val="24"/>
    </w:rPr>
  </w:style>
  <w:style w:type="paragraph" w:customStyle="1" w:styleId="Section">
    <w:name w:val="Section"/>
    <w:next w:val="PlainText"/>
    <w:autoRedefine/>
    <w:rsid w:val="009324A3"/>
    <w:pPr>
      <w:keepNext/>
      <w:tabs>
        <w:tab w:val="left" w:pos="8931"/>
      </w:tabs>
      <w:spacing w:before="240" w:after="120"/>
      <w:outlineLvl w:val="1"/>
    </w:pPr>
    <w:rPr>
      <w:rFonts w:cs="Arial"/>
      <w:b/>
      <w:bCs/>
      <w:kern w:val="32"/>
      <w:sz w:val="28"/>
      <w:szCs w:val="32"/>
    </w:rPr>
  </w:style>
  <w:style w:type="paragraph" w:customStyle="1" w:styleId="PlainUnderSection">
    <w:name w:val="PlainUnderSection"/>
    <w:basedOn w:val="a1"/>
    <w:next w:val="PlainText"/>
    <w:rsid w:val="007432BF"/>
    <w:rPr>
      <w:b/>
      <w:sz w:val="24"/>
      <w:szCs w:val="24"/>
    </w:rPr>
  </w:style>
  <w:style w:type="paragraph" w:customStyle="1" w:styleId="TableText">
    <w:name w:val="Table_Text"/>
    <w:basedOn w:val="a1"/>
    <w:rsid w:val="00DE4B52"/>
    <w:pPr>
      <w:keepNext/>
      <w:tabs>
        <w:tab w:val="left" w:pos="0"/>
      </w:tabs>
    </w:pPr>
    <w:rPr>
      <w:sz w:val="24"/>
      <w:szCs w:val="24"/>
    </w:rPr>
  </w:style>
  <w:style w:type="paragraph" w:customStyle="1" w:styleId="TableTextCentre">
    <w:name w:val="Table_Text_Centre"/>
    <w:basedOn w:val="a1"/>
    <w:rsid w:val="00DE4B52"/>
    <w:pPr>
      <w:keepNext/>
      <w:tabs>
        <w:tab w:val="left" w:pos="0"/>
      </w:tabs>
      <w:jc w:val="center"/>
    </w:pPr>
    <w:rPr>
      <w:sz w:val="24"/>
      <w:szCs w:val="24"/>
    </w:rPr>
  </w:style>
  <w:style w:type="paragraph" w:customStyle="1" w:styleId="TableInscription">
    <w:name w:val="TableInscription"/>
    <w:next w:val="PlainText"/>
    <w:qFormat/>
    <w:rsid w:val="00DE4B52"/>
    <w:pPr>
      <w:keepNext/>
      <w:numPr>
        <w:ilvl w:val="8"/>
        <w:numId w:val="17"/>
      </w:numPr>
      <w:spacing w:before="240" w:after="120"/>
      <w:jc w:val="right"/>
    </w:pPr>
    <w:rPr>
      <w:sz w:val="24"/>
    </w:rPr>
  </w:style>
  <w:style w:type="paragraph" w:customStyle="1" w:styleId="tabletext0">
    <w:name w:val="tabletext"/>
    <w:basedOn w:val="a1"/>
    <w:rsid w:val="007432BF"/>
    <w:pPr>
      <w:keepNext/>
    </w:pPr>
    <w:rPr>
      <w:sz w:val="24"/>
      <w:szCs w:val="24"/>
    </w:rPr>
  </w:style>
  <w:style w:type="paragraph" w:customStyle="1" w:styleId="TableTitle">
    <w:name w:val="TableTitle"/>
    <w:basedOn w:val="PlainText"/>
    <w:rsid w:val="00DE4B52"/>
    <w:pPr>
      <w:keepNext/>
      <w:ind w:firstLine="0"/>
      <w:jc w:val="center"/>
    </w:pPr>
    <w:rPr>
      <w:b/>
    </w:rPr>
  </w:style>
  <w:style w:type="paragraph" w:customStyle="1" w:styleId="TPFirm">
    <w:name w:val="TP_Firm"/>
    <w:rsid w:val="007432BF"/>
    <w:pPr>
      <w:spacing w:after="240"/>
      <w:jc w:val="center"/>
    </w:pPr>
    <w:rPr>
      <w:b/>
      <w:sz w:val="24"/>
      <w:szCs w:val="24"/>
    </w:rPr>
  </w:style>
  <w:style w:type="paragraph" w:customStyle="1" w:styleId="TOCtitle">
    <w:name w:val="TOC_title"/>
    <w:basedOn w:val="TPFirm"/>
    <w:rsid w:val="007432BF"/>
    <w:pPr>
      <w:pageBreakBefore/>
    </w:pPr>
  </w:style>
  <w:style w:type="paragraph" w:customStyle="1" w:styleId="TPAdjust">
    <w:name w:val="TP_Adjust"/>
    <w:basedOn w:val="a1"/>
    <w:rsid w:val="007432BF"/>
    <w:pPr>
      <w:jc w:val="center"/>
    </w:pPr>
    <w:rPr>
      <w:b/>
      <w:caps/>
      <w:sz w:val="24"/>
      <w:szCs w:val="24"/>
    </w:rPr>
  </w:style>
  <w:style w:type="paragraph" w:customStyle="1" w:styleId="TPDocumentName">
    <w:name w:val="TP_DocumentName"/>
    <w:rsid w:val="00141636"/>
    <w:pPr>
      <w:spacing w:before="120" w:after="120"/>
      <w:jc w:val="center"/>
    </w:pPr>
    <w:rPr>
      <w:b/>
      <w:sz w:val="56"/>
      <w:szCs w:val="56"/>
    </w:rPr>
  </w:style>
  <w:style w:type="paragraph" w:customStyle="1" w:styleId="TPInfo">
    <w:name w:val="TP_Info"/>
    <w:rsid w:val="007432BF"/>
    <w:pPr>
      <w:spacing w:before="840"/>
      <w:contextualSpacing/>
      <w:jc w:val="center"/>
    </w:pPr>
    <w:rPr>
      <w:b/>
      <w:sz w:val="24"/>
      <w:szCs w:val="24"/>
    </w:rPr>
  </w:style>
  <w:style w:type="paragraph" w:customStyle="1" w:styleId="TPLetter">
    <w:name w:val="TP_Letter"/>
    <w:next w:val="TPAdjust"/>
    <w:rsid w:val="007432BF"/>
    <w:pPr>
      <w:ind w:left="7230"/>
    </w:pPr>
    <w:rPr>
      <w:sz w:val="28"/>
    </w:rPr>
  </w:style>
  <w:style w:type="paragraph" w:customStyle="1" w:styleId="TPPagenums">
    <w:name w:val="TP_Pagenums"/>
    <w:rsid w:val="007432BF"/>
    <w:pPr>
      <w:spacing w:before="240"/>
      <w:jc w:val="center"/>
    </w:pPr>
    <w:rPr>
      <w:sz w:val="24"/>
      <w:szCs w:val="24"/>
    </w:rPr>
  </w:style>
  <w:style w:type="paragraph" w:customStyle="1" w:styleId="TPPersonName">
    <w:name w:val="TP_PersonName"/>
    <w:rsid w:val="007432BF"/>
    <w:pPr>
      <w:ind w:left="284"/>
    </w:pPr>
    <w:rPr>
      <w:sz w:val="24"/>
      <w:szCs w:val="24"/>
    </w:rPr>
  </w:style>
  <w:style w:type="paragraph" w:customStyle="1" w:styleId="TPProductName">
    <w:name w:val="TP_ProductName"/>
    <w:rsid w:val="005406DB"/>
    <w:pPr>
      <w:spacing w:before="240" w:after="240"/>
      <w:jc w:val="center"/>
    </w:pPr>
    <w:rPr>
      <w:b/>
      <w:sz w:val="32"/>
      <w:szCs w:val="32"/>
    </w:rPr>
  </w:style>
  <w:style w:type="paragraph" w:customStyle="1" w:styleId="TPPubdate">
    <w:name w:val="TP_Pubdate"/>
    <w:rsid w:val="007432BF"/>
    <w:pPr>
      <w:spacing w:before="4400" w:after="360"/>
      <w:jc w:val="center"/>
    </w:pPr>
    <w:rPr>
      <w:sz w:val="24"/>
      <w:szCs w:val="24"/>
    </w:rPr>
  </w:style>
  <w:style w:type="paragraph" w:customStyle="1" w:styleId="TPPubNumber">
    <w:name w:val="TP_PubNumber"/>
    <w:next w:val="TPInfo"/>
    <w:rsid w:val="007432BF"/>
    <w:pPr>
      <w:jc w:val="center"/>
    </w:pPr>
    <w:rPr>
      <w:b/>
      <w:sz w:val="28"/>
      <w:lang w:val="en-US"/>
    </w:rPr>
  </w:style>
  <w:style w:type="paragraph" w:customStyle="1" w:styleId="TPSubsystemName">
    <w:name w:val="TP_SubsystemName"/>
    <w:rsid w:val="007432BF"/>
    <w:pPr>
      <w:jc w:val="center"/>
    </w:pPr>
    <w:rPr>
      <w:b/>
      <w:sz w:val="40"/>
      <w:szCs w:val="40"/>
    </w:rPr>
  </w:style>
  <w:style w:type="character" w:styleId="affd">
    <w:name w:val="annotation reference"/>
    <w:uiPriority w:val="99"/>
    <w:semiHidden/>
    <w:rsid w:val="007432BF"/>
    <w:rPr>
      <w:sz w:val="16"/>
      <w:szCs w:val="16"/>
    </w:rPr>
  </w:style>
  <w:style w:type="character" w:styleId="affe">
    <w:name w:val="footnote reference"/>
    <w:semiHidden/>
    <w:rsid w:val="007432BF"/>
    <w:rPr>
      <w:vertAlign w:val="superscript"/>
    </w:rPr>
  </w:style>
  <w:style w:type="paragraph" w:styleId="1c">
    <w:name w:val="toc 1"/>
    <w:basedOn w:val="a1"/>
    <w:next w:val="a1"/>
    <w:autoRedefine/>
    <w:uiPriority w:val="39"/>
    <w:qFormat/>
    <w:rsid w:val="007708A1"/>
    <w:pPr>
      <w:tabs>
        <w:tab w:val="left" w:pos="567"/>
        <w:tab w:val="right" w:leader="dot" w:pos="9360"/>
      </w:tabs>
      <w:spacing w:line="360" w:lineRule="auto"/>
      <w:ind w:right="-687"/>
    </w:pPr>
    <w:rPr>
      <w:rFonts w:ascii="Times New Roman" w:hAnsi="Times New Roman"/>
      <w:b/>
      <w:noProof/>
      <w:sz w:val="28"/>
      <w:lang w:val="en-US"/>
    </w:rPr>
  </w:style>
  <w:style w:type="paragraph" w:styleId="2f">
    <w:name w:val="toc 2"/>
    <w:basedOn w:val="a1"/>
    <w:next w:val="a1"/>
    <w:autoRedefine/>
    <w:uiPriority w:val="39"/>
    <w:qFormat/>
    <w:rsid w:val="00314E49"/>
    <w:pPr>
      <w:tabs>
        <w:tab w:val="left" w:pos="600"/>
        <w:tab w:val="left" w:pos="960"/>
        <w:tab w:val="right" w:leader="dot" w:pos="9356"/>
      </w:tabs>
      <w:spacing w:after="0" w:line="240" w:lineRule="auto"/>
      <w:ind w:right="566"/>
    </w:pPr>
    <w:rPr>
      <w:rFonts w:ascii="Times New Roman" w:hAnsi="Times New Roman"/>
      <w:b/>
      <w:noProof/>
      <w:sz w:val="28"/>
      <w:lang w:val="en-US"/>
    </w:rPr>
  </w:style>
  <w:style w:type="paragraph" w:styleId="3d">
    <w:name w:val="toc 3"/>
    <w:basedOn w:val="a1"/>
    <w:next w:val="a1"/>
    <w:autoRedefine/>
    <w:uiPriority w:val="39"/>
    <w:qFormat/>
    <w:rsid w:val="007708A1"/>
    <w:pPr>
      <w:tabs>
        <w:tab w:val="left" w:pos="600"/>
        <w:tab w:val="left" w:pos="851"/>
        <w:tab w:val="right" w:leader="dot" w:pos="9356"/>
      </w:tabs>
      <w:spacing w:after="0" w:line="240" w:lineRule="auto"/>
      <w:ind w:right="566"/>
    </w:pPr>
    <w:rPr>
      <w:sz w:val="28"/>
    </w:rPr>
  </w:style>
  <w:style w:type="paragraph" w:styleId="47">
    <w:name w:val="toc 4"/>
    <w:basedOn w:val="a1"/>
    <w:next w:val="a1"/>
    <w:autoRedefine/>
    <w:uiPriority w:val="39"/>
    <w:rsid w:val="001851C7"/>
    <w:pPr>
      <w:tabs>
        <w:tab w:val="left" w:pos="993"/>
        <w:tab w:val="left" w:pos="1680"/>
        <w:tab w:val="right" w:leader="dot" w:pos="9345"/>
      </w:tabs>
      <w:spacing w:after="0" w:line="240" w:lineRule="auto"/>
      <w:ind w:right="566"/>
    </w:pPr>
    <w:rPr>
      <w:sz w:val="24"/>
    </w:rPr>
  </w:style>
  <w:style w:type="paragraph" w:styleId="56">
    <w:name w:val="toc 5"/>
    <w:basedOn w:val="a1"/>
    <w:next w:val="a1"/>
    <w:autoRedefine/>
    <w:uiPriority w:val="39"/>
    <w:rsid w:val="00703F43"/>
    <w:pPr>
      <w:tabs>
        <w:tab w:val="left" w:pos="993"/>
        <w:tab w:val="right" w:leader="dot" w:pos="9356"/>
      </w:tabs>
      <w:ind w:left="284" w:right="566"/>
    </w:pPr>
    <w:rPr>
      <w:sz w:val="24"/>
      <w:szCs w:val="24"/>
    </w:rPr>
  </w:style>
  <w:style w:type="paragraph" w:styleId="61">
    <w:name w:val="toc 6"/>
    <w:basedOn w:val="a1"/>
    <w:next w:val="a1"/>
    <w:autoRedefine/>
    <w:uiPriority w:val="39"/>
    <w:rsid w:val="0000679C"/>
    <w:pPr>
      <w:tabs>
        <w:tab w:val="right" w:leader="dot" w:pos="9356"/>
      </w:tabs>
      <w:ind w:right="566"/>
    </w:pPr>
    <w:rPr>
      <w:sz w:val="24"/>
      <w:szCs w:val="24"/>
    </w:rPr>
  </w:style>
  <w:style w:type="paragraph" w:styleId="71">
    <w:name w:val="toc 7"/>
    <w:basedOn w:val="a1"/>
    <w:next w:val="a1"/>
    <w:autoRedefine/>
    <w:uiPriority w:val="39"/>
    <w:rsid w:val="007432BF"/>
    <w:pPr>
      <w:ind w:left="1440"/>
    </w:pPr>
    <w:rPr>
      <w:sz w:val="24"/>
      <w:szCs w:val="24"/>
    </w:rPr>
  </w:style>
  <w:style w:type="paragraph" w:styleId="81">
    <w:name w:val="toc 8"/>
    <w:basedOn w:val="a1"/>
    <w:next w:val="a1"/>
    <w:autoRedefine/>
    <w:uiPriority w:val="39"/>
    <w:rsid w:val="007432BF"/>
    <w:pPr>
      <w:ind w:left="1680"/>
    </w:pPr>
    <w:rPr>
      <w:sz w:val="24"/>
      <w:szCs w:val="24"/>
    </w:rPr>
  </w:style>
  <w:style w:type="paragraph" w:styleId="90">
    <w:name w:val="toc 9"/>
    <w:basedOn w:val="a1"/>
    <w:next w:val="a1"/>
    <w:autoRedefine/>
    <w:uiPriority w:val="39"/>
    <w:rsid w:val="007432BF"/>
    <w:pPr>
      <w:ind w:left="1920"/>
    </w:pPr>
    <w:rPr>
      <w:sz w:val="24"/>
      <w:szCs w:val="24"/>
    </w:rPr>
  </w:style>
  <w:style w:type="numbering" w:customStyle="1" w:styleId="12">
    <w:name w:val="Стиль нумерованный 12 пт"/>
    <w:basedOn w:val="a4"/>
    <w:rsid w:val="007432BF"/>
    <w:pPr>
      <w:numPr>
        <w:numId w:val="14"/>
      </w:numPr>
    </w:pPr>
  </w:style>
  <w:style w:type="paragraph" w:styleId="afff">
    <w:name w:val="Balloon Text"/>
    <w:basedOn w:val="a1"/>
    <w:link w:val="afff0"/>
    <w:uiPriority w:val="99"/>
    <w:semiHidden/>
    <w:rsid w:val="007432BF"/>
    <w:rPr>
      <w:rFonts w:ascii="Tahoma" w:hAnsi="Tahoma" w:cs="Tahoma"/>
      <w:sz w:val="16"/>
      <w:szCs w:val="16"/>
    </w:rPr>
  </w:style>
  <w:style w:type="paragraph" w:styleId="afff1">
    <w:name w:val="annotation text"/>
    <w:basedOn w:val="a1"/>
    <w:link w:val="afff2"/>
    <w:uiPriority w:val="99"/>
    <w:semiHidden/>
    <w:rsid w:val="007432BF"/>
  </w:style>
  <w:style w:type="paragraph" w:styleId="affc">
    <w:name w:val="footnote text"/>
    <w:basedOn w:val="a1"/>
    <w:link w:val="affb"/>
    <w:rsid w:val="007432BF"/>
  </w:style>
  <w:style w:type="paragraph" w:customStyle="1" w:styleId="1d">
    <w:name w:val="Текст1"/>
    <w:basedOn w:val="a1"/>
    <w:rsid w:val="00B42FE8"/>
    <w:pPr>
      <w:spacing w:line="360" w:lineRule="auto"/>
      <w:ind w:firstLine="720"/>
    </w:pPr>
    <w:rPr>
      <w:sz w:val="28"/>
    </w:rPr>
  </w:style>
  <w:style w:type="paragraph" w:customStyle="1" w:styleId="zag3">
    <w:name w:val="zag3"/>
    <w:basedOn w:val="a1"/>
    <w:rsid w:val="00141636"/>
    <w:pPr>
      <w:spacing w:before="240" w:after="240"/>
      <w:jc w:val="center"/>
    </w:pPr>
    <w:rPr>
      <w:sz w:val="24"/>
      <w:szCs w:val="24"/>
    </w:rPr>
  </w:style>
  <w:style w:type="character" w:customStyle="1" w:styleId="af6">
    <w:name w:val="Основной текст с отступом Знак"/>
    <w:basedOn w:val="a2"/>
    <w:link w:val="af5"/>
    <w:rsid w:val="005E4DBB"/>
  </w:style>
  <w:style w:type="paragraph" w:customStyle="1" w:styleId="Head1">
    <w:name w:val="Head1"/>
    <w:next w:val="PlainText"/>
    <w:rsid w:val="00DE4B52"/>
    <w:pPr>
      <w:keepNext/>
      <w:pageBreakBefore/>
      <w:numPr>
        <w:numId w:val="15"/>
      </w:numPr>
      <w:spacing w:before="120" w:after="120"/>
      <w:outlineLvl w:val="0"/>
    </w:pPr>
    <w:rPr>
      <w:b/>
      <w:sz w:val="30"/>
    </w:rPr>
  </w:style>
  <w:style w:type="paragraph" w:customStyle="1" w:styleId="Head2">
    <w:name w:val="Head2"/>
    <w:next w:val="PlainText"/>
    <w:rsid w:val="00DE4B52"/>
    <w:pPr>
      <w:keepNext/>
      <w:numPr>
        <w:ilvl w:val="1"/>
        <w:numId w:val="15"/>
      </w:numPr>
      <w:spacing w:before="120" w:after="120"/>
      <w:outlineLvl w:val="1"/>
    </w:pPr>
    <w:rPr>
      <w:b/>
      <w:sz w:val="28"/>
    </w:rPr>
  </w:style>
  <w:style w:type="paragraph" w:customStyle="1" w:styleId="Head3">
    <w:name w:val="Head3"/>
    <w:next w:val="PlainText"/>
    <w:rsid w:val="00DE4B52"/>
    <w:pPr>
      <w:keepNext/>
      <w:numPr>
        <w:ilvl w:val="2"/>
        <w:numId w:val="15"/>
      </w:numPr>
      <w:spacing w:before="120" w:after="120"/>
      <w:outlineLvl w:val="2"/>
    </w:pPr>
    <w:rPr>
      <w:b/>
      <w:bCs/>
      <w:sz w:val="28"/>
    </w:rPr>
  </w:style>
  <w:style w:type="paragraph" w:customStyle="1" w:styleId="Head4">
    <w:name w:val="Head4"/>
    <w:next w:val="PlainText"/>
    <w:rsid w:val="00DE4B52"/>
    <w:pPr>
      <w:keepNext/>
      <w:numPr>
        <w:ilvl w:val="3"/>
        <w:numId w:val="15"/>
      </w:numPr>
      <w:spacing w:before="120" w:after="120"/>
      <w:outlineLvl w:val="3"/>
    </w:pPr>
    <w:rPr>
      <w:b/>
      <w:sz w:val="28"/>
    </w:rPr>
  </w:style>
  <w:style w:type="paragraph" w:customStyle="1" w:styleId="Head5">
    <w:name w:val="Head5"/>
    <w:rsid w:val="00DE4B52"/>
    <w:pPr>
      <w:keepNext/>
      <w:numPr>
        <w:ilvl w:val="4"/>
        <w:numId w:val="15"/>
      </w:numPr>
      <w:spacing w:before="120"/>
      <w:outlineLvl w:val="4"/>
    </w:pPr>
    <w:rPr>
      <w:i/>
      <w:sz w:val="28"/>
    </w:rPr>
  </w:style>
  <w:style w:type="paragraph" w:customStyle="1" w:styleId="ItemizedList2">
    <w:name w:val="ItemizedList2"/>
    <w:next w:val="ItemizedList"/>
    <w:rsid w:val="00DE4B52"/>
    <w:pPr>
      <w:numPr>
        <w:ilvl w:val="1"/>
        <w:numId w:val="16"/>
      </w:numPr>
      <w:spacing w:before="120"/>
    </w:pPr>
    <w:rPr>
      <w:sz w:val="24"/>
      <w:szCs w:val="24"/>
    </w:rPr>
  </w:style>
  <w:style w:type="paragraph" w:customStyle="1" w:styleId="ItemizedList3">
    <w:name w:val="ItemizedList3"/>
    <w:rsid w:val="00DE4B52"/>
    <w:pPr>
      <w:numPr>
        <w:ilvl w:val="2"/>
        <w:numId w:val="16"/>
      </w:numPr>
      <w:spacing w:before="120"/>
    </w:pPr>
    <w:rPr>
      <w:sz w:val="24"/>
      <w:szCs w:val="24"/>
    </w:rPr>
  </w:style>
  <w:style w:type="character" w:customStyle="1" w:styleId="ItemizedList0">
    <w:name w:val="ItemizedList Знак"/>
    <w:link w:val="ItemizedList"/>
    <w:rsid w:val="00B56B10"/>
    <w:rPr>
      <w:sz w:val="28"/>
      <w:szCs w:val="24"/>
      <w:lang w:val="x-none" w:eastAsia="x-none"/>
    </w:rPr>
  </w:style>
  <w:style w:type="paragraph" w:customStyle="1" w:styleId="afff3">
    <w:name w:val="Знак Знак Знак"/>
    <w:basedOn w:val="a1"/>
    <w:rsid w:val="00E040E6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p">
    <w:name w:val="p"/>
    <w:basedOn w:val="a1"/>
    <w:rsid w:val="00E040E6"/>
    <w:pPr>
      <w:spacing w:before="48" w:after="48"/>
      <w:ind w:firstLine="480"/>
    </w:pPr>
    <w:rPr>
      <w:sz w:val="24"/>
      <w:szCs w:val="24"/>
    </w:rPr>
  </w:style>
  <w:style w:type="paragraph" w:customStyle="1" w:styleId="CharChar1CharChar1CharChar">
    <w:name w:val="Char Char Знак Знак1 Char Char1 Знак Знак Char Char Знак Знак Знак Знак"/>
    <w:basedOn w:val="a1"/>
    <w:rsid w:val="006E32DE"/>
    <w:pPr>
      <w:snapToGrid w:val="0"/>
      <w:spacing w:before="100" w:beforeAutospacing="1" w:after="100" w:afterAutospacing="1" w:line="360" w:lineRule="auto"/>
      <w:ind w:firstLine="567"/>
    </w:pPr>
    <w:rPr>
      <w:rFonts w:ascii="Tahoma" w:hAnsi="Tahoma" w:cs="Tahoma"/>
      <w:sz w:val="24"/>
      <w:lang w:val="en-US" w:eastAsia="en-US"/>
    </w:rPr>
  </w:style>
  <w:style w:type="paragraph" w:styleId="afff4">
    <w:name w:val="List Paragraph"/>
    <w:basedOn w:val="a1"/>
    <w:link w:val="afff5"/>
    <w:uiPriority w:val="34"/>
    <w:qFormat/>
    <w:rsid w:val="00E80D69"/>
    <w:pPr>
      <w:spacing w:line="360" w:lineRule="auto"/>
      <w:ind w:left="720" w:firstLine="709"/>
      <w:contextualSpacing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a6">
    <w:name w:val="Верхний колонтитул Знак"/>
    <w:basedOn w:val="a2"/>
    <w:link w:val="a5"/>
    <w:rsid w:val="009F448C"/>
  </w:style>
  <w:style w:type="character" w:customStyle="1" w:styleId="11">
    <w:name w:val="Заголовок 1 Знак"/>
    <w:link w:val="1"/>
    <w:rsid w:val="006F4CEE"/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customStyle="1" w:styleId="ConsPlusNonformat">
    <w:name w:val="ConsPlusNonformat"/>
    <w:uiPriority w:val="99"/>
    <w:rsid w:val="009F448C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Cell">
    <w:name w:val="ConsPlusCell"/>
    <w:uiPriority w:val="99"/>
    <w:rsid w:val="009F448C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0478EB"/>
    <w:pPr>
      <w:widowControl w:val="0"/>
      <w:autoSpaceDE w:val="0"/>
      <w:autoSpaceDN w:val="0"/>
      <w:adjustRightInd w:val="0"/>
    </w:pPr>
    <w:rPr>
      <w:b/>
      <w:bCs/>
      <w:sz w:val="26"/>
      <w:szCs w:val="26"/>
    </w:rPr>
  </w:style>
  <w:style w:type="character" w:customStyle="1" w:styleId="textdefault">
    <w:name w:val="text_default"/>
    <w:rsid w:val="00D1359D"/>
  </w:style>
  <w:style w:type="character" w:customStyle="1" w:styleId="apple-converted-space">
    <w:name w:val="apple-converted-space"/>
    <w:rsid w:val="00D1359D"/>
  </w:style>
  <w:style w:type="character" w:customStyle="1" w:styleId="afff5">
    <w:name w:val="Абзац списка Знак"/>
    <w:link w:val="afff4"/>
    <w:uiPriority w:val="34"/>
    <w:locked/>
    <w:rsid w:val="00211F1D"/>
    <w:rPr>
      <w:sz w:val="28"/>
      <w:szCs w:val="24"/>
    </w:rPr>
  </w:style>
  <w:style w:type="paragraph" w:customStyle="1" w:styleId="afff6">
    <w:name w:val="Титул. лист"/>
    <w:basedOn w:val="a1"/>
    <w:qFormat/>
    <w:rsid w:val="001D3302"/>
    <w:pPr>
      <w:spacing w:after="120"/>
      <w:jc w:val="center"/>
    </w:pPr>
    <w:rPr>
      <w:b/>
      <w:sz w:val="24"/>
      <w:szCs w:val="32"/>
    </w:rPr>
  </w:style>
  <w:style w:type="paragraph" w:customStyle="1" w:styleId="TableText2">
    <w:name w:val="TableText2"/>
    <w:basedOn w:val="a1"/>
    <w:uiPriority w:val="99"/>
    <w:rsid w:val="00BF08F3"/>
    <w:pPr>
      <w:keepLines/>
      <w:spacing w:before="40" w:after="40" w:line="288" w:lineRule="auto"/>
      <w:jc w:val="left"/>
    </w:pPr>
    <w:rPr>
      <w:lang w:eastAsia="en-US"/>
    </w:rPr>
  </w:style>
  <w:style w:type="character" w:customStyle="1" w:styleId="a8">
    <w:name w:val="Нижний колонтитул Знак"/>
    <w:link w:val="a7"/>
    <w:uiPriority w:val="99"/>
    <w:rsid w:val="00F36443"/>
    <w:rPr>
      <w:rFonts w:ascii="Calibri" w:hAnsi="Calibri"/>
      <w:sz w:val="22"/>
      <w:szCs w:val="22"/>
    </w:rPr>
  </w:style>
  <w:style w:type="character" w:customStyle="1" w:styleId="afff2">
    <w:name w:val="Текст примечания Знак"/>
    <w:link w:val="afff1"/>
    <w:uiPriority w:val="99"/>
    <w:semiHidden/>
    <w:rsid w:val="004A790B"/>
    <w:rPr>
      <w:rFonts w:ascii="Calibri" w:hAnsi="Calibri"/>
      <w:sz w:val="22"/>
      <w:szCs w:val="22"/>
    </w:rPr>
  </w:style>
  <w:style w:type="paragraph" w:styleId="afff7">
    <w:name w:val="annotation subject"/>
    <w:basedOn w:val="afff1"/>
    <w:next w:val="afff1"/>
    <w:link w:val="afff8"/>
    <w:rsid w:val="001201A1"/>
    <w:rPr>
      <w:b/>
      <w:bCs/>
      <w:sz w:val="20"/>
      <w:szCs w:val="20"/>
    </w:rPr>
  </w:style>
  <w:style w:type="character" w:customStyle="1" w:styleId="afff8">
    <w:name w:val="Тема примечания Знак"/>
    <w:link w:val="afff7"/>
    <w:rsid w:val="001201A1"/>
    <w:rPr>
      <w:rFonts w:ascii="Calibri" w:hAnsi="Calibri"/>
      <w:b/>
      <w:bCs/>
      <w:sz w:val="22"/>
      <w:szCs w:val="22"/>
    </w:rPr>
  </w:style>
  <w:style w:type="paragraph" w:customStyle="1" w:styleId="afff9">
    <w:name w:val="М. Основной Знак"/>
    <w:link w:val="afffa"/>
    <w:qFormat/>
    <w:rsid w:val="001F1B8E"/>
    <w:pPr>
      <w:spacing w:before="80" w:line="288" w:lineRule="auto"/>
      <w:jc w:val="both"/>
    </w:pPr>
    <w:rPr>
      <w:sz w:val="22"/>
      <w:szCs w:val="32"/>
    </w:rPr>
  </w:style>
  <w:style w:type="paragraph" w:customStyle="1" w:styleId="10">
    <w:name w:val="М Список 1"/>
    <w:basedOn w:val="afff9"/>
    <w:link w:val="1e"/>
    <w:qFormat/>
    <w:rsid w:val="000F6B3B"/>
    <w:pPr>
      <w:numPr>
        <w:numId w:val="18"/>
      </w:numPr>
    </w:pPr>
  </w:style>
  <w:style w:type="character" w:customStyle="1" w:styleId="afffa">
    <w:name w:val="М. Основной Знак Знак"/>
    <w:link w:val="afff9"/>
    <w:rsid w:val="000F6B3B"/>
    <w:rPr>
      <w:sz w:val="22"/>
      <w:szCs w:val="32"/>
    </w:rPr>
  </w:style>
  <w:style w:type="character" w:customStyle="1" w:styleId="1e">
    <w:name w:val="М Список 1 Знак"/>
    <w:link w:val="10"/>
    <w:rsid w:val="000F6B3B"/>
    <w:rPr>
      <w:sz w:val="22"/>
      <w:szCs w:val="32"/>
    </w:rPr>
  </w:style>
  <w:style w:type="paragraph" w:customStyle="1" w:styleId="afffb">
    <w:name w:val="М. Основной"/>
    <w:qFormat/>
    <w:rsid w:val="000F6B3B"/>
    <w:pPr>
      <w:spacing w:before="80" w:line="288" w:lineRule="auto"/>
      <w:jc w:val="both"/>
    </w:pPr>
    <w:rPr>
      <w:sz w:val="22"/>
      <w:szCs w:val="32"/>
    </w:rPr>
  </w:style>
  <w:style w:type="paragraph" w:customStyle="1" w:styleId="Style1">
    <w:name w:val="Style1"/>
    <w:basedOn w:val="a1"/>
    <w:uiPriority w:val="99"/>
    <w:rsid w:val="0069511B"/>
    <w:pPr>
      <w:widowControl w:val="0"/>
      <w:autoSpaceDE w:val="0"/>
      <w:autoSpaceDN w:val="0"/>
      <w:adjustRightInd w:val="0"/>
      <w:jc w:val="left"/>
    </w:pPr>
  </w:style>
  <w:style w:type="paragraph" w:customStyle="1" w:styleId="Style3">
    <w:name w:val="Style3"/>
    <w:basedOn w:val="a1"/>
    <w:rsid w:val="0069511B"/>
    <w:pPr>
      <w:widowControl w:val="0"/>
      <w:autoSpaceDE w:val="0"/>
      <w:autoSpaceDN w:val="0"/>
      <w:adjustRightInd w:val="0"/>
      <w:spacing w:line="269" w:lineRule="exact"/>
      <w:jc w:val="center"/>
    </w:pPr>
  </w:style>
  <w:style w:type="character" w:customStyle="1" w:styleId="FontStyle15">
    <w:name w:val="Font Style15"/>
    <w:uiPriority w:val="99"/>
    <w:rsid w:val="0069511B"/>
    <w:rPr>
      <w:rFonts w:ascii="Times New Roman" w:hAnsi="Times New Roman" w:cs="Times New Roman"/>
      <w:spacing w:val="10"/>
      <w:sz w:val="20"/>
      <w:szCs w:val="20"/>
    </w:rPr>
  </w:style>
  <w:style w:type="paragraph" w:customStyle="1" w:styleId="1f">
    <w:name w:val="Абзац списка1"/>
    <w:basedOn w:val="a1"/>
    <w:link w:val="ListParagraphChar"/>
    <w:rsid w:val="00E41B28"/>
    <w:pPr>
      <w:ind w:left="720"/>
      <w:contextualSpacing/>
      <w:jc w:val="left"/>
    </w:pPr>
    <w:rPr>
      <w:lang w:val="en-US" w:eastAsia="en-US"/>
    </w:rPr>
  </w:style>
  <w:style w:type="paragraph" w:customStyle="1" w:styleId="MainText">
    <w:name w:val="Main Text"/>
    <w:rsid w:val="00E41B28"/>
    <w:pPr>
      <w:spacing w:before="60" w:after="60" w:line="276" w:lineRule="auto"/>
      <w:jc w:val="both"/>
    </w:pPr>
    <w:rPr>
      <w:rFonts w:ascii="Tahoma" w:eastAsia="MS Mincho" w:hAnsi="Tahoma" w:cs="Tahoma"/>
      <w:sz w:val="18"/>
      <w:szCs w:val="18"/>
      <w:lang w:eastAsia="en-US"/>
    </w:rPr>
  </w:style>
  <w:style w:type="character" w:customStyle="1" w:styleId="ListParagraphChar">
    <w:name w:val="List Paragraph Char"/>
    <w:link w:val="1f"/>
    <w:locked/>
    <w:rsid w:val="00E41B28"/>
    <w:rPr>
      <w:rFonts w:ascii="Calibri" w:hAnsi="Calibri"/>
      <w:sz w:val="22"/>
      <w:szCs w:val="22"/>
      <w:lang w:val="en-US" w:eastAsia="en-US"/>
    </w:rPr>
  </w:style>
  <w:style w:type="paragraph" w:customStyle="1" w:styleId="Style2">
    <w:name w:val="Style2"/>
    <w:basedOn w:val="a1"/>
    <w:uiPriority w:val="99"/>
    <w:rsid w:val="00F81DED"/>
    <w:pPr>
      <w:widowControl w:val="0"/>
      <w:autoSpaceDE w:val="0"/>
      <w:autoSpaceDN w:val="0"/>
      <w:adjustRightInd w:val="0"/>
      <w:jc w:val="left"/>
    </w:pPr>
  </w:style>
  <w:style w:type="character" w:customStyle="1" w:styleId="FontStyle11">
    <w:name w:val="Font Style11"/>
    <w:uiPriority w:val="99"/>
    <w:rsid w:val="00F81DE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2">
    <w:name w:val="Font Style12"/>
    <w:uiPriority w:val="99"/>
    <w:rsid w:val="00F81DED"/>
    <w:rPr>
      <w:rFonts w:ascii="Times New Roman" w:hAnsi="Times New Roman" w:cs="Times New Roman"/>
      <w:sz w:val="20"/>
      <w:szCs w:val="20"/>
    </w:rPr>
  </w:style>
  <w:style w:type="character" w:customStyle="1" w:styleId="af8">
    <w:name w:val="Название Знак"/>
    <w:link w:val="af7"/>
    <w:rsid w:val="00A120C7"/>
    <w:rPr>
      <w:rFonts w:ascii="Arial" w:hAnsi="Arial" w:cs="Arial"/>
      <w:b/>
      <w:bCs/>
      <w:kern w:val="28"/>
      <w:sz w:val="32"/>
      <w:szCs w:val="32"/>
    </w:rPr>
  </w:style>
  <w:style w:type="paragraph" w:customStyle="1" w:styleId="Mine">
    <w:name w:val="Mine"/>
    <w:basedOn w:val="a1"/>
    <w:link w:val="Mine0"/>
    <w:qFormat/>
    <w:rsid w:val="005208C7"/>
    <w:pPr>
      <w:spacing w:after="0" w:line="360" w:lineRule="auto"/>
      <w:ind w:firstLine="567"/>
    </w:pPr>
    <w:rPr>
      <w:rFonts w:ascii="Times New Roman" w:eastAsia="Calibri" w:hAnsi="Times New Roman"/>
      <w:spacing w:val="20"/>
      <w:sz w:val="28"/>
      <w:lang w:val="x-none" w:eastAsia="x-none"/>
    </w:rPr>
  </w:style>
  <w:style w:type="character" w:customStyle="1" w:styleId="Mine0">
    <w:name w:val="Mine Знак"/>
    <w:link w:val="Mine"/>
    <w:rsid w:val="005208C7"/>
    <w:rPr>
      <w:rFonts w:eastAsia="Calibri"/>
      <w:spacing w:val="20"/>
      <w:sz w:val="28"/>
      <w:szCs w:val="22"/>
      <w:lang w:val="x-none" w:eastAsia="x-none"/>
    </w:rPr>
  </w:style>
  <w:style w:type="character" w:customStyle="1" w:styleId="numvalue2">
    <w:name w:val="num_value2"/>
    <w:rsid w:val="007B2C71"/>
  </w:style>
  <w:style w:type="paragraph" w:styleId="afffc">
    <w:name w:val="No Spacing"/>
    <w:uiPriority w:val="1"/>
    <w:qFormat/>
    <w:rsid w:val="00D345AE"/>
    <w:pPr>
      <w:jc w:val="both"/>
    </w:pPr>
    <w:rPr>
      <w:rFonts w:ascii="Calibri" w:hAnsi="Calibri"/>
      <w:sz w:val="22"/>
      <w:szCs w:val="22"/>
    </w:rPr>
  </w:style>
  <w:style w:type="numbering" w:customStyle="1" w:styleId="1f0">
    <w:name w:val="Нет списка1"/>
    <w:next w:val="a4"/>
    <w:uiPriority w:val="99"/>
    <w:semiHidden/>
    <w:unhideWhenUsed/>
    <w:rsid w:val="00D345AE"/>
  </w:style>
  <w:style w:type="table" w:customStyle="1" w:styleId="1f1">
    <w:name w:val="Сетка таблицы1"/>
    <w:basedOn w:val="a3"/>
    <w:next w:val="a9"/>
    <w:uiPriority w:val="59"/>
    <w:rsid w:val="00D345AE"/>
    <w:rPr>
      <w:rFonts w:ascii="Calibri" w:eastAsia="Calibri" w:hAnsi="Calibri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0">
    <w:name w:val="Текст выноски Знак"/>
    <w:link w:val="afff"/>
    <w:uiPriority w:val="99"/>
    <w:semiHidden/>
    <w:rsid w:val="00D345AE"/>
    <w:rPr>
      <w:rFonts w:ascii="Tahoma" w:hAnsi="Tahoma" w:cs="Tahoma"/>
      <w:sz w:val="16"/>
      <w:szCs w:val="16"/>
    </w:rPr>
  </w:style>
  <w:style w:type="paragraph" w:styleId="afffd">
    <w:name w:val="TOC Heading"/>
    <w:basedOn w:val="1"/>
    <w:next w:val="a1"/>
    <w:uiPriority w:val="39"/>
    <w:semiHidden/>
    <w:unhideWhenUsed/>
    <w:qFormat/>
    <w:rsid w:val="0000679C"/>
    <w:pPr>
      <w:keepLines/>
      <w:pageBreakBefore w:val="0"/>
      <w:numPr>
        <w:numId w:val="0"/>
      </w:numPr>
      <w:spacing w:before="480" w:after="0"/>
      <w:jc w:val="left"/>
      <w:outlineLvl w:val="9"/>
    </w:pPr>
    <w:rPr>
      <w:rFonts w:ascii="Cambria" w:hAnsi="Cambria"/>
      <w:color w:val="365F91"/>
      <w:kern w:val="0"/>
      <w:sz w:val="28"/>
      <w:szCs w:val="28"/>
      <w:lang w:val="ru-RU" w:eastAsia="ru-RU"/>
    </w:rPr>
  </w:style>
  <w:style w:type="paragraph" w:customStyle="1" w:styleId="31">
    <w:name w:val="Меню 3 уровня"/>
    <w:basedOn w:val="a1"/>
    <w:link w:val="3e"/>
    <w:qFormat/>
    <w:rsid w:val="00935081"/>
    <w:pPr>
      <w:numPr>
        <w:ilvl w:val="2"/>
        <w:numId w:val="22"/>
      </w:numPr>
    </w:pPr>
    <w:rPr>
      <w:szCs w:val="24"/>
    </w:rPr>
  </w:style>
  <w:style w:type="paragraph" w:styleId="afffe">
    <w:name w:val="Revision"/>
    <w:hidden/>
    <w:uiPriority w:val="99"/>
    <w:semiHidden/>
    <w:rsid w:val="00E24F24"/>
    <w:rPr>
      <w:rFonts w:ascii="Calibri" w:hAnsi="Calibri"/>
      <w:sz w:val="22"/>
      <w:szCs w:val="22"/>
    </w:rPr>
  </w:style>
  <w:style w:type="character" w:customStyle="1" w:styleId="3e">
    <w:name w:val="Меню 3 уровня Знак"/>
    <w:link w:val="31"/>
    <w:rsid w:val="00935081"/>
    <w:rPr>
      <w:rFonts w:ascii="Calibri" w:hAnsi="Calibri"/>
      <w:sz w:val="22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33640"/>
    <w:pPr>
      <w:spacing w:after="200" w:line="276" w:lineRule="auto"/>
      <w:jc w:val="both"/>
    </w:pPr>
    <w:rPr>
      <w:rFonts w:ascii="Calibri" w:hAnsi="Calibri"/>
      <w:sz w:val="22"/>
      <w:szCs w:val="22"/>
    </w:rPr>
  </w:style>
  <w:style w:type="paragraph" w:styleId="1">
    <w:name w:val="heading 1"/>
    <w:basedOn w:val="a1"/>
    <w:next w:val="a1"/>
    <w:link w:val="11"/>
    <w:qFormat/>
    <w:rsid w:val="006F4CEE"/>
    <w:pPr>
      <w:keepNext/>
      <w:pageBreakBefore/>
      <w:numPr>
        <w:numId w:val="13"/>
      </w:numPr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21">
    <w:name w:val="heading 2"/>
    <w:basedOn w:val="a1"/>
    <w:next w:val="a1"/>
    <w:qFormat/>
    <w:rsid w:val="007432B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2">
    <w:name w:val="heading 3"/>
    <w:basedOn w:val="a1"/>
    <w:next w:val="a1"/>
    <w:qFormat/>
    <w:rsid w:val="007432BF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1"/>
    <w:next w:val="a1"/>
    <w:autoRedefine/>
    <w:qFormat/>
    <w:rsid w:val="00703F43"/>
    <w:pPr>
      <w:keepNext/>
      <w:tabs>
        <w:tab w:val="num" w:pos="0"/>
        <w:tab w:val="left" w:pos="680"/>
      </w:tabs>
      <w:spacing w:before="240" w:after="60"/>
      <w:outlineLvl w:val="3"/>
    </w:pPr>
    <w:rPr>
      <w:rFonts w:ascii="Times New Roman" w:hAnsi="Times New Roman"/>
      <w:b/>
      <w:bCs/>
      <w:sz w:val="24"/>
      <w:szCs w:val="24"/>
    </w:rPr>
  </w:style>
  <w:style w:type="paragraph" w:styleId="5">
    <w:name w:val="heading 5"/>
    <w:basedOn w:val="a1"/>
    <w:next w:val="a1"/>
    <w:qFormat/>
    <w:rsid w:val="007432BF"/>
    <w:pPr>
      <w:keepNext/>
      <w:tabs>
        <w:tab w:val="num" w:pos="0"/>
        <w:tab w:val="left" w:pos="680"/>
      </w:tabs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1"/>
    <w:next w:val="a1"/>
    <w:autoRedefine/>
    <w:qFormat/>
    <w:rsid w:val="00CB64EF"/>
    <w:pPr>
      <w:spacing w:before="120" w:after="0"/>
      <w:jc w:val="right"/>
      <w:outlineLvl w:val="5"/>
    </w:pPr>
    <w:rPr>
      <w:rFonts w:ascii="Times New Roman" w:hAnsi="Times New Roman"/>
      <w:b/>
      <w:bCs/>
      <w:sz w:val="24"/>
    </w:rPr>
  </w:style>
  <w:style w:type="paragraph" w:styleId="7">
    <w:name w:val="heading 7"/>
    <w:basedOn w:val="a1"/>
    <w:next w:val="a1"/>
    <w:qFormat/>
    <w:rsid w:val="00F466FC"/>
    <w:pPr>
      <w:spacing w:before="240" w:after="60"/>
      <w:outlineLvl w:val="6"/>
    </w:pPr>
  </w:style>
  <w:style w:type="paragraph" w:styleId="8">
    <w:name w:val="heading 8"/>
    <w:basedOn w:val="a1"/>
    <w:next w:val="a1"/>
    <w:qFormat/>
    <w:rsid w:val="00F466FC"/>
    <w:p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qFormat/>
    <w:rsid w:val="00F466FC"/>
    <w:pPr>
      <w:spacing w:before="240" w:after="60"/>
      <w:outlineLvl w:val="8"/>
    </w:pPr>
    <w:rPr>
      <w:rFonts w:ascii="Arial" w:hAnsi="Arial" w:cs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rsid w:val="007432BF"/>
    <w:pPr>
      <w:tabs>
        <w:tab w:val="center" w:pos="4677"/>
        <w:tab w:val="right" w:pos="9355"/>
      </w:tabs>
    </w:pPr>
  </w:style>
  <w:style w:type="paragraph" w:styleId="a7">
    <w:name w:val="footer"/>
    <w:basedOn w:val="a1"/>
    <w:link w:val="a8"/>
    <w:uiPriority w:val="99"/>
    <w:rsid w:val="007432BF"/>
    <w:pPr>
      <w:tabs>
        <w:tab w:val="center" w:pos="4677"/>
        <w:tab w:val="right" w:pos="9355"/>
      </w:tabs>
    </w:pPr>
  </w:style>
  <w:style w:type="table" w:styleId="a9">
    <w:name w:val="Table Grid"/>
    <w:basedOn w:val="a3"/>
    <w:uiPriority w:val="59"/>
    <w:rsid w:val="007432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Бланковый1"/>
    <w:semiHidden/>
    <w:rsid w:val="00A32B6C"/>
    <w:rPr>
      <w:noProof/>
      <w:sz w:val="10"/>
    </w:rPr>
  </w:style>
  <w:style w:type="character" w:styleId="aa">
    <w:name w:val="page number"/>
    <w:basedOn w:val="a2"/>
    <w:rsid w:val="007432BF"/>
  </w:style>
  <w:style w:type="paragraph" w:customStyle="1" w:styleId="Heading">
    <w:name w:val="Heading"/>
    <w:semiHidden/>
    <w:rsid w:val="001A479B"/>
    <w:pPr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22"/>
    </w:rPr>
  </w:style>
  <w:style w:type="paragraph" w:styleId="ab">
    <w:name w:val="Document Map"/>
    <w:basedOn w:val="a1"/>
    <w:semiHidden/>
    <w:rsid w:val="007432BF"/>
    <w:pPr>
      <w:shd w:val="clear" w:color="auto" w:fill="000080"/>
    </w:pPr>
    <w:rPr>
      <w:rFonts w:ascii="Tahoma" w:hAnsi="Tahoma" w:cs="Tahoma"/>
    </w:rPr>
  </w:style>
  <w:style w:type="numbering" w:styleId="111111">
    <w:name w:val="Outline List 2"/>
    <w:basedOn w:val="a4"/>
    <w:semiHidden/>
    <w:rsid w:val="00F466FC"/>
    <w:pPr>
      <w:numPr>
        <w:numId w:val="2"/>
      </w:numPr>
    </w:pPr>
  </w:style>
  <w:style w:type="paragraph" w:styleId="ac">
    <w:name w:val="Normal Indent"/>
    <w:basedOn w:val="a1"/>
    <w:semiHidden/>
    <w:rsid w:val="00F466FC"/>
    <w:pPr>
      <w:ind w:left="708"/>
    </w:pPr>
    <w:rPr>
      <w:sz w:val="24"/>
      <w:szCs w:val="24"/>
    </w:rPr>
  </w:style>
  <w:style w:type="paragraph" w:customStyle="1" w:styleId="PlainSubSection">
    <w:name w:val="PlainSubSection"/>
    <w:basedOn w:val="SubSection"/>
    <w:next w:val="PlainText"/>
    <w:rsid w:val="007432BF"/>
    <w:pPr>
      <w:jc w:val="both"/>
    </w:pPr>
  </w:style>
  <w:style w:type="paragraph" w:customStyle="1" w:styleId="SubSection">
    <w:name w:val="SubSection"/>
    <w:next w:val="PlainText"/>
    <w:rsid w:val="009324A3"/>
    <w:pPr>
      <w:keepNext/>
      <w:spacing w:before="120"/>
      <w:outlineLvl w:val="2"/>
    </w:pPr>
    <w:rPr>
      <w:rFonts w:cs="Arial"/>
      <w:b/>
      <w:bCs/>
      <w:kern w:val="32"/>
      <w:sz w:val="26"/>
      <w:szCs w:val="26"/>
    </w:rPr>
  </w:style>
  <w:style w:type="paragraph" w:customStyle="1" w:styleId="UnderSection">
    <w:name w:val="UnderSection"/>
    <w:rsid w:val="009324A3"/>
    <w:pPr>
      <w:spacing w:before="120"/>
      <w:outlineLvl w:val="3"/>
    </w:pPr>
    <w:rPr>
      <w:b/>
      <w:sz w:val="24"/>
      <w:szCs w:val="24"/>
    </w:rPr>
  </w:style>
  <w:style w:type="paragraph" w:styleId="a">
    <w:name w:val="List Bullet"/>
    <w:basedOn w:val="a1"/>
    <w:autoRedefine/>
    <w:semiHidden/>
    <w:rsid w:val="00F466FC"/>
    <w:pPr>
      <w:numPr>
        <w:numId w:val="1"/>
      </w:numPr>
      <w:tabs>
        <w:tab w:val="clear" w:pos="360"/>
        <w:tab w:val="num" w:pos="-360"/>
      </w:tabs>
      <w:ind w:left="-360"/>
    </w:pPr>
    <w:rPr>
      <w:sz w:val="24"/>
    </w:rPr>
  </w:style>
  <w:style w:type="paragraph" w:customStyle="1" w:styleId="hapter">
    <w:name w:val="Сhapter"/>
    <w:next w:val="Plaintext0"/>
    <w:autoRedefine/>
    <w:rsid w:val="002F1978"/>
    <w:pPr>
      <w:pageBreakBefore/>
      <w:widowControl w:val="0"/>
      <w:numPr>
        <w:numId w:val="11"/>
      </w:numPr>
      <w:tabs>
        <w:tab w:val="num" w:pos="927"/>
      </w:tabs>
      <w:spacing w:before="120" w:after="120"/>
      <w:ind w:left="924" w:hanging="357"/>
      <w:jc w:val="center"/>
      <w:outlineLvl w:val="0"/>
    </w:pPr>
    <w:rPr>
      <w:rFonts w:cs="Arial"/>
      <w:b/>
      <w:bCs/>
      <w:kern w:val="32"/>
      <w:sz w:val="28"/>
      <w:szCs w:val="32"/>
    </w:rPr>
  </w:style>
  <w:style w:type="numbering" w:styleId="1ai">
    <w:name w:val="Outline List 1"/>
    <w:basedOn w:val="a4"/>
    <w:semiHidden/>
    <w:rsid w:val="00F466FC"/>
    <w:pPr>
      <w:numPr>
        <w:numId w:val="3"/>
      </w:numPr>
    </w:pPr>
  </w:style>
  <w:style w:type="paragraph" w:styleId="HTML">
    <w:name w:val="HTML Address"/>
    <w:basedOn w:val="a1"/>
    <w:semiHidden/>
    <w:rsid w:val="00F466FC"/>
    <w:rPr>
      <w:i/>
      <w:iCs/>
    </w:rPr>
  </w:style>
  <w:style w:type="paragraph" w:styleId="ad">
    <w:name w:val="envelope address"/>
    <w:basedOn w:val="a1"/>
    <w:semiHidden/>
    <w:rsid w:val="00F466FC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2"/>
    <w:semiHidden/>
    <w:rsid w:val="00F466FC"/>
  </w:style>
  <w:style w:type="table" w:styleId="-1">
    <w:name w:val="Table Web 1"/>
    <w:basedOn w:val="a3"/>
    <w:semiHidden/>
    <w:rsid w:val="00F466FC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3"/>
    <w:semiHidden/>
    <w:rsid w:val="00F466FC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3"/>
    <w:semiHidden/>
    <w:rsid w:val="00F466FC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Emphasis"/>
    <w:uiPriority w:val="20"/>
    <w:qFormat/>
    <w:rsid w:val="00F466FC"/>
    <w:rPr>
      <w:i/>
      <w:iCs/>
    </w:rPr>
  </w:style>
  <w:style w:type="character" w:styleId="af">
    <w:name w:val="Hyperlink"/>
    <w:uiPriority w:val="99"/>
    <w:rsid w:val="007432BF"/>
    <w:rPr>
      <w:color w:val="0000FF"/>
      <w:u w:val="single"/>
    </w:rPr>
  </w:style>
  <w:style w:type="paragraph" w:styleId="af0">
    <w:name w:val="Date"/>
    <w:basedOn w:val="a1"/>
    <w:next w:val="a1"/>
    <w:semiHidden/>
    <w:rsid w:val="00F466FC"/>
  </w:style>
  <w:style w:type="paragraph" w:styleId="af1">
    <w:name w:val="Note Heading"/>
    <w:basedOn w:val="a1"/>
    <w:next w:val="a1"/>
    <w:semiHidden/>
    <w:rsid w:val="00F466FC"/>
  </w:style>
  <w:style w:type="table" w:styleId="af2">
    <w:name w:val="Table Elegant"/>
    <w:basedOn w:val="a3"/>
    <w:semiHidden/>
    <w:rsid w:val="00F466FC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Subtle 1"/>
    <w:basedOn w:val="a3"/>
    <w:semiHidden/>
    <w:rsid w:val="00F466FC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Subtle 2"/>
    <w:basedOn w:val="a3"/>
    <w:semiHidden/>
    <w:rsid w:val="00F466FC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F466FC"/>
    <w:rPr>
      <w:rFonts w:ascii="Courier New" w:hAnsi="Courier New" w:cs="Courier New"/>
      <w:sz w:val="20"/>
      <w:szCs w:val="20"/>
    </w:rPr>
  </w:style>
  <w:style w:type="table" w:styleId="15">
    <w:name w:val="Table Classic 1"/>
    <w:basedOn w:val="a3"/>
    <w:semiHidden/>
    <w:rsid w:val="00F466FC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lassic 2"/>
    <w:basedOn w:val="a3"/>
    <w:semiHidden/>
    <w:rsid w:val="00F466FC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lassic 3"/>
    <w:basedOn w:val="a3"/>
    <w:semiHidden/>
    <w:rsid w:val="00F466FC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3"/>
    <w:semiHidden/>
    <w:rsid w:val="00F466FC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F466FC"/>
    <w:rPr>
      <w:rFonts w:ascii="Courier New" w:hAnsi="Courier New" w:cs="Courier New"/>
      <w:sz w:val="20"/>
      <w:szCs w:val="20"/>
    </w:rPr>
  </w:style>
  <w:style w:type="paragraph" w:styleId="af3">
    <w:name w:val="Body Text"/>
    <w:basedOn w:val="a1"/>
    <w:semiHidden/>
    <w:rsid w:val="00F466FC"/>
    <w:pPr>
      <w:spacing w:after="120"/>
    </w:pPr>
  </w:style>
  <w:style w:type="paragraph" w:styleId="af4">
    <w:name w:val="Body Text First Indent"/>
    <w:basedOn w:val="af3"/>
    <w:semiHidden/>
    <w:rsid w:val="00F466FC"/>
    <w:pPr>
      <w:ind w:firstLine="210"/>
    </w:pPr>
  </w:style>
  <w:style w:type="paragraph" w:styleId="af5">
    <w:name w:val="Body Text Indent"/>
    <w:basedOn w:val="a1"/>
    <w:link w:val="af6"/>
    <w:rsid w:val="00F466FC"/>
    <w:pPr>
      <w:spacing w:after="120"/>
      <w:ind w:left="283"/>
    </w:pPr>
  </w:style>
  <w:style w:type="paragraph" w:styleId="24">
    <w:name w:val="Body Text First Indent 2"/>
    <w:basedOn w:val="af5"/>
    <w:semiHidden/>
    <w:rsid w:val="00F466FC"/>
    <w:pPr>
      <w:ind w:firstLine="210"/>
    </w:pPr>
  </w:style>
  <w:style w:type="paragraph" w:styleId="20">
    <w:name w:val="List Bullet 2"/>
    <w:basedOn w:val="a1"/>
    <w:semiHidden/>
    <w:rsid w:val="00F466FC"/>
    <w:pPr>
      <w:numPr>
        <w:numId w:val="4"/>
      </w:numPr>
    </w:pPr>
  </w:style>
  <w:style w:type="paragraph" w:styleId="30">
    <w:name w:val="List Bullet 3"/>
    <w:basedOn w:val="a1"/>
    <w:semiHidden/>
    <w:rsid w:val="00F466FC"/>
    <w:pPr>
      <w:numPr>
        <w:numId w:val="5"/>
      </w:numPr>
    </w:pPr>
  </w:style>
  <w:style w:type="paragraph" w:styleId="40">
    <w:name w:val="List Bullet 4"/>
    <w:basedOn w:val="a1"/>
    <w:semiHidden/>
    <w:rsid w:val="00F466FC"/>
    <w:pPr>
      <w:numPr>
        <w:numId w:val="6"/>
      </w:numPr>
    </w:pPr>
  </w:style>
  <w:style w:type="paragraph" w:styleId="50">
    <w:name w:val="List Bullet 5"/>
    <w:basedOn w:val="a1"/>
    <w:semiHidden/>
    <w:rsid w:val="007432BF"/>
    <w:pPr>
      <w:tabs>
        <w:tab w:val="num" w:pos="360"/>
      </w:tabs>
    </w:pPr>
  </w:style>
  <w:style w:type="paragraph" w:styleId="af7">
    <w:name w:val="Title"/>
    <w:basedOn w:val="a1"/>
    <w:link w:val="af8"/>
    <w:qFormat/>
    <w:rsid w:val="00F466FC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9">
    <w:name w:val="line number"/>
    <w:basedOn w:val="a2"/>
    <w:semiHidden/>
    <w:rsid w:val="00F466FC"/>
  </w:style>
  <w:style w:type="paragraph" w:styleId="afa">
    <w:name w:val="List Number"/>
    <w:basedOn w:val="afb"/>
    <w:rsid w:val="007432BF"/>
    <w:pPr>
      <w:tabs>
        <w:tab w:val="left" w:pos="3345"/>
      </w:tabs>
      <w:spacing w:after="240" w:line="240" w:lineRule="atLeast"/>
      <w:ind w:left="1434" w:hanging="357"/>
    </w:pPr>
    <w:rPr>
      <w:rFonts w:ascii="Arial" w:hAnsi="Arial"/>
      <w:spacing w:val="-5"/>
      <w:lang w:val="en-US" w:eastAsia="en-US"/>
    </w:rPr>
  </w:style>
  <w:style w:type="paragraph" w:styleId="2">
    <w:name w:val="List Number 2"/>
    <w:basedOn w:val="a1"/>
    <w:semiHidden/>
    <w:rsid w:val="00F466FC"/>
    <w:pPr>
      <w:numPr>
        <w:numId w:val="7"/>
      </w:numPr>
    </w:pPr>
  </w:style>
  <w:style w:type="paragraph" w:styleId="3">
    <w:name w:val="List Number 3"/>
    <w:basedOn w:val="a1"/>
    <w:semiHidden/>
    <w:rsid w:val="00F466FC"/>
    <w:pPr>
      <w:numPr>
        <w:numId w:val="8"/>
      </w:numPr>
    </w:pPr>
  </w:style>
  <w:style w:type="paragraph" w:styleId="4">
    <w:name w:val="List Number 4"/>
    <w:basedOn w:val="a1"/>
    <w:semiHidden/>
    <w:rsid w:val="00F466FC"/>
    <w:pPr>
      <w:numPr>
        <w:numId w:val="9"/>
      </w:numPr>
    </w:pPr>
  </w:style>
  <w:style w:type="paragraph" w:styleId="51">
    <w:name w:val="List Number 5"/>
    <w:basedOn w:val="a1"/>
    <w:semiHidden/>
    <w:rsid w:val="007432BF"/>
    <w:pPr>
      <w:tabs>
        <w:tab w:val="num" w:pos="360"/>
      </w:tabs>
    </w:pPr>
    <w:rPr>
      <w:sz w:val="24"/>
      <w:szCs w:val="24"/>
    </w:rPr>
  </w:style>
  <w:style w:type="character" w:styleId="HTML3">
    <w:name w:val="HTML Sample"/>
    <w:semiHidden/>
    <w:rsid w:val="00F466FC"/>
    <w:rPr>
      <w:rFonts w:ascii="Courier New" w:hAnsi="Courier New" w:cs="Courier New"/>
    </w:rPr>
  </w:style>
  <w:style w:type="paragraph" w:styleId="25">
    <w:name w:val="envelope return"/>
    <w:basedOn w:val="a1"/>
    <w:semiHidden/>
    <w:rsid w:val="00F466FC"/>
    <w:rPr>
      <w:rFonts w:ascii="Arial" w:hAnsi="Arial" w:cs="Arial"/>
    </w:rPr>
  </w:style>
  <w:style w:type="table" w:styleId="16">
    <w:name w:val="Table 3D effects 1"/>
    <w:basedOn w:val="a3"/>
    <w:semiHidden/>
    <w:rsid w:val="00F466FC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3D effects 2"/>
    <w:basedOn w:val="a3"/>
    <w:semiHidden/>
    <w:rsid w:val="00F466FC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3D effects 3"/>
    <w:basedOn w:val="a3"/>
    <w:semiHidden/>
    <w:rsid w:val="00F466FC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c">
    <w:name w:val="Normal (Web)"/>
    <w:basedOn w:val="a1"/>
    <w:uiPriority w:val="99"/>
    <w:semiHidden/>
    <w:rsid w:val="00F466FC"/>
  </w:style>
  <w:style w:type="character" w:styleId="HTML4">
    <w:name w:val="HTML Definition"/>
    <w:semiHidden/>
    <w:rsid w:val="00F466FC"/>
    <w:rPr>
      <w:i/>
      <w:iCs/>
    </w:rPr>
  </w:style>
  <w:style w:type="paragraph" w:styleId="27">
    <w:name w:val="Body Text 2"/>
    <w:basedOn w:val="a1"/>
    <w:semiHidden/>
    <w:rsid w:val="00F466FC"/>
    <w:pPr>
      <w:spacing w:after="120" w:line="480" w:lineRule="auto"/>
    </w:pPr>
  </w:style>
  <w:style w:type="paragraph" w:styleId="35">
    <w:name w:val="Body Text 3"/>
    <w:basedOn w:val="a1"/>
    <w:semiHidden/>
    <w:rsid w:val="00F466FC"/>
    <w:pPr>
      <w:spacing w:after="120"/>
    </w:pPr>
    <w:rPr>
      <w:sz w:val="16"/>
      <w:szCs w:val="16"/>
    </w:rPr>
  </w:style>
  <w:style w:type="paragraph" w:styleId="28">
    <w:name w:val="Body Text Indent 2"/>
    <w:basedOn w:val="a1"/>
    <w:semiHidden/>
    <w:rsid w:val="00F466FC"/>
    <w:pPr>
      <w:spacing w:after="120" w:line="480" w:lineRule="auto"/>
      <w:ind w:left="283"/>
    </w:pPr>
  </w:style>
  <w:style w:type="paragraph" w:styleId="36">
    <w:name w:val="Body Text Indent 3"/>
    <w:basedOn w:val="a1"/>
    <w:semiHidden/>
    <w:rsid w:val="00F466FC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F466FC"/>
    <w:rPr>
      <w:i/>
      <w:iCs/>
    </w:rPr>
  </w:style>
  <w:style w:type="character" w:styleId="HTML6">
    <w:name w:val="HTML Typewriter"/>
    <w:semiHidden/>
    <w:rsid w:val="00F466FC"/>
    <w:rPr>
      <w:rFonts w:ascii="Courier New" w:hAnsi="Courier New" w:cs="Courier New"/>
      <w:sz w:val="20"/>
      <w:szCs w:val="20"/>
    </w:rPr>
  </w:style>
  <w:style w:type="paragraph" w:styleId="afd">
    <w:name w:val="Subtitle"/>
    <w:basedOn w:val="a1"/>
    <w:qFormat/>
    <w:rsid w:val="00F466FC"/>
    <w:pPr>
      <w:spacing w:after="60"/>
      <w:jc w:val="center"/>
      <w:outlineLvl w:val="1"/>
    </w:pPr>
    <w:rPr>
      <w:rFonts w:ascii="Arial" w:hAnsi="Arial" w:cs="Arial"/>
    </w:rPr>
  </w:style>
  <w:style w:type="paragraph" w:styleId="afe">
    <w:name w:val="Signature"/>
    <w:basedOn w:val="a1"/>
    <w:semiHidden/>
    <w:rsid w:val="00F466FC"/>
    <w:pPr>
      <w:ind w:left="4252"/>
    </w:pPr>
  </w:style>
  <w:style w:type="paragraph" w:styleId="aff">
    <w:name w:val="Salutation"/>
    <w:basedOn w:val="a1"/>
    <w:next w:val="a1"/>
    <w:semiHidden/>
    <w:rsid w:val="00F466FC"/>
  </w:style>
  <w:style w:type="paragraph" w:styleId="aff0">
    <w:name w:val="List Continue"/>
    <w:basedOn w:val="a1"/>
    <w:semiHidden/>
    <w:rsid w:val="00F466FC"/>
    <w:pPr>
      <w:spacing w:after="120"/>
      <w:ind w:left="283"/>
    </w:pPr>
  </w:style>
  <w:style w:type="paragraph" w:styleId="29">
    <w:name w:val="List Continue 2"/>
    <w:basedOn w:val="a1"/>
    <w:semiHidden/>
    <w:rsid w:val="00F466FC"/>
    <w:pPr>
      <w:spacing w:after="120"/>
      <w:ind w:left="566"/>
    </w:pPr>
  </w:style>
  <w:style w:type="paragraph" w:styleId="37">
    <w:name w:val="List Continue 3"/>
    <w:basedOn w:val="a1"/>
    <w:semiHidden/>
    <w:rsid w:val="00F466FC"/>
    <w:pPr>
      <w:spacing w:after="120"/>
      <w:ind w:left="849"/>
    </w:pPr>
  </w:style>
  <w:style w:type="paragraph" w:styleId="43">
    <w:name w:val="List Continue 4"/>
    <w:basedOn w:val="a1"/>
    <w:semiHidden/>
    <w:rsid w:val="00F466FC"/>
    <w:pPr>
      <w:spacing w:after="120"/>
      <w:ind w:left="1132"/>
    </w:pPr>
  </w:style>
  <w:style w:type="paragraph" w:styleId="52">
    <w:name w:val="List Continue 5"/>
    <w:basedOn w:val="a1"/>
    <w:semiHidden/>
    <w:rsid w:val="00F466FC"/>
    <w:pPr>
      <w:spacing w:after="120"/>
      <w:ind w:left="1415"/>
    </w:pPr>
  </w:style>
  <w:style w:type="character" w:styleId="aff1">
    <w:name w:val="FollowedHyperlink"/>
    <w:semiHidden/>
    <w:rsid w:val="00F466FC"/>
    <w:rPr>
      <w:color w:val="800080"/>
      <w:u w:val="single"/>
    </w:rPr>
  </w:style>
  <w:style w:type="table" w:styleId="17">
    <w:name w:val="Table Simple 1"/>
    <w:basedOn w:val="a3"/>
    <w:semiHidden/>
    <w:rsid w:val="00F466FC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Simple 2"/>
    <w:basedOn w:val="a3"/>
    <w:semiHidden/>
    <w:rsid w:val="00F466FC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2">
    <w:name w:val="Closing"/>
    <w:basedOn w:val="a1"/>
    <w:semiHidden/>
    <w:rsid w:val="00F466FC"/>
    <w:pPr>
      <w:ind w:left="4252"/>
    </w:pPr>
  </w:style>
  <w:style w:type="table" w:styleId="18">
    <w:name w:val="Table Grid 1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Grid 2"/>
    <w:basedOn w:val="a3"/>
    <w:semiHidden/>
    <w:rsid w:val="00F466FC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Grid 3"/>
    <w:basedOn w:val="a3"/>
    <w:semiHidden/>
    <w:rsid w:val="00F466FC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Grid 4"/>
    <w:basedOn w:val="a3"/>
    <w:semiHidden/>
    <w:rsid w:val="00F466FC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3"/>
    <w:semiHidden/>
    <w:rsid w:val="00F466FC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3"/>
    <w:semiHidden/>
    <w:rsid w:val="00F466FC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3">
    <w:name w:val="Table Contemporary"/>
    <w:basedOn w:val="a3"/>
    <w:semiHidden/>
    <w:rsid w:val="00F466FC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b">
    <w:name w:val="List"/>
    <w:basedOn w:val="a1"/>
    <w:rsid w:val="007432BF"/>
    <w:pPr>
      <w:ind w:left="283" w:hanging="283"/>
    </w:pPr>
  </w:style>
  <w:style w:type="paragraph" w:styleId="2c">
    <w:name w:val="List 2"/>
    <w:basedOn w:val="a1"/>
    <w:semiHidden/>
    <w:rsid w:val="00F466FC"/>
    <w:pPr>
      <w:ind w:left="566" w:hanging="283"/>
    </w:pPr>
  </w:style>
  <w:style w:type="paragraph" w:styleId="3a">
    <w:name w:val="List 3"/>
    <w:basedOn w:val="a1"/>
    <w:semiHidden/>
    <w:rsid w:val="00F466FC"/>
    <w:pPr>
      <w:ind w:left="849" w:hanging="283"/>
    </w:pPr>
  </w:style>
  <w:style w:type="paragraph" w:styleId="45">
    <w:name w:val="List 4"/>
    <w:basedOn w:val="a1"/>
    <w:semiHidden/>
    <w:rsid w:val="00F466FC"/>
    <w:pPr>
      <w:ind w:left="1132" w:hanging="283"/>
    </w:pPr>
  </w:style>
  <w:style w:type="paragraph" w:styleId="54">
    <w:name w:val="List 5"/>
    <w:basedOn w:val="a1"/>
    <w:semiHidden/>
    <w:rsid w:val="00F466FC"/>
    <w:pPr>
      <w:ind w:left="1415" w:hanging="283"/>
    </w:pPr>
  </w:style>
  <w:style w:type="table" w:styleId="aff4">
    <w:name w:val="Table Professional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1"/>
    <w:semiHidden/>
    <w:rsid w:val="00F466FC"/>
    <w:rPr>
      <w:rFonts w:ascii="Courier New" w:hAnsi="Courier New" w:cs="Courier New"/>
    </w:rPr>
  </w:style>
  <w:style w:type="numbering" w:styleId="a0">
    <w:name w:val="Outline List 3"/>
    <w:basedOn w:val="a4"/>
    <w:semiHidden/>
    <w:rsid w:val="00F466FC"/>
    <w:pPr>
      <w:numPr>
        <w:numId w:val="10"/>
      </w:numPr>
    </w:pPr>
  </w:style>
  <w:style w:type="table" w:styleId="19">
    <w:name w:val="Table Columns 1"/>
    <w:basedOn w:val="a3"/>
    <w:semiHidden/>
    <w:rsid w:val="00F466FC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3"/>
    <w:semiHidden/>
    <w:rsid w:val="00F466FC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3"/>
    <w:semiHidden/>
    <w:rsid w:val="00F466FC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3"/>
    <w:semiHidden/>
    <w:rsid w:val="00F466F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5">
    <w:name w:val="Table Columns 5"/>
    <w:basedOn w:val="a3"/>
    <w:semiHidden/>
    <w:rsid w:val="00F466FC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5">
    <w:name w:val="Strong"/>
    <w:uiPriority w:val="22"/>
    <w:qFormat/>
    <w:rsid w:val="00F452FB"/>
    <w:rPr>
      <w:rFonts w:ascii="Times New Roman" w:hAnsi="Times New Roman"/>
      <w:b/>
      <w:bCs/>
      <w:sz w:val="24"/>
    </w:rPr>
  </w:style>
  <w:style w:type="table" w:styleId="-10">
    <w:name w:val="Table List 1"/>
    <w:basedOn w:val="a3"/>
    <w:semiHidden/>
    <w:rsid w:val="00F466FC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3"/>
    <w:semiHidden/>
    <w:rsid w:val="00F466FC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3"/>
    <w:semiHidden/>
    <w:rsid w:val="00F466FC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3"/>
    <w:semiHidden/>
    <w:rsid w:val="00F466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3"/>
    <w:semiHidden/>
    <w:rsid w:val="00F466F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3"/>
    <w:semiHidden/>
    <w:rsid w:val="00F466FC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3"/>
    <w:semiHidden/>
    <w:rsid w:val="00F466FC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3"/>
    <w:semiHidden/>
    <w:rsid w:val="00F466FC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6">
    <w:name w:val="Plain Text"/>
    <w:basedOn w:val="a1"/>
    <w:semiHidden/>
    <w:rsid w:val="00F466FC"/>
    <w:rPr>
      <w:rFonts w:ascii="Courier New" w:hAnsi="Courier New" w:cs="Courier New"/>
    </w:rPr>
  </w:style>
  <w:style w:type="table" w:styleId="aff7">
    <w:name w:val="Table Theme"/>
    <w:basedOn w:val="a3"/>
    <w:semiHidden/>
    <w:rsid w:val="00F466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a">
    <w:name w:val="Table Colorful 1"/>
    <w:basedOn w:val="a3"/>
    <w:semiHidden/>
    <w:rsid w:val="00F466FC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orful 2"/>
    <w:basedOn w:val="a3"/>
    <w:semiHidden/>
    <w:rsid w:val="00F466FC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orful 3"/>
    <w:basedOn w:val="a3"/>
    <w:semiHidden/>
    <w:rsid w:val="00F466FC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8">
    <w:name w:val="Block Text"/>
    <w:basedOn w:val="a1"/>
    <w:semiHidden/>
    <w:rsid w:val="00F466FC"/>
    <w:pPr>
      <w:spacing w:after="120"/>
      <w:ind w:left="1440" w:right="1440"/>
    </w:pPr>
  </w:style>
  <w:style w:type="character" w:styleId="HTML8">
    <w:name w:val="HTML Cite"/>
    <w:semiHidden/>
    <w:rsid w:val="00F466FC"/>
    <w:rPr>
      <w:i/>
      <w:iCs/>
    </w:rPr>
  </w:style>
  <w:style w:type="paragraph" w:styleId="aff9">
    <w:name w:val="Message Header"/>
    <w:basedOn w:val="a1"/>
    <w:semiHidden/>
    <w:rsid w:val="00F466F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a">
    <w:name w:val="E-mail Signature"/>
    <w:basedOn w:val="a1"/>
    <w:semiHidden/>
    <w:rsid w:val="00F466FC"/>
  </w:style>
  <w:style w:type="paragraph" w:customStyle="1" w:styleId="ItemizedList">
    <w:name w:val="ItemizedList"/>
    <w:basedOn w:val="PlainText"/>
    <w:link w:val="ItemizedList0"/>
    <w:qFormat/>
    <w:rsid w:val="00DE4B52"/>
    <w:pPr>
      <w:numPr>
        <w:numId w:val="16"/>
      </w:numPr>
    </w:pPr>
    <w:rPr>
      <w:lang w:val="x-none" w:eastAsia="x-none"/>
    </w:rPr>
  </w:style>
  <w:style w:type="paragraph" w:customStyle="1" w:styleId="Plaintext0">
    <w:name w:val="Plain_text"/>
    <w:link w:val="Plaintext1"/>
    <w:rsid w:val="001B3571"/>
    <w:pPr>
      <w:ind w:firstLine="567"/>
      <w:jc w:val="both"/>
    </w:pPr>
    <w:rPr>
      <w:sz w:val="24"/>
      <w:szCs w:val="24"/>
    </w:rPr>
  </w:style>
  <w:style w:type="paragraph" w:customStyle="1" w:styleId="PlainSection">
    <w:name w:val="PlainSection"/>
    <w:basedOn w:val="Section"/>
    <w:next w:val="PlainText"/>
    <w:rsid w:val="007432BF"/>
    <w:pPr>
      <w:widowControl w:val="0"/>
      <w:jc w:val="both"/>
    </w:pPr>
    <w:rPr>
      <w:bCs w:val="0"/>
    </w:rPr>
  </w:style>
  <w:style w:type="paragraph" w:customStyle="1" w:styleId="1b">
    <w:name w:val="Стиль1"/>
    <w:basedOn w:val="a1"/>
    <w:rsid w:val="00643F67"/>
    <w:pPr>
      <w:ind w:left="708"/>
    </w:pPr>
    <w:rPr>
      <w:i/>
      <w:color w:val="0000FF"/>
      <w:sz w:val="24"/>
    </w:rPr>
  </w:style>
  <w:style w:type="paragraph" w:customStyle="1" w:styleId="AbstractTitle">
    <w:name w:val="AbstractTitle"/>
    <w:basedOn w:val="a1"/>
    <w:next w:val="a1"/>
    <w:link w:val="AbstractTitle0"/>
    <w:rsid w:val="007432BF"/>
    <w:pPr>
      <w:pageBreakBefore/>
      <w:spacing w:before="120" w:after="360"/>
      <w:jc w:val="center"/>
    </w:pPr>
    <w:rPr>
      <w:rFonts w:ascii="Times New Roman" w:hAnsi="Times New Roman"/>
      <w:b/>
      <w:sz w:val="24"/>
      <w:szCs w:val="24"/>
    </w:rPr>
  </w:style>
  <w:style w:type="character" w:customStyle="1" w:styleId="Plaintext1">
    <w:name w:val="Plain_text Знак"/>
    <w:link w:val="Plaintext0"/>
    <w:rsid w:val="003C1B8B"/>
    <w:rPr>
      <w:sz w:val="24"/>
      <w:szCs w:val="24"/>
      <w:lang w:val="ru-RU" w:eastAsia="ru-RU" w:bidi="ar-SA"/>
    </w:rPr>
  </w:style>
  <w:style w:type="character" w:customStyle="1" w:styleId="AbstractTitle0">
    <w:name w:val="AbstractTitle Знак"/>
    <w:link w:val="AbstractTitle"/>
    <w:rsid w:val="007432BF"/>
    <w:rPr>
      <w:b/>
      <w:sz w:val="24"/>
      <w:szCs w:val="24"/>
      <w:lang w:val="ru-RU" w:eastAsia="ru-RU" w:bidi="ar-SA"/>
    </w:rPr>
  </w:style>
  <w:style w:type="paragraph" w:customStyle="1" w:styleId="PlainText">
    <w:name w:val="PlainText"/>
    <w:link w:val="PlainText2"/>
    <w:qFormat/>
    <w:rsid w:val="00DE4B52"/>
    <w:pPr>
      <w:spacing w:before="120"/>
      <w:ind w:firstLine="567"/>
      <w:jc w:val="both"/>
    </w:pPr>
    <w:rPr>
      <w:sz w:val="28"/>
      <w:szCs w:val="24"/>
    </w:rPr>
  </w:style>
  <w:style w:type="paragraph" w:customStyle="1" w:styleId="AttentionBody">
    <w:name w:val="AttentionBody"/>
    <w:basedOn w:val="PlainText"/>
    <w:link w:val="AttentionBody0"/>
    <w:rsid w:val="007432BF"/>
    <w:pPr>
      <w:keepNext/>
      <w:keepLines/>
      <w:shd w:val="clear" w:color="auto" w:fill="E6E6E6"/>
    </w:pPr>
  </w:style>
  <w:style w:type="character" w:customStyle="1" w:styleId="PlainText2">
    <w:name w:val="PlainText Знак"/>
    <w:link w:val="PlainText"/>
    <w:rsid w:val="00DE4B52"/>
    <w:rPr>
      <w:sz w:val="28"/>
      <w:szCs w:val="24"/>
      <w:lang w:val="ru-RU" w:eastAsia="ru-RU" w:bidi="ar-SA"/>
    </w:rPr>
  </w:style>
  <w:style w:type="character" w:customStyle="1" w:styleId="AttentionBody0">
    <w:name w:val="AttentionBody Знак"/>
    <w:basedOn w:val="PlainText2"/>
    <w:link w:val="AttentionBody"/>
    <w:rsid w:val="007432BF"/>
    <w:rPr>
      <w:sz w:val="28"/>
      <w:szCs w:val="24"/>
      <w:lang w:val="ru-RU" w:eastAsia="ru-RU" w:bidi="ar-SA"/>
    </w:rPr>
  </w:style>
  <w:style w:type="paragraph" w:customStyle="1" w:styleId="AttentionTitle">
    <w:name w:val="AttentionTitle"/>
    <w:basedOn w:val="PlainText"/>
    <w:next w:val="AttentionBody"/>
    <w:link w:val="AttentionTitle0"/>
    <w:rsid w:val="007432BF"/>
    <w:pPr>
      <w:keepNext/>
      <w:ind w:firstLine="0"/>
    </w:pPr>
    <w:rPr>
      <w:b/>
    </w:rPr>
  </w:style>
  <w:style w:type="character" w:customStyle="1" w:styleId="AttentionTitle0">
    <w:name w:val="AttentionTitle Знак"/>
    <w:link w:val="AttentionTitle"/>
    <w:rsid w:val="007432BF"/>
    <w:rPr>
      <w:b/>
      <w:sz w:val="28"/>
      <w:szCs w:val="24"/>
      <w:lang w:val="ru-RU" w:eastAsia="ru-RU" w:bidi="ar-SA"/>
    </w:rPr>
  </w:style>
  <w:style w:type="character" w:customStyle="1" w:styleId="affb">
    <w:name w:val="Текст сноски Знак"/>
    <w:basedOn w:val="a2"/>
    <w:link w:val="affc"/>
    <w:rsid w:val="00DE4B52"/>
  </w:style>
  <w:style w:type="paragraph" w:customStyle="1" w:styleId="inscription">
    <w:name w:val="inscription"/>
    <w:rsid w:val="00DE4B52"/>
    <w:pPr>
      <w:spacing w:before="120" w:after="240"/>
      <w:contextualSpacing/>
      <w:jc w:val="center"/>
    </w:pPr>
    <w:rPr>
      <w:sz w:val="26"/>
      <w:lang w:val="en-US"/>
    </w:rPr>
  </w:style>
  <w:style w:type="paragraph" w:customStyle="1" w:styleId="Orderedlist">
    <w:name w:val="Orderedlist"/>
    <w:basedOn w:val="ItemizedList"/>
    <w:rsid w:val="007432BF"/>
    <w:pPr>
      <w:numPr>
        <w:numId w:val="12"/>
      </w:numPr>
      <w:spacing w:line="360" w:lineRule="auto"/>
      <w:ind w:left="360" w:hanging="360"/>
    </w:pPr>
    <w:rPr>
      <w:szCs w:val="20"/>
    </w:rPr>
  </w:style>
  <w:style w:type="paragraph" w:customStyle="1" w:styleId="Picture">
    <w:name w:val="Picture"/>
    <w:next w:val="a1"/>
    <w:rsid w:val="007432BF"/>
    <w:pPr>
      <w:keepNext/>
      <w:spacing w:before="240" w:after="120"/>
      <w:jc w:val="center"/>
    </w:pPr>
    <w:rPr>
      <w:sz w:val="26"/>
    </w:rPr>
  </w:style>
  <w:style w:type="paragraph" w:customStyle="1" w:styleId="PictureInscription">
    <w:name w:val="PictureInscription"/>
    <w:next w:val="PlainText"/>
    <w:rsid w:val="009324A3"/>
    <w:pPr>
      <w:numPr>
        <w:ilvl w:val="7"/>
        <w:numId w:val="15"/>
      </w:numPr>
      <w:spacing w:before="120" w:after="240"/>
      <w:contextualSpacing/>
      <w:jc w:val="center"/>
    </w:pPr>
    <w:rPr>
      <w:sz w:val="24"/>
      <w:szCs w:val="24"/>
    </w:rPr>
  </w:style>
  <w:style w:type="paragraph" w:customStyle="1" w:styleId="Section">
    <w:name w:val="Section"/>
    <w:next w:val="PlainText"/>
    <w:autoRedefine/>
    <w:rsid w:val="009324A3"/>
    <w:pPr>
      <w:keepNext/>
      <w:tabs>
        <w:tab w:val="left" w:pos="8931"/>
      </w:tabs>
      <w:spacing w:before="240" w:after="120"/>
      <w:outlineLvl w:val="1"/>
    </w:pPr>
    <w:rPr>
      <w:rFonts w:cs="Arial"/>
      <w:b/>
      <w:bCs/>
      <w:kern w:val="32"/>
      <w:sz w:val="28"/>
      <w:szCs w:val="32"/>
    </w:rPr>
  </w:style>
  <w:style w:type="paragraph" w:customStyle="1" w:styleId="PlainUnderSection">
    <w:name w:val="PlainUnderSection"/>
    <w:basedOn w:val="a1"/>
    <w:next w:val="PlainText"/>
    <w:rsid w:val="007432BF"/>
    <w:rPr>
      <w:b/>
      <w:sz w:val="24"/>
      <w:szCs w:val="24"/>
    </w:rPr>
  </w:style>
  <w:style w:type="paragraph" w:customStyle="1" w:styleId="TableText">
    <w:name w:val="Table_Text"/>
    <w:basedOn w:val="a1"/>
    <w:rsid w:val="00DE4B52"/>
    <w:pPr>
      <w:keepNext/>
      <w:tabs>
        <w:tab w:val="left" w:pos="0"/>
      </w:tabs>
    </w:pPr>
    <w:rPr>
      <w:sz w:val="24"/>
      <w:szCs w:val="24"/>
    </w:rPr>
  </w:style>
  <w:style w:type="paragraph" w:customStyle="1" w:styleId="TableTextCentre">
    <w:name w:val="Table_Text_Centre"/>
    <w:basedOn w:val="a1"/>
    <w:rsid w:val="00DE4B52"/>
    <w:pPr>
      <w:keepNext/>
      <w:tabs>
        <w:tab w:val="left" w:pos="0"/>
      </w:tabs>
      <w:jc w:val="center"/>
    </w:pPr>
    <w:rPr>
      <w:sz w:val="24"/>
      <w:szCs w:val="24"/>
    </w:rPr>
  </w:style>
  <w:style w:type="paragraph" w:customStyle="1" w:styleId="TableInscription">
    <w:name w:val="TableInscription"/>
    <w:next w:val="PlainText"/>
    <w:qFormat/>
    <w:rsid w:val="00DE4B52"/>
    <w:pPr>
      <w:keepNext/>
      <w:numPr>
        <w:ilvl w:val="8"/>
        <w:numId w:val="17"/>
      </w:numPr>
      <w:spacing w:before="240" w:after="120"/>
      <w:jc w:val="right"/>
    </w:pPr>
    <w:rPr>
      <w:sz w:val="24"/>
    </w:rPr>
  </w:style>
  <w:style w:type="paragraph" w:customStyle="1" w:styleId="tabletext0">
    <w:name w:val="tabletext"/>
    <w:basedOn w:val="a1"/>
    <w:rsid w:val="007432BF"/>
    <w:pPr>
      <w:keepNext/>
    </w:pPr>
    <w:rPr>
      <w:sz w:val="24"/>
      <w:szCs w:val="24"/>
    </w:rPr>
  </w:style>
  <w:style w:type="paragraph" w:customStyle="1" w:styleId="TableTitle">
    <w:name w:val="TableTitle"/>
    <w:basedOn w:val="PlainText"/>
    <w:rsid w:val="00DE4B52"/>
    <w:pPr>
      <w:keepNext/>
      <w:ind w:firstLine="0"/>
      <w:jc w:val="center"/>
    </w:pPr>
    <w:rPr>
      <w:b/>
    </w:rPr>
  </w:style>
  <w:style w:type="paragraph" w:customStyle="1" w:styleId="TPFirm">
    <w:name w:val="TP_Firm"/>
    <w:rsid w:val="007432BF"/>
    <w:pPr>
      <w:spacing w:after="240"/>
      <w:jc w:val="center"/>
    </w:pPr>
    <w:rPr>
      <w:b/>
      <w:sz w:val="24"/>
      <w:szCs w:val="24"/>
    </w:rPr>
  </w:style>
  <w:style w:type="paragraph" w:customStyle="1" w:styleId="TOCtitle">
    <w:name w:val="TOC_title"/>
    <w:basedOn w:val="TPFirm"/>
    <w:rsid w:val="007432BF"/>
    <w:pPr>
      <w:pageBreakBefore/>
    </w:pPr>
  </w:style>
  <w:style w:type="paragraph" w:customStyle="1" w:styleId="TPAdjust">
    <w:name w:val="TP_Adjust"/>
    <w:basedOn w:val="a1"/>
    <w:rsid w:val="007432BF"/>
    <w:pPr>
      <w:jc w:val="center"/>
    </w:pPr>
    <w:rPr>
      <w:b/>
      <w:caps/>
      <w:sz w:val="24"/>
      <w:szCs w:val="24"/>
    </w:rPr>
  </w:style>
  <w:style w:type="paragraph" w:customStyle="1" w:styleId="TPDocumentName">
    <w:name w:val="TP_DocumentName"/>
    <w:rsid w:val="00141636"/>
    <w:pPr>
      <w:spacing w:before="120" w:after="120"/>
      <w:jc w:val="center"/>
    </w:pPr>
    <w:rPr>
      <w:b/>
      <w:sz w:val="56"/>
      <w:szCs w:val="56"/>
    </w:rPr>
  </w:style>
  <w:style w:type="paragraph" w:customStyle="1" w:styleId="TPInfo">
    <w:name w:val="TP_Info"/>
    <w:rsid w:val="007432BF"/>
    <w:pPr>
      <w:spacing w:before="840"/>
      <w:contextualSpacing/>
      <w:jc w:val="center"/>
    </w:pPr>
    <w:rPr>
      <w:b/>
      <w:sz w:val="24"/>
      <w:szCs w:val="24"/>
    </w:rPr>
  </w:style>
  <w:style w:type="paragraph" w:customStyle="1" w:styleId="TPLetter">
    <w:name w:val="TP_Letter"/>
    <w:next w:val="TPAdjust"/>
    <w:rsid w:val="007432BF"/>
    <w:pPr>
      <w:ind w:left="7230"/>
    </w:pPr>
    <w:rPr>
      <w:sz w:val="28"/>
    </w:rPr>
  </w:style>
  <w:style w:type="paragraph" w:customStyle="1" w:styleId="TPPagenums">
    <w:name w:val="TP_Pagenums"/>
    <w:rsid w:val="007432BF"/>
    <w:pPr>
      <w:spacing w:before="240"/>
      <w:jc w:val="center"/>
    </w:pPr>
    <w:rPr>
      <w:sz w:val="24"/>
      <w:szCs w:val="24"/>
    </w:rPr>
  </w:style>
  <w:style w:type="paragraph" w:customStyle="1" w:styleId="TPPersonName">
    <w:name w:val="TP_PersonName"/>
    <w:rsid w:val="007432BF"/>
    <w:pPr>
      <w:ind w:left="284"/>
    </w:pPr>
    <w:rPr>
      <w:sz w:val="24"/>
      <w:szCs w:val="24"/>
    </w:rPr>
  </w:style>
  <w:style w:type="paragraph" w:customStyle="1" w:styleId="TPProductName">
    <w:name w:val="TP_ProductName"/>
    <w:rsid w:val="005406DB"/>
    <w:pPr>
      <w:spacing w:before="240" w:after="240"/>
      <w:jc w:val="center"/>
    </w:pPr>
    <w:rPr>
      <w:b/>
      <w:sz w:val="32"/>
      <w:szCs w:val="32"/>
    </w:rPr>
  </w:style>
  <w:style w:type="paragraph" w:customStyle="1" w:styleId="TPPubdate">
    <w:name w:val="TP_Pubdate"/>
    <w:rsid w:val="007432BF"/>
    <w:pPr>
      <w:spacing w:before="4400" w:after="360"/>
      <w:jc w:val="center"/>
    </w:pPr>
    <w:rPr>
      <w:sz w:val="24"/>
      <w:szCs w:val="24"/>
    </w:rPr>
  </w:style>
  <w:style w:type="paragraph" w:customStyle="1" w:styleId="TPPubNumber">
    <w:name w:val="TP_PubNumber"/>
    <w:next w:val="TPInfo"/>
    <w:rsid w:val="007432BF"/>
    <w:pPr>
      <w:jc w:val="center"/>
    </w:pPr>
    <w:rPr>
      <w:b/>
      <w:sz w:val="28"/>
      <w:lang w:val="en-US"/>
    </w:rPr>
  </w:style>
  <w:style w:type="paragraph" w:customStyle="1" w:styleId="TPSubsystemName">
    <w:name w:val="TP_SubsystemName"/>
    <w:rsid w:val="007432BF"/>
    <w:pPr>
      <w:jc w:val="center"/>
    </w:pPr>
    <w:rPr>
      <w:b/>
      <w:sz w:val="40"/>
      <w:szCs w:val="40"/>
    </w:rPr>
  </w:style>
  <w:style w:type="character" w:styleId="affd">
    <w:name w:val="annotation reference"/>
    <w:uiPriority w:val="99"/>
    <w:semiHidden/>
    <w:rsid w:val="007432BF"/>
    <w:rPr>
      <w:sz w:val="16"/>
      <w:szCs w:val="16"/>
    </w:rPr>
  </w:style>
  <w:style w:type="character" w:styleId="affe">
    <w:name w:val="footnote reference"/>
    <w:semiHidden/>
    <w:rsid w:val="007432BF"/>
    <w:rPr>
      <w:vertAlign w:val="superscript"/>
    </w:rPr>
  </w:style>
  <w:style w:type="paragraph" w:styleId="1c">
    <w:name w:val="toc 1"/>
    <w:basedOn w:val="a1"/>
    <w:next w:val="a1"/>
    <w:autoRedefine/>
    <w:uiPriority w:val="39"/>
    <w:qFormat/>
    <w:rsid w:val="007708A1"/>
    <w:pPr>
      <w:tabs>
        <w:tab w:val="left" w:pos="567"/>
        <w:tab w:val="right" w:leader="dot" w:pos="9360"/>
      </w:tabs>
      <w:spacing w:line="360" w:lineRule="auto"/>
      <w:ind w:right="-687"/>
    </w:pPr>
    <w:rPr>
      <w:rFonts w:ascii="Times New Roman" w:hAnsi="Times New Roman"/>
      <w:b/>
      <w:noProof/>
      <w:sz w:val="28"/>
      <w:lang w:val="en-US"/>
    </w:rPr>
  </w:style>
  <w:style w:type="paragraph" w:styleId="2f">
    <w:name w:val="toc 2"/>
    <w:basedOn w:val="a1"/>
    <w:next w:val="a1"/>
    <w:autoRedefine/>
    <w:uiPriority w:val="39"/>
    <w:qFormat/>
    <w:rsid w:val="00314E49"/>
    <w:pPr>
      <w:tabs>
        <w:tab w:val="left" w:pos="600"/>
        <w:tab w:val="left" w:pos="960"/>
        <w:tab w:val="right" w:leader="dot" w:pos="9356"/>
      </w:tabs>
      <w:spacing w:after="0" w:line="240" w:lineRule="auto"/>
      <w:ind w:right="566"/>
    </w:pPr>
    <w:rPr>
      <w:rFonts w:ascii="Times New Roman" w:hAnsi="Times New Roman"/>
      <w:b/>
      <w:noProof/>
      <w:sz w:val="28"/>
      <w:lang w:val="en-US"/>
    </w:rPr>
  </w:style>
  <w:style w:type="paragraph" w:styleId="3d">
    <w:name w:val="toc 3"/>
    <w:basedOn w:val="a1"/>
    <w:next w:val="a1"/>
    <w:autoRedefine/>
    <w:uiPriority w:val="39"/>
    <w:qFormat/>
    <w:rsid w:val="007708A1"/>
    <w:pPr>
      <w:tabs>
        <w:tab w:val="left" w:pos="600"/>
        <w:tab w:val="left" w:pos="851"/>
        <w:tab w:val="right" w:leader="dot" w:pos="9356"/>
      </w:tabs>
      <w:spacing w:after="0" w:line="240" w:lineRule="auto"/>
      <w:ind w:right="566"/>
    </w:pPr>
    <w:rPr>
      <w:sz w:val="28"/>
    </w:rPr>
  </w:style>
  <w:style w:type="paragraph" w:styleId="47">
    <w:name w:val="toc 4"/>
    <w:basedOn w:val="a1"/>
    <w:next w:val="a1"/>
    <w:autoRedefine/>
    <w:uiPriority w:val="39"/>
    <w:rsid w:val="001851C7"/>
    <w:pPr>
      <w:tabs>
        <w:tab w:val="left" w:pos="993"/>
        <w:tab w:val="left" w:pos="1680"/>
        <w:tab w:val="right" w:leader="dot" w:pos="9345"/>
      </w:tabs>
      <w:spacing w:after="0" w:line="240" w:lineRule="auto"/>
      <w:ind w:right="566"/>
    </w:pPr>
    <w:rPr>
      <w:sz w:val="24"/>
    </w:rPr>
  </w:style>
  <w:style w:type="paragraph" w:styleId="56">
    <w:name w:val="toc 5"/>
    <w:basedOn w:val="a1"/>
    <w:next w:val="a1"/>
    <w:autoRedefine/>
    <w:uiPriority w:val="39"/>
    <w:rsid w:val="00703F43"/>
    <w:pPr>
      <w:tabs>
        <w:tab w:val="left" w:pos="993"/>
        <w:tab w:val="right" w:leader="dot" w:pos="9356"/>
      </w:tabs>
      <w:ind w:left="284" w:right="566"/>
    </w:pPr>
    <w:rPr>
      <w:sz w:val="24"/>
      <w:szCs w:val="24"/>
    </w:rPr>
  </w:style>
  <w:style w:type="paragraph" w:styleId="61">
    <w:name w:val="toc 6"/>
    <w:basedOn w:val="a1"/>
    <w:next w:val="a1"/>
    <w:autoRedefine/>
    <w:uiPriority w:val="39"/>
    <w:rsid w:val="0000679C"/>
    <w:pPr>
      <w:tabs>
        <w:tab w:val="right" w:leader="dot" w:pos="9356"/>
      </w:tabs>
      <w:ind w:right="566"/>
    </w:pPr>
    <w:rPr>
      <w:sz w:val="24"/>
      <w:szCs w:val="24"/>
    </w:rPr>
  </w:style>
  <w:style w:type="paragraph" w:styleId="71">
    <w:name w:val="toc 7"/>
    <w:basedOn w:val="a1"/>
    <w:next w:val="a1"/>
    <w:autoRedefine/>
    <w:uiPriority w:val="39"/>
    <w:rsid w:val="007432BF"/>
    <w:pPr>
      <w:ind w:left="1440"/>
    </w:pPr>
    <w:rPr>
      <w:sz w:val="24"/>
      <w:szCs w:val="24"/>
    </w:rPr>
  </w:style>
  <w:style w:type="paragraph" w:styleId="81">
    <w:name w:val="toc 8"/>
    <w:basedOn w:val="a1"/>
    <w:next w:val="a1"/>
    <w:autoRedefine/>
    <w:uiPriority w:val="39"/>
    <w:rsid w:val="007432BF"/>
    <w:pPr>
      <w:ind w:left="1680"/>
    </w:pPr>
    <w:rPr>
      <w:sz w:val="24"/>
      <w:szCs w:val="24"/>
    </w:rPr>
  </w:style>
  <w:style w:type="paragraph" w:styleId="90">
    <w:name w:val="toc 9"/>
    <w:basedOn w:val="a1"/>
    <w:next w:val="a1"/>
    <w:autoRedefine/>
    <w:uiPriority w:val="39"/>
    <w:rsid w:val="007432BF"/>
    <w:pPr>
      <w:ind w:left="1920"/>
    </w:pPr>
    <w:rPr>
      <w:sz w:val="24"/>
      <w:szCs w:val="24"/>
    </w:rPr>
  </w:style>
  <w:style w:type="numbering" w:customStyle="1" w:styleId="12">
    <w:name w:val="Стиль нумерованный 12 пт"/>
    <w:basedOn w:val="a4"/>
    <w:rsid w:val="007432BF"/>
    <w:pPr>
      <w:numPr>
        <w:numId w:val="14"/>
      </w:numPr>
    </w:pPr>
  </w:style>
  <w:style w:type="paragraph" w:styleId="afff">
    <w:name w:val="Balloon Text"/>
    <w:basedOn w:val="a1"/>
    <w:link w:val="afff0"/>
    <w:uiPriority w:val="99"/>
    <w:semiHidden/>
    <w:rsid w:val="007432BF"/>
    <w:rPr>
      <w:rFonts w:ascii="Tahoma" w:hAnsi="Tahoma" w:cs="Tahoma"/>
      <w:sz w:val="16"/>
      <w:szCs w:val="16"/>
    </w:rPr>
  </w:style>
  <w:style w:type="paragraph" w:styleId="afff1">
    <w:name w:val="annotation text"/>
    <w:basedOn w:val="a1"/>
    <w:link w:val="afff2"/>
    <w:uiPriority w:val="99"/>
    <w:semiHidden/>
    <w:rsid w:val="007432BF"/>
  </w:style>
  <w:style w:type="paragraph" w:styleId="affc">
    <w:name w:val="footnote text"/>
    <w:basedOn w:val="a1"/>
    <w:link w:val="affb"/>
    <w:rsid w:val="007432BF"/>
  </w:style>
  <w:style w:type="paragraph" w:customStyle="1" w:styleId="1d">
    <w:name w:val="Текст1"/>
    <w:basedOn w:val="a1"/>
    <w:rsid w:val="00B42FE8"/>
    <w:pPr>
      <w:spacing w:line="360" w:lineRule="auto"/>
      <w:ind w:firstLine="720"/>
    </w:pPr>
    <w:rPr>
      <w:sz w:val="28"/>
    </w:rPr>
  </w:style>
  <w:style w:type="paragraph" w:customStyle="1" w:styleId="zag3">
    <w:name w:val="zag3"/>
    <w:basedOn w:val="a1"/>
    <w:rsid w:val="00141636"/>
    <w:pPr>
      <w:spacing w:before="240" w:after="240"/>
      <w:jc w:val="center"/>
    </w:pPr>
    <w:rPr>
      <w:sz w:val="24"/>
      <w:szCs w:val="24"/>
    </w:rPr>
  </w:style>
  <w:style w:type="character" w:customStyle="1" w:styleId="af6">
    <w:name w:val="Основной текст с отступом Знак"/>
    <w:basedOn w:val="a2"/>
    <w:link w:val="af5"/>
    <w:rsid w:val="005E4DBB"/>
  </w:style>
  <w:style w:type="paragraph" w:customStyle="1" w:styleId="Head1">
    <w:name w:val="Head1"/>
    <w:next w:val="PlainText"/>
    <w:rsid w:val="00DE4B52"/>
    <w:pPr>
      <w:keepNext/>
      <w:pageBreakBefore/>
      <w:numPr>
        <w:numId w:val="15"/>
      </w:numPr>
      <w:spacing w:before="120" w:after="120"/>
      <w:outlineLvl w:val="0"/>
    </w:pPr>
    <w:rPr>
      <w:b/>
      <w:sz w:val="30"/>
    </w:rPr>
  </w:style>
  <w:style w:type="paragraph" w:customStyle="1" w:styleId="Head2">
    <w:name w:val="Head2"/>
    <w:next w:val="PlainText"/>
    <w:rsid w:val="00DE4B52"/>
    <w:pPr>
      <w:keepNext/>
      <w:numPr>
        <w:ilvl w:val="1"/>
        <w:numId w:val="15"/>
      </w:numPr>
      <w:spacing w:before="120" w:after="120"/>
      <w:outlineLvl w:val="1"/>
    </w:pPr>
    <w:rPr>
      <w:b/>
      <w:sz w:val="28"/>
    </w:rPr>
  </w:style>
  <w:style w:type="paragraph" w:customStyle="1" w:styleId="Head3">
    <w:name w:val="Head3"/>
    <w:next w:val="PlainText"/>
    <w:rsid w:val="00DE4B52"/>
    <w:pPr>
      <w:keepNext/>
      <w:numPr>
        <w:ilvl w:val="2"/>
        <w:numId w:val="15"/>
      </w:numPr>
      <w:spacing w:before="120" w:after="120"/>
      <w:outlineLvl w:val="2"/>
    </w:pPr>
    <w:rPr>
      <w:b/>
      <w:bCs/>
      <w:sz w:val="28"/>
    </w:rPr>
  </w:style>
  <w:style w:type="paragraph" w:customStyle="1" w:styleId="Head4">
    <w:name w:val="Head4"/>
    <w:next w:val="PlainText"/>
    <w:rsid w:val="00DE4B52"/>
    <w:pPr>
      <w:keepNext/>
      <w:numPr>
        <w:ilvl w:val="3"/>
        <w:numId w:val="15"/>
      </w:numPr>
      <w:spacing w:before="120" w:after="120"/>
      <w:outlineLvl w:val="3"/>
    </w:pPr>
    <w:rPr>
      <w:b/>
      <w:sz w:val="28"/>
    </w:rPr>
  </w:style>
  <w:style w:type="paragraph" w:customStyle="1" w:styleId="Head5">
    <w:name w:val="Head5"/>
    <w:rsid w:val="00DE4B52"/>
    <w:pPr>
      <w:keepNext/>
      <w:numPr>
        <w:ilvl w:val="4"/>
        <w:numId w:val="15"/>
      </w:numPr>
      <w:spacing w:before="120"/>
      <w:outlineLvl w:val="4"/>
    </w:pPr>
    <w:rPr>
      <w:i/>
      <w:sz w:val="28"/>
    </w:rPr>
  </w:style>
  <w:style w:type="paragraph" w:customStyle="1" w:styleId="ItemizedList2">
    <w:name w:val="ItemizedList2"/>
    <w:next w:val="ItemizedList"/>
    <w:rsid w:val="00DE4B52"/>
    <w:pPr>
      <w:numPr>
        <w:ilvl w:val="1"/>
        <w:numId w:val="16"/>
      </w:numPr>
      <w:spacing w:before="120"/>
    </w:pPr>
    <w:rPr>
      <w:sz w:val="24"/>
      <w:szCs w:val="24"/>
    </w:rPr>
  </w:style>
  <w:style w:type="paragraph" w:customStyle="1" w:styleId="ItemizedList3">
    <w:name w:val="ItemizedList3"/>
    <w:rsid w:val="00DE4B52"/>
    <w:pPr>
      <w:numPr>
        <w:ilvl w:val="2"/>
        <w:numId w:val="16"/>
      </w:numPr>
      <w:spacing w:before="120"/>
    </w:pPr>
    <w:rPr>
      <w:sz w:val="24"/>
      <w:szCs w:val="24"/>
    </w:rPr>
  </w:style>
  <w:style w:type="character" w:customStyle="1" w:styleId="ItemizedList0">
    <w:name w:val="ItemizedList Знак"/>
    <w:link w:val="ItemizedList"/>
    <w:rsid w:val="00B56B10"/>
    <w:rPr>
      <w:sz w:val="28"/>
      <w:szCs w:val="24"/>
      <w:lang w:val="x-none" w:eastAsia="x-none"/>
    </w:rPr>
  </w:style>
  <w:style w:type="paragraph" w:customStyle="1" w:styleId="afff3">
    <w:name w:val="Знак Знак Знак"/>
    <w:basedOn w:val="a1"/>
    <w:rsid w:val="00E040E6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p">
    <w:name w:val="p"/>
    <w:basedOn w:val="a1"/>
    <w:rsid w:val="00E040E6"/>
    <w:pPr>
      <w:spacing w:before="48" w:after="48"/>
      <w:ind w:firstLine="480"/>
    </w:pPr>
    <w:rPr>
      <w:sz w:val="24"/>
      <w:szCs w:val="24"/>
    </w:rPr>
  </w:style>
  <w:style w:type="paragraph" w:customStyle="1" w:styleId="CharChar1CharChar1CharChar">
    <w:name w:val="Char Char Знак Знак1 Char Char1 Знак Знак Char Char Знак Знак Знак Знак"/>
    <w:basedOn w:val="a1"/>
    <w:rsid w:val="006E32DE"/>
    <w:pPr>
      <w:snapToGrid w:val="0"/>
      <w:spacing w:before="100" w:beforeAutospacing="1" w:after="100" w:afterAutospacing="1" w:line="360" w:lineRule="auto"/>
      <w:ind w:firstLine="567"/>
    </w:pPr>
    <w:rPr>
      <w:rFonts w:ascii="Tahoma" w:hAnsi="Tahoma" w:cs="Tahoma"/>
      <w:sz w:val="24"/>
      <w:lang w:val="en-US" w:eastAsia="en-US"/>
    </w:rPr>
  </w:style>
  <w:style w:type="paragraph" w:styleId="afff4">
    <w:name w:val="List Paragraph"/>
    <w:basedOn w:val="a1"/>
    <w:link w:val="afff5"/>
    <w:uiPriority w:val="34"/>
    <w:qFormat/>
    <w:rsid w:val="00E80D69"/>
    <w:pPr>
      <w:spacing w:line="360" w:lineRule="auto"/>
      <w:ind w:left="720" w:firstLine="709"/>
      <w:contextualSpacing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a6">
    <w:name w:val="Верхний колонтитул Знак"/>
    <w:basedOn w:val="a2"/>
    <w:link w:val="a5"/>
    <w:rsid w:val="009F448C"/>
  </w:style>
  <w:style w:type="character" w:customStyle="1" w:styleId="11">
    <w:name w:val="Заголовок 1 Знак"/>
    <w:link w:val="1"/>
    <w:rsid w:val="006F4CEE"/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customStyle="1" w:styleId="ConsPlusNonformat">
    <w:name w:val="ConsPlusNonformat"/>
    <w:uiPriority w:val="99"/>
    <w:rsid w:val="009F448C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Cell">
    <w:name w:val="ConsPlusCell"/>
    <w:uiPriority w:val="99"/>
    <w:rsid w:val="009F448C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0478EB"/>
    <w:pPr>
      <w:widowControl w:val="0"/>
      <w:autoSpaceDE w:val="0"/>
      <w:autoSpaceDN w:val="0"/>
      <w:adjustRightInd w:val="0"/>
    </w:pPr>
    <w:rPr>
      <w:b/>
      <w:bCs/>
      <w:sz w:val="26"/>
      <w:szCs w:val="26"/>
    </w:rPr>
  </w:style>
  <w:style w:type="character" w:customStyle="1" w:styleId="textdefault">
    <w:name w:val="text_default"/>
    <w:rsid w:val="00D1359D"/>
  </w:style>
  <w:style w:type="character" w:customStyle="1" w:styleId="apple-converted-space">
    <w:name w:val="apple-converted-space"/>
    <w:rsid w:val="00D1359D"/>
  </w:style>
  <w:style w:type="character" w:customStyle="1" w:styleId="afff5">
    <w:name w:val="Абзац списка Знак"/>
    <w:link w:val="afff4"/>
    <w:uiPriority w:val="34"/>
    <w:locked/>
    <w:rsid w:val="00211F1D"/>
    <w:rPr>
      <w:sz w:val="28"/>
      <w:szCs w:val="24"/>
    </w:rPr>
  </w:style>
  <w:style w:type="paragraph" w:customStyle="1" w:styleId="afff6">
    <w:name w:val="Титул. лист"/>
    <w:basedOn w:val="a1"/>
    <w:qFormat/>
    <w:rsid w:val="001D3302"/>
    <w:pPr>
      <w:spacing w:after="120"/>
      <w:jc w:val="center"/>
    </w:pPr>
    <w:rPr>
      <w:b/>
      <w:sz w:val="24"/>
      <w:szCs w:val="32"/>
    </w:rPr>
  </w:style>
  <w:style w:type="paragraph" w:customStyle="1" w:styleId="TableText2">
    <w:name w:val="TableText2"/>
    <w:basedOn w:val="a1"/>
    <w:uiPriority w:val="99"/>
    <w:rsid w:val="00BF08F3"/>
    <w:pPr>
      <w:keepLines/>
      <w:spacing w:before="40" w:after="40" w:line="288" w:lineRule="auto"/>
      <w:jc w:val="left"/>
    </w:pPr>
    <w:rPr>
      <w:lang w:eastAsia="en-US"/>
    </w:rPr>
  </w:style>
  <w:style w:type="character" w:customStyle="1" w:styleId="a8">
    <w:name w:val="Нижний колонтитул Знак"/>
    <w:link w:val="a7"/>
    <w:uiPriority w:val="99"/>
    <w:rsid w:val="00F36443"/>
    <w:rPr>
      <w:rFonts w:ascii="Calibri" w:hAnsi="Calibri"/>
      <w:sz w:val="22"/>
      <w:szCs w:val="22"/>
    </w:rPr>
  </w:style>
  <w:style w:type="character" w:customStyle="1" w:styleId="afff2">
    <w:name w:val="Текст примечания Знак"/>
    <w:link w:val="afff1"/>
    <w:uiPriority w:val="99"/>
    <w:semiHidden/>
    <w:rsid w:val="004A790B"/>
    <w:rPr>
      <w:rFonts w:ascii="Calibri" w:hAnsi="Calibri"/>
      <w:sz w:val="22"/>
      <w:szCs w:val="22"/>
    </w:rPr>
  </w:style>
  <w:style w:type="paragraph" w:styleId="afff7">
    <w:name w:val="annotation subject"/>
    <w:basedOn w:val="afff1"/>
    <w:next w:val="afff1"/>
    <w:link w:val="afff8"/>
    <w:rsid w:val="001201A1"/>
    <w:rPr>
      <w:b/>
      <w:bCs/>
      <w:sz w:val="20"/>
      <w:szCs w:val="20"/>
    </w:rPr>
  </w:style>
  <w:style w:type="character" w:customStyle="1" w:styleId="afff8">
    <w:name w:val="Тема примечания Знак"/>
    <w:link w:val="afff7"/>
    <w:rsid w:val="001201A1"/>
    <w:rPr>
      <w:rFonts w:ascii="Calibri" w:hAnsi="Calibri"/>
      <w:b/>
      <w:bCs/>
      <w:sz w:val="22"/>
      <w:szCs w:val="22"/>
    </w:rPr>
  </w:style>
  <w:style w:type="paragraph" w:customStyle="1" w:styleId="afff9">
    <w:name w:val="М. Основной Знак"/>
    <w:link w:val="afffa"/>
    <w:qFormat/>
    <w:rsid w:val="001F1B8E"/>
    <w:pPr>
      <w:spacing w:before="80" w:line="288" w:lineRule="auto"/>
      <w:jc w:val="both"/>
    </w:pPr>
    <w:rPr>
      <w:sz w:val="22"/>
      <w:szCs w:val="32"/>
    </w:rPr>
  </w:style>
  <w:style w:type="paragraph" w:customStyle="1" w:styleId="10">
    <w:name w:val="М Список 1"/>
    <w:basedOn w:val="afff9"/>
    <w:link w:val="1e"/>
    <w:qFormat/>
    <w:rsid w:val="000F6B3B"/>
    <w:pPr>
      <w:numPr>
        <w:numId w:val="18"/>
      </w:numPr>
    </w:pPr>
  </w:style>
  <w:style w:type="character" w:customStyle="1" w:styleId="afffa">
    <w:name w:val="М. Основной Знак Знак"/>
    <w:link w:val="afff9"/>
    <w:rsid w:val="000F6B3B"/>
    <w:rPr>
      <w:sz w:val="22"/>
      <w:szCs w:val="32"/>
    </w:rPr>
  </w:style>
  <w:style w:type="character" w:customStyle="1" w:styleId="1e">
    <w:name w:val="М Список 1 Знак"/>
    <w:link w:val="10"/>
    <w:rsid w:val="000F6B3B"/>
    <w:rPr>
      <w:sz w:val="22"/>
      <w:szCs w:val="32"/>
    </w:rPr>
  </w:style>
  <w:style w:type="paragraph" w:customStyle="1" w:styleId="afffb">
    <w:name w:val="М. Основной"/>
    <w:qFormat/>
    <w:rsid w:val="000F6B3B"/>
    <w:pPr>
      <w:spacing w:before="80" w:line="288" w:lineRule="auto"/>
      <w:jc w:val="both"/>
    </w:pPr>
    <w:rPr>
      <w:sz w:val="22"/>
      <w:szCs w:val="32"/>
    </w:rPr>
  </w:style>
  <w:style w:type="paragraph" w:customStyle="1" w:styleId="Style1">
    <w:name w:val="Style1"/>
    <w:basedOn w:val="a1"/>
    <w:uiPriority w:val="99"/>
    <w:rsid w:val="0069511B"/>
    <w:pPr>
      <w:widowControl w:val="0"/>
      <w:autoSpaceDE w:val="0"/>
      <w:autoSpaceDN w:val="0"/>
      <w:adjustRightInd w:val="0"/>
      <w:jc w:val="left"/>
    </w:pPr>
  </w:style>
  <w:style w:type="paragraph" w:customStyle="1" w:styleId="Style3">
    <w:name w:val="Style3"/>
    <w:basedOn w:val="a1"/>
    <w:rsid w:val="0069511B"/>
    <w:pPr>
      <w:widowControl w:val="0"/>
      <w:autoSpaceDE w:val="0"/>
      <w:autoSpaceDN w:val="0"/>
      <w:adjustRightInd w:val="0"/>
      <w:spacing w:line="269" w:lineRule="exact"/>
      <w:jc w:val="center"/>
    </w:pPr>
  </w:style>
  <w:style w:type="character" w:customStyle="1" w:styleId="FontStyle15">
    <w:name w:val="Font Style15"/>
    <w:uiPriority w:val="99"/>
    <w:rsid w:val="0069511B"/>
    <w:rPr>
      <w:rFonts w:ascii="Times New Roman" w:hAnsi="Times New Roman" w:cs="Times New Roman"/>
      <w:spacing w:val="10"/>
      <w:sz w:val="20"/>
      <w:szCs w:val="20"/>
    </w:rPr>
  </w:style>
  <w:style w:type="paragraph" w:customStyle="1" w:styleId="1f">
    <w:name w:val="Абзац списка1"/>
    <w:basedOn w:val="a1"/>
    <w:link w:val="ListParagraphChar"/>
    <w:rsid w:val="00E41B28"/>
    <w:pPr>
      <w:ind w:left="720"/>
      <w:contextualSpacing/>
      <w:jc w:val="left"/>
    </w:pPr>
    <w:rPr>
      <w:lang w:val="en-US" w:eastAsia="en-US"/>
    </w:rPr>
  </w:style>
  <w:style w:type="paragraph" w:customStyle="1" w:styleId="MainText">
    <w:name w:val="Main Text"/>
    <w:rsid w:val="00E41B28"/>
    <w:pPr>
      <w:spacing w:before="60" w:after="60" w:line="276" w:lineRule="auto"/>
      <w:jc w:val="both"/>
    </w:pPr>
    <w:rPr>
      <w:rFonts w:ascii="Tahoma" w:eastAsia="MS Mincho" w:hAnsi="Tahoma" w:cs="Tahoma"/>
      <w:sz w:val="18"/>
      <w:szCs w:val="18"/>
      <w:lang w:eastAsia="en-US"/>
    </w:rPr>
  </w:style>
  <w:style w:type="character" w:customStyle="1" w:styleId="ListParagraphChar">
    <w:name w:val="List Paragraph Char"/>
    <w:link w:val="1f"/>
    <w:locked/>
    <w:rsid w:val="00E41B28"/>
    <w:rPr>
      <w:rFonts w:ascii="Calibri" w:hAnsi="Calibri"/>
      <w:sz w:val="22"/>
      <w:szCs w:val="22"/>
      <w:lang w:val="en-US" w:eastAsia="en-US"/>
    </w:rPr>
  </w:style>
  <w:style w:type="paragraph" w:customStyle="1" w:styleId="Style2">
    <w:name w:val="Style2"/>
    <w:basedOn w:val="a1"/>
    <w:uiPriority w:val="99"/>
    <w:rsid w:val="00F81DED"/>
    <w:pPr>
      <w:widowControl w:val="0"/>
      <w:autoSpaceDE w:val="0"/>
      <w:autoSpaceDN w:val="0"/>
      <w:adjustRightInd w:val="0"/>
      <w:jc w:val="left"/>
    </w:pPr>
  </w:style>
  <w:style w:type="character" w:customStyle="1" w:styleId="FontStyle11">
    <w:name w:val="Font Style11"/>
    <w:uiPriority w:val="99"/>
    <w:rsid w:val="00F81DE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2">
    <w:name w:val="Font Style12"/>
    <w:uiPriority w:val="99"/>
    <w:rsid w:val="00F81DED"/>
    <w:rPr>
      <w:rFonts w:ascii="Times New Roman" w:hAnsi="Times New Roman" w:cs="Times New Roman"/>
      <w:sz w:val="20"/>
      <w:szCs w:val="20"/>
    </w:rPr>
  </w:style>
  <w:style w:type="character" w:customStyle="1" w:styleId="af8">
    <w:name w:val="Название Знак"/>
    <w:link w:val="af7"/>
    <w:rsid w:val="00A120C7"/>
    <w:rPr>
      <w:rFonts w:ascii="Arial" w:hAnsi="Arial" w:cs="Arial"/>
      <w:b/>
      <w:bCs/>
      <w:kern w:val="28"/>
      <w:sz w:val="32"/>
      <w:szCs w:val="32"/>
    </w:rPr>
  </w:style>
  <w:style w:type="paragraph" w:customStyle="1" w:styleId="Mine">
    <w:name w:val="Mine"/>
    <w:basedOn w:val="a1"/>
    <w:link w:val="Mine0"/>
    <w:qFormat/>
    <w:rsid w:val="005208C7"/>
    <w:pPr>
      <w:spacing w:after="0" w:line="360" w:lineRule="auto"/>
      <w:ind w:firstLine="567"/>
    </w:pPr>
    <w:rPr>
      <w:rFonts w:ascii="Times New Roman" w:eastAsia="Calibri" w:hAnsi="Times New Roman"/>
      <w:spacing w:val="20"/>
      <w:sz w:val="28"/>
      <w:lang w:val="x-none" w:eastAsia="x-none"/>
    </w:rPr>
  </w:style>
  <w:style w:type="character" w:customStyle="1" w:styleId="Mine0">
    <w:name w:val="Mine Знак"/>
    <w:link w:val="Mine"/>
    <w:rsid w:val="005208C7"/>
    <w:rPr>
      <w:rFonts w:eastAsia="Calibri"/>
      <w:spacing w:val="20"/>
      <w:sz w:val="28"/>
      <w:szCs w:val="22"/>
      <w:lang w:val="x-none" w:eastAsia="x-none"/>
    </w:rPr>
  </w:style>
  <w:style w:type="character" w:customStyle="1" w:styleId="numvalue2">
    <w:name w:val="num_value2"/>
    <w:rsid w:val="007B2C71"/>
  </w:style>
  <w:style w:type="paragraph" w:styleId="afffc">
    <w:name w:val="No Spacing"/>
    <w:uiPriority w:val="1"/>
    <w:qFormat/>
    <w:rsid w:val="00D345AE"/>
    <w:pPr>
      <w:jc w:val="both"/>
    </w:pPr>
    <w:rPr>
      <w:rFonts w:ascii="Calibri" w:hAnsi="Calibri"/>
      <w:sz w:val="22"/>
      <w:szCs w:val="22"/>
    </w:rPr>
  </w:style>
  <w:style w:type="numbering" w:customStyle="1" w:styleId="1f0">
    <w:name w:val="Нет списка1"/>
    <w:next w:val="a4"/>
    <w:uiPriority w:val="99"/>
    <w:semiHidden/>
    <w:unhideWhenUsed/>
    <w:rsid w:val="00D345AE"/>
  </w:style>
  <w:style w:type="table" w:customStyle="1" w:styleId="1f1">
    <w:name w:val="Сетка таблицы1"/>
    <w:basedOn w:val="a3"/>
    <w:next w:val="a9"/>
    <w:uiPriority w:val="59"/>
    <w:rsid w:val="00D345AE"/>
    <w:rPr>
      <w:rFonts w:ascii="Calibri" w:eastAsia="Calibri" w:hAnsi="Calibri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0">
    <w:name w:val="Текст выноски Знак"/>
    <w:link w:val="afff"/>
    <w:uiPriority w:val="99"/>
    <w:semiHidden/>
    <w:rsid w:val="00D345AE"/>
    <w:rPr>
      <w:rFonts w:ascii="Tahoma" w:hAnsi="Tahoma" w:cs="Tahoma"/>
      <w:sz w:val="16"/>
      <w:szCs w:val="16"/>
    </w:rPr>
  </w:style>
  <w:style w:type="paragraph" w:styleId="afffd">
    <w:name w:val="TOC Heading"/>
    <w:basedOn w:val="1"/>
    <w:next w:val="a1"/>
    <w:uiPriority w:val="39"/>
    <w:semiHidden/>
    <w:unhideWhenUsed/>
    <w:qFormat/>
    <w:rsid w:val="0000679C"/>
    <w:pPr>
      <w:keepLines/>
      <w:pageBreakBefore w:val="0"/>
      <w:numPr>
        <w:numId w:val="0"/>
      </w:numPr>
      <w:spacing w:before="480" w:after="0"/>
      <w:jc w:val="left"/>
      <w:outlineLvl w:val="9"/>
    </w:pPr>
    <w:rPr>
      <w:rFonts w:ascii="Cambria" w:hAnsi="Cambria"/>
      <w:color w:val="365F91"/>
      <w:kern w:val="0"/>
      <w:sz w:val="28"/>
      <w:szCs w:val="28"/>
      <w:lang w:val="ru-RU" w:eastAsia="ru-RU"/>
    </w:rPr>
  </w:style>
  <w:style w:type="paragraph" w:customStyle="1" w:styleId="31">
    <w:name w:val="Меню 3 уровня"/>
    <w:basedOn w:val="a1"/>
    <w:link w:val="3e"/>
    <w:qFormat/>
    <w:rsid w:val="00935081"/>
    <w:pPr>
      <w:numPr>
        <w:ilvl w:val="2"/>
        <w:numId w:val="22"/>
      </w:numPr>
    </w:pPr>
    <w:rPr>
      <w:szCs w:val="24"/>
    </w:rPr>
  </w:style>
  <w:style w:type="paragraph" w:styleId="afffe">
    <w:name w:val="Revision"/>
    <w:hidden/>
    <w:uiPriority w:val="99"/>
    <w:semiHidden/>
    <w:rsid w:val="00E24F24"/>
    <w:rPr>
      <w:rFonts w:ascii="Calibri" w:hAnsi="Calibri"/>
      <w:sz w:val="22"/>
      <w:szCs w:val="22"/>
    </w:rPr>
  </w:style>
  <w:style w:type="character" w:customStyle="1" w:styleId="3e">
    <w:name w:val="Меню 3 уровня Знак"/>
    <w:link w:val="31"/>
    <w:rsid w:val="00935081"/>
    <w:rPr>
      <w:rFonts w:ascii="Calibri" w:hAnsi="Calibri"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7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0837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215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6876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5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7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03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11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998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39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2884179">
                          <w:marLeft w:val="0"/>
                          <w:marRight w:val="-34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6463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27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61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7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8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36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0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6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2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63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0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1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2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53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0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6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82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7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8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7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1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4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08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82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6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9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1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3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2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33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32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1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7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9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0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ru.wikipedia.org/wiki/URI" TargetMode="External"/><Relationship Id="rId18" Type="http://schemas.openxmlformats.org/officeDocument/2006/relationships/hyperlink" Target="http://ru.wikipedia.org/wiki/%D0%90%D0%BD%D0%B3%D0%BB%D0%B8%D0%B9%D1%81%D0%BA%D0%B8%D0%B9_%D1%8F%D0%B7%D1%8B%D0%BA" TargetMode="External"/><Relationship Id="rId26" Type="http://schemas.openxmlformats.org/officeDocument/2006/relationships/hyperlink" Target="http://www.cisco.com/c/en/us/products/collaboration-endpoints/unified-wireless-ip-phone-7921g/" TargetMode="Externa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yperlink" Target="http://ru.wikipedia.org/wiki/IP" TargetMode="External"/><Relationship Id="rId25" Type="http://schemas.openxmlformats.org/officeDocument/2006/relationships/hyperlink" Target="http://www.cisco.com/c/en/us/products/collaboration-endpoints/unified-ip-phone-6911/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ru.wikipedia.org/wiki/%D0%90%D0%BD%D0%B3%D0%BB%D0%B8%D0%B9%D1%81%D0%BA%D0%B8%D0%B9_%D1%8F%D0%B7%D1%8B%D0%BA" TargetMode="External"/><Relationship Id="rId20" Type="http://schemas.openxmlformats.org/officeDocument/2006/relationships/header" Target="header1.xml"/><Relationship Id="rId29" Type="http://schemas.openxmlformats.org/officeDocument/2006/relationships/image" Target="media/image4.jpe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oleObject" Target="embeddings/oleObject1.bin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yperlink" Target="http://ru.wikipedia.org/wiki/%D0%90%D0%BD%D0%B3%D0%BB%D0%B8%D0%B9%D1%81%D0%BA%D0%B8%D0%B9_%D1%8F%D0%B7%D1%8B%D0%BA" TargetMode="External"/><Relationship Id="rId23" Type="http://schemas.openxmlformats.org/officeDocument/2006/relationships/image" Target="media/image3.emf"/><Relationship Id="rId28" Type="http://schemas.openxmlformats.org/officeDocument/2006/relationships/hyperlink" Target="https://ru.wikipedia.org/wiki/%D0%94%D0%BE%D0%BA%D1%83%D0%BC%D0%B5%D0%BD%D1%82" TargetMode="External"/><Relationship Id="rId10" Type="http://schemas.openxmlformats.org/officeDocument/2006/relationships/webSettings" Target="webSettings.xml"/><Relationship Id="rId19" Type="http://schemas.openxmlformats.org/officeDocument/2006/relationships/hyperlink" Target="http://ru.wikipedia.org/wiki/%D0%90%D0%B1%D0%B1%D1%80%D0%B5%D0%B2%D0%B8%D0%B0%D1%82%D1%83%D1%80%D0%B0" TargetMode="External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ru.wikipedia.org/wiki/%D0%98%D0%BD%D1%82%D0%B5%D1%80%D1%84%D0%B5%D0%B9%D1%81" TargetMode="External"/><Relationship Id="rId22" Type="http://schemas.openxmlformats.org/officeDocument/2006/relationships/footer" Target="footer2.xml"/><Relationship Id="rId27" Type="http://schemas.openxmlformats.org/officeDocument/2006/relationships/hyperlink" Target="http://www.cisco.com/c/en/us/products/collaboration-endpoints/unified-ip-phone-8961/" TargetMode="External"/><Relationship Id="rId30" Type="http://schemas.openxmlformats.org/officeDocument/2006/relationships/hyperlink" Target="mailto:DSD@eens.ru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>
  <LongProp xmlns="" name="Links"><![CDATA[<?xml version="1.0" encoding="UTF-8"?><Result><NewXML><PWSLinkDataSet xmlns="http://schemas.microsoft.com/office/project/server/webservices/PWSLinkDataSet/" /></NewXML><ProjectUID>00000000-0000-0000-0000-000000000000</ProjectUID><OldXML><PWSLinkDataSet xmlns="http://schemas.microsoft.com/office/project/server/webservices/PWSLinkDataSet/" /></OldXML><ItemType>3</ItemType><PSURL></PSURL></Result>]]></LongProp>
</Long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Рабочая область проекта: документ" ma:contentTypeID="0x0101008A98423170284BEEB635F43C3CF4E98B00D738B68831E4984FB82BBC504E63D53F" ma:contentTypeVersion="0" ma:contentTypeDescription="" ma:contentTypeScope="" ma:versionID="20d043b0242f975dbb77d34bfe842f8b">
  <xsd:schema xmlns:xsd="http://www.w3.org/2001/XMLSchema" xmlns:p="http://schemas.microsoft.com/office/2006/metadata/properties" xmlns:ns2="A6852759-5D93-4A8B-B4A9-A992EAEA7679" targetNamespace="http://schemas.microsoft.com/office/2006/metadata/properties" ma:root="true" ma:fieldsID="a990ba9f10ff7660b27abe1c72029055" ns2:_="">
    <xsd:import namespace="A6852759-5D93-4A8B-B4A9-A992EAEA7679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A6852759-5D93-4A8B-B4A9-A992EAEA7679" elementFormDefault="qualified">
    <xsd:import namespace="http://schemas.microsoft.com/office/2006/documentManagement/types"/>
    <xsd:element name="Owner" ma:index="8" nillable="true" ma:displayName="Владелец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Состояние" ma:default="Черновик" ma:internalName="Status">
      <xsd:simpleType>
        <xsd:restriction base="dms:Choice">
          <xsd:enumeration value="Черновик"/>
          <xsd:enumeration value="Готов к рассмотрению"/>
          <xsd:enumeration value="Окончательная версия"/>
        </xsd:restriction>
      </xsd:simpleType>
    </xsd:element>
    <xsd:element name="Links" ma:index="10" nillable="true" ma:displayName="Ссылки" ma:internalName="Links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wner xmlns="A6852759-5D93-4A8B-B4A9-A992EAEA7679">
      <UserInfo>
        <DisplayName/>
        <AccountId>Мартынчев Е.А.</AccountId>
        <AccountType/>
      </UserInfo>
    </Owner>
    <Links xmlns="A6852759-5D93-4A8B-B4A9-A992EAEA7679">&lt;?xml version="1.0" encoding="UTF-8"?&gt;&lt;Result&gt;&lt;NewXML&gt;&lt;PWSLinkDataSet xmlns="http://schemas.microsoft.com/office/project/server/webservices/PWSLinkDataSet/" /&gt;&lt;/NewXML&gt;&lt;ProjectUID&gt;00000000-0000-0000-0000-000000000000&lt;/ProjectUID&gt;&lt;OldXML&gt;&lt;PWSLinkDataSet xmlns="http://schemas.microsoft.com/office/project/server/webservices/PWSLinkDataSet/" /&gt;&lt;/OldXML&gt;&lt;ItemType&gt;3&lt;/ItemType&gt;&lt;PSURL&gt;&lt;/PSURL&gt;&lt;/Result&gt;</Links>
    <Status xmlns="A6852759-5D93-4A8B-B4A9-A992EAEA7679">Окончательная версия</Status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CC636-19B1-4392-9504-6196303387BC}">
  <ds:schemaRefs>
    <ds:schemaRef ds:uri="http://schemas.microsoft.com/office/2006/metadata/longProperties"/>
    <ds:schemaRef ds:uri=""/>
  </ds:schemaRefs>
</ds:datastoreItem>
</file>

<file path=customXml/itemProps2.xml><?xml version="1.0" encoding="utf-8"?>
<ds:datastoreItem xmlns:ds="http://schemas.openxmlformats.org/officeDocument/2006/customXml" ds:itemID="{284EE43F-B653-47F3-9FD1-6E7D492767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125E056-FCE5-445B-9BC3-E749342BF0C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852759-5D93-4A8B-B4A9-A992EAEA7679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21C91E6-3FE3-4D4E-96F8-17EA8D211C77}">
  <ds:schemaRefs>
    <ds:schemaRef ds:uri="http://schemas.microsoft.com/office/2006/metadata/properties"/>
    <ds:schemaRef ds:uri="http://schemas.microsoft.com/office/infopath/2007/PartnerControls"/>
    <ds:schemaRef ds:uri="A6852759-5D93-4A8B-B4A9-A992EAEA7679"/>
  </ds:schemaRefs>
</ds:datastoreItem>
</file>

<file path=customXml/itemProps5.xml><?xml version="1.0" encoding="utf-8"?>
<ds:datastoreItem xmlns:ds="http://schemas.openxmlformats.org/officeDocument/2006/customXml" ds:itemID="{D929048A-50F8-4A2E-860C-3FE2AF3C7E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911</Words>
  <Characters>187597</Characters>
  <Application>Microsoft Office Word</Application>
  <DocSecurity>0</DocSecurity>
  <Lines>1563</Lines>
  <Paragraphs>4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 на внедрение CRM</vt:lpstr>
    </vt:vector>
  </TitlesOfParts>
  <LinksUpToDate>false</LinksUpToDate>
  <CharactersWithSpaces>220068</CharactersWithSpaces>
  <SharedDoc>false</SharedDoc>
  <HLinks>
    <vt:vector size="1380" baseType="variant">
      <vt:variant>
        <vt:i4>3276829</vt:i4>
      </vt:variant>
      <vt:variant>
        <vt:i4>1341</vt:i4>
      </vt:variant>
      <vt:variant>
        <vt:i4>0</vt:i4>
      </vt:variant>
      <vt:variant>
        <vt:i4>5</vt:i4>
      </vt:variant>
      <vt:variant>
        <vt:lpwstr>mailto:DSD@eens.ru</vt:lpwstr>
      </vt:variant>
      <vt:variant>
        <vt:lpwstr/>
      </vt:variant>
      <vt:variant>
        <vt:i4>3473464</vt:i4>
      </vt:variant>
      <vt:variant>
        <vt:i4>1338</vt:i4>
      </vt:variant>
      <vt:variant>
        <vt:i4>0</vt:i4>
      </vt:variant>
      <vt:variant>
        <vt:i4>5</vt:i4>
      </vt:variant>
      <vt:variant>
        <vt:lpwstr>https://ru.wikipedia.org/wiki/%D0%94%D0%BE%D0%BA%D1%83%D0%BC%D0%B5%D0%BD%D1%82</vt:lpwstr>
      </vt:variant>
      <vt:variant>
        <vt:lpwstr/>
      </vt:variant>
      <vt:variant>
        <vt:i4>5439563</vt:i4>
      </vt:variant>
      <vt:variant>
        <vt:i4>1335</vt:i4>
      </vt:variant>
      <vt:variant>
        <vt:i4>0</vt:i4>
      </vt:variant>
      <vt:variant>
        <vt:i4>5</vt:i4>
      </vt:variant>
      <vt:variant>
        <vt:lpwstr>http://www.cisco.com/c/en/us/products/collaboration-endpoints/unified-ip-phone-8961/</vt:lpwstr>
      </vt:variant>
      <vt:variant>
        <vt:lpwstr/>
      </vt:variant>
      <vt:variant>
        <vt:i4>2752627</vt:i4>
      </vt:variant>
      <vt:variant>
        <vt:i4>1332</vt:i4>
      </vt:variant>
      <vt:variant>
        <vt:i4>0</vt:i4>
      </vt:variant>
      <vt:variant>
        <vt:i4>5</vt:i4>
      </vt:variant>
      <vt:variant>
        <vt:lpwstr>http://www.cisco.com/c/en/us/products/collaboration-endpoints/unified-wireless-ip-phone-7921g/</vt:lpwstr>
      </vt:variant>
      <vt:variant>
        <vt:lpwstr/>
      </vt:variant>
      <vt:variant>
        <vt:i4>5898315</vt:i4>
      </vt:variant>
      <vt:variant>
        <vt:i4>1329</vt:i4>
      </vt:variant>
      <vt:variant>
        <vt:i4>0</vt:i4>
      </vt:variant>
      <vt:variant>
        <vt:i4>5</vt:i4>
      </vt:variant>
      <vt:variant>
        <vt:lpwstr>http://www.cisco.com/c/en/us/products/collaboration-endpoints/unified-ip-phone-6911/</vt:lpwstr>
      </vt:variant>
      <vt:variant>
        <vt:lpwstr/>
      </vt:variant>
      <vt:variant>
        <vt:i4>2228280</vt:i4>
      </vt:variant>
      <vt:variant>
        <vt:i4>1320</vt:i4>
      </vt:variant>
      <vt:variant>
        <vt:i4>0</vt:i4>
      </vt:variant>
      <vt:variant>
        <vt:i4>5</vt:i4>
      </vt:variant>
      <vt:variant>
        <vt:lpwstr>http://ru.wikipedia.org/wiki/%D0%9B%D0%BE%D0%BA%D0%B0%D0%BB%D1%8C%D0%BD%D0%B0%D1%8F_%D0%BA%D0%BE%D0%BC%D0%BF%D1%8C%D1%8E%D1%82%D0%B5%D1%80%D0%BD%D0%B0%D1%8F_%D1%81%D0%B5%D1%82%D1%8C</vt:lpwstr>
      </vt:variant>
      <vt:variant>
        <vt:lpwstr/>
      </vt:variant>
      <vt:variant>
        <vt:i4>327803</vt:i4>
      </vt:variant>
      <vt:variant>
        <vt:i4>1317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5439504</vt:i4>
      </vt:variant>
      <vt:variant>
        <vt:i4>1314</vt:i4>
      </vt:variant>
      <vt:variant>
        <vt:i4>0</vt:i4>
      </vt:variant>
      <vt:variant>
        <vt:i4>5</vt:i4>
      </vt:variant>
      <vt:variant>
        <vt:lpwstr>http://ru.wikipedia.org/wiki/%D0%90%D0%B1%D0%B1%D1%80%D0%B5%D0%B2%D0%B8%D0%B0%D1%82%D1%83%D1%80%D0%B0</vt:lpwstr>
      </vt:variant>
      <vt:variant>
        <vt:lpwstr/>
      </vt:variant>
      <vt:variant>
        <vt:i4>327803</vt:i4>
      </vt:variant>
      <vt:variant>
        <vt:i4>1311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6357038</vt:i4>
      </vt:variant>
      <vt:variant>
        <vt:i4>1308</vt:i4>
      </vt:variant>
      <vt:variant>
        <vt:i4>0</vt:i4>
      </vt:variant>
      <vt:variant>
        <vt:i4>5</vt:i4>
      </vt:variant>
      <vt:variant>
        <vt:lpwstr>http://ru.wikipedia.org/wiki/IP</vt:lpwstr>
      </vt:variant>
      <vt:variant>
        <vt:lpwstr/>
      </vt:variant>
      <vt:variant>
        <vt:i4>327803</vt:i4>
      </vt:variant>
      <vt:variant>
        <vt:i4>1305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327803</vt:i4>
      </vt:variant>
      <vt:variant>
        <vt:i4>1302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327803</vt:i4>
      </vt:variant>
      <vt:variant>
        <vt:i4>1299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2359356</vt:i4>
      </vt:variant>
      <vt:variant>
        <vt:i4>1296</vt:i4>
      </vt:variant>
      <vt:variant>
        <vt:i4>0</vt:i4>
      </vt:variant>
      <vt:variant>
        <vt:i4>5</vt:i4>
      </vt:variant>
      <vt:variant>
        <vt:lpwstr>http://ru.wikipedia.org/wiki/%D0%98%D0%BD%D1%82%D0%B5%D1%80%D1%84%D0%B5%D0%B9%D1%81</vt:lpwstr>
      </vt:variant>
      <vt:variant>
        <vt:lpwstr/>
      </vt:variant>
      <vt:variant>
        <vt:i4>1310812</vt:i4>
      </vt:variant>
      <vt:variant>
        <vt:i4>1293</vt:i4>
      </vt:variant>
      <vt:variant>
        <vt:i4>0</vt:i4>
      </vt:variant>
      <vt:variant>
        <vt:i4>5</vt:i4>
      </vt:variant>
      <vt:variant>
        <vt:lpwstr>http://ru.wikipedia.org/wiki/URI</vt:lpwstr>
      </vt:variant>
      <vt:variant>
        <vt:lpwstr/>
      </vt:variant>
      <vt:variant>
        <vt:i4>1572919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395551425</vt:lpwstr>
      </vt:variant>
      <vt:variant>
        <vt:i4>1572919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395551424</vt:lpwstr>
      </vt:variant>
      <vt:variant>
        <vt:i4>1572919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395551423</vt:lpwstr>
      </vt:variant>
      <vt:variant>
        <vt:i4>1572919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395551422</vt:lpwstr>
      </vt:variant>
      <vt:variant>
        <vt:i4>1572919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395551421</vt:lpwstr>
      </vt:variant>
      <vt:variant>
        <vt:i4>1572919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395551420</vt:lpwstr>
      </vt:variant>
      <vt:variant>
        <vt:i4>1769527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395551419</vt:lpwstr>
      </vt:variant>
      <vt:variant>
        <vt:i4>1769527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395551418</vt:lpwstr>
      </vt:variant>
      <vt:variant>
        <vt:i4>1769527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395551417</vt:lpwstr>
      </vt:variant>
      <vt:variant>
        <vt:i4>1769527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395551416</vt:lpwstr>
      </vt:variant>
      <vt:variant>
        <vt:i4>1769527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395551415</vt:lpwstr>
      </vt:variant>
      <vt:variant>
        <vt:i4>1769527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395551414</vt:lpwstr>
      </vt:variant>
      <vt:variant>
        <vt:i4>1769527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395551413</vt:lpwstr>
      </vt:variant>
      <vt:variant>
        <vt:i4>1769527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395551412</vt:lpwstr>
      </vt:variant>
      <vt:variant>
        <vt:i4>1769527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395551411</vt:lpwstr>
      </vt:variant>
      <vt:variant>
        <vt:i4>1769527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395551410</vt:lpwstr>
      </vt:variant>
      <vt:variant>
        <vt:i4>1703991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395551409</vt:lpwstr>
      </vt:variant>
      <vt:variant>
        <vt:i4>1703991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395551408</vt:lpwstr>
      </vt:variant>
      <vt:variant>
        <vt:i4>1703991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395551407</vt:lpwstr>
      </vt:variant>
      <vt:variant>
        <vt:i4>1703991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395551406</vt:lpwstr>
      </vt:variant>
      <vt:variant>
        <vt:i4>1703991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395551405</vt:lpwstr>
      </vt:variant>
      <vt:variant>
        <vt:i4>1703991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395551404</vt:lpwstr>
      </vt:variant>
      <vt:variant>
        <vt:i4>1703991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395551403</vt:lpwstr>
      </vt:variant>
      <vt:variant>
        <vt:i4>1703991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395551402</vt:lpwstr>
      </vt:variant>
      <vt:variant>
        <vt:i4>1703991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395551401</vt:lpwstr>
      </vt:variant>
      <vt:variant>
        <vt:i4>1703991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395551400</vt:lpwstr>
      </vt:variant>
      <vt:variant>
        <vt:i4>1245232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395551399</vt:lpwstr>
      </vt:variant>
      <vt:variant>
        <vt:i4>1245232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395551398</vt:lpwstr>
      </vt:variant>
      <vt:variant>
        <vt:i4>1245232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395551397</vt:lpwstr>
      </vt:variant>
      <vt:variant>
        <vt:i4>1245232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395551396</vt:lpwstr>
      </vt:variant>
      <vt:variant>
        <vt:i4>1245232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395551395</vt:lpwstr>
      </vt:variant>
      <vt:variant>
        <vt:i4>1245232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395551394</vt:lpwstr>
      </vt:variant>
      <vt:variant>
        <vt:i4>1245232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395551393</vt:lpwstr>
      </vt:variant>
      <vt:variant>
        <vt:i4>1245232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395551392</vt:lpwstr>
      </vt:variant>
      <vt:variant>
        <vt:i4>1245232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395551391</vt:lpwstr>
      </vt:variant>
      <vt:variant>
        <vt:i4>1245232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395551390</vt:lpwstr>
      </vt:variant>
      <vt:variant>
        <vt:i4>1179696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395551389</vt:lpwstr>
      </vt:variant>
      <vt:variant>
        <vt:i4>1179696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395551388</vt:lpwstr>
      </vt:variant>
      <vt:variant>
        <vt:i4>1179696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395551387</vt:lpwstr>
      </vt:variant>
      <vt:variant>
        <vt:i4>1179696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395551386</vt:lpwstr>
      </vt:variant>
      <vt:variant>
        <vt:i4>1179696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395551385</vt:lpwstr>
      </vt:variant>
      <vt:variant>
        <vt:i4>1179696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395551384</vt:lpwstr>
      </vt:variant>
      <vt:variant>
        <vt:i4>1179696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395551383</vt:lpwstr>
      </vt:variant>
      <vt:variant>
        <vt:i4>1179696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395551382</vt:lpwstr>
      </vt:variant>
      <vt:variant>
        <vt:i4>1179696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395551381</vt:lpwstr>
      </vt:variant>
      <vt:variant>
        <vt:i4>1179696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395551380</vt:lpwstr>
      </vt:variant>
      <vt:variant>
        <vt:i4>1900592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395551379</vt:lpwstr>
      </vt:variant>
      <vt:variant>
        <vt:i4>1900592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395551378</vt:lpwstr>
      </vt:variant>
      <vt:variant>
        <vt:i4>1900592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395551377</vt:lpwstr>
      </vt:variant>
      <vt:variant>
        <vt:i4>1900592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395551376</vt:lpwstr>
      </vt:variant>
      <vt:variant>
        <vt:i4>1900592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395551375</vt:lpwstr>
      </vt:variant>
      <vt:variant>
        <vt:i4>1900592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395551374</vt:lpwstr>
      </vt:variant>
      <vt:variant>
        <vt:i4>1900592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395551373</vt:lpwstr>
      </vt:variant>
      <vt:variant>
        <vt:i4>1900592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395551372</vt:lpwstr>
      </vt:variant>
      <vt:variant>
        <vt:i4>1900592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395551371</vt:lpwstr>
      </vt:variant>
      <vt:variant>
        <vt:i4>1900592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395551370</vt:lpwstr>
      </vt:variant>
      <vt:variant>
        <vt:i4>1835056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395551369</vt:lpwstr>
      </vt:variant>
      <vt:variant>
        <vt:i4>1835056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395551368</vt:lpwstr>
      </vt:variant>
      <vt:variant>
        <vt:i4>1835056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395551367</vt:lpwstr>
      </vt:variant>
      <vt:variant>
        <vt:i4>1835056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395551366</vt:lpwstr>
      </vt:variant>
      <vt:variant>
        <vt:i4>1835056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395551365</vt:lpwstr>
      </vt:variant>
      <vt:variant>
        <vt:i4>1835056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395551364</vt:lpwstr>
      </vt:variant>
      <vt:variant>
        <vt:i4>1835056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395551363</vt:lpwstr>
      </vt:variant>
      <vt:variant>
        <vt:i4>1835056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395551362</vt:lpwstr>
      </vt:variant>
      <vt:variant>
        <vt:i4>1835056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395551361</vt:lpwstr>
      </vt:variant>
      <vt:variant>
        <vt:i4>1835056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395551360</vt:lpwstr>
      </vt:variant>
      <vt:variant>
        <vt:i4>203166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395551359</vt:lpwstr>
      </vt:variant>
      <vt:variant>
        <vt:i4>203166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395551358</vt:lpwstr>
      </vt:variant>
      <vt:variant>
        <vt:i4>203166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395551357</vt:lpwstr>
      </vt:variant>
      <vt:variant>
        <vt:i4>203166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395551356</vt:lpwstr>
      </vt:variant>
      <vt:variant>
        <vt:i4>2031664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395551355</vt:lpwstr>
      </vt:variant>
      <vt:variant>
        <vt:i4>2031664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395551354</vt:lpwstr>
      </vt:variant>
      <vt:variant>
        <vt:i4>2031664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395551353</vt:lpwstr>
      </vt:variant>
      <vt:variant>
        <vt:i4>2031664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395551352</vt:lpwstr>
      </vt:variant>
      <vt:variant>
        <vt:i4>2031664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395551351</vt:lpwstr>
      </vt:variant>
      <vt:variant>
        <vt:i4>2031664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395551350</vt:lpwstr>
      </vt:variant>
      <vt:variant>
        <vt:i4>1966128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395551349</vt:lpwstr>
      </vt:variant>
      <vt:variant>
        <vt:i4>1966128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395551348</vt:lpwstr>
      </vt:variant>
      <vt:variant>
        <vt:i4>1966128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95551347</vt:lpwstr>
      </vt:variant>
      <vt:variant>
        <vt:i4>1966128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95551346</vt:lpwstr>
      </vt:variant>
      <vt:variant>
        <vt:i4>1966128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95551345</vt:lpwstr>
      </vt:variant>
      <vt:variant>
        <vt:i4>1966128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95551344</vt:lpwstr>
      </vt:variant>
      <vt:variant>
        <vt:i4>1966128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95551343</vt:lpwstr>
      </vt:variant>
      <vt:variant>
        <vt:i4>1966128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95551342</vt:lpwstr>
      </vt:variant>
      <vt:variant>
        <vt:i4>1966128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95551341</vt:lpwstr>
      </vt:variant>
      <vt:variant>
        <vt:i4>1966128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95551340</vt:lpwstr>
      </vt:variant>
      <vt:variant>
        <vt:i4>1638448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95551339</vt:lpwstr>
      </vt:variant>
      <vt:variant>
        <vt:i4>1638448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95551338</vt:lpwstr>
      </vt:variant>
      <vt:variant>
        <vt:i4>1638448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95551337</vt:lpwstr>
      </vt:variant>
      <vt:variant>
        <vt:i4>1638448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95551336</vt:lpwstr>
      </vt:variant>
      <vt:variant>
        <vt:i4>1638448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95551335</vt:lpwstr>
      </vt:variant>
      <vt:variant>
        <vt:i4>1638448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95551334</vt:lpwstr>
      </vt:variant>
      <vt:variant>
        <vt:i4>1638448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95551333</vt:lpwstr>
      </vt:variant>
      <vt:variant>
        <vt:i4>1638448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95551332</vt:lpwstr>
      </vt:variant>
      <vt:variant>
        <vt:i4>1638448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95551331</vt:lpwstr>
      </vt:variant>
      <vt:variant>
        <vt:i4>1638448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95551330</vt:lpwstr>
      </vt:variant>
      <vt:variant>
        <vt:i4>1572912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95551329</vt:lpwstr>
      </vt:variant>
      <vt:variant>
        <vt:i4>1572912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95551328</vt:lpwstr>
      </vt:variant>
      <vt:variant>
        <vt:i4>1572912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95551327</vt:lpwstr>
      </vt:variant>
      <vt:variant>
        <vt:i4>1572912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95551326</vt:lpwstr>
      </vt:variant>
      <vt:variant>
        <vt:i4>1572912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95551325</vt:lpwstr>
      </vt:variant>
      <vt:variant>
        <vt:i4>1572912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95551324</vt:lpwstr>
      </vt:variant>
      <vt:variant>
        <vt:i4>1572912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95551323</vt:lpwstr>
      </vt:variant>
      <vt:variant>
        <vt:i4>1572912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95551322</vt:lpwstr>
      </vt:variant>
      <vt:variant>
        <vt:i4>1572912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95551321</vt:lpwstr>
      </vt:variant>
      <vt:variant>
        <vt:i4>1572912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95551320</vt:lpwstr>
      </vt:variant>
      <vt:variant>
        <vt:i4>1769520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95551319</vt:lpwstr>
      </vt:variant>
      <vt:variant>
        <vt:i4>1179699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95876223</vt:lpwstr>
      </vt:variant>
      <vt:variant>
        <vt:i4>1179699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95876222</vt:lpwstr>
      </vt:variant>
      <vt:variant>
        <vt:i4>1179699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95876221</vt:lpwstr>
      </vt:variant>
      <vt:variant>
        <vt:i4>1179699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95876220</vt:lpwstr>
      </vt:variant>
      <vt:variant>
        <vt:i4>111416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95876219</vt:lpwstr>
      </vt:variant>
      <vt:variant>
        <vt:i4>111416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95876218</vt:lpwstr>
      </vt:variant>
      <vt:variant>
        <vt:i4>111416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95876217</vt:lpwstr>
      </vt:variant>
      <vt:variant>
        <vt:i4>111416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95876216</vt:lpwstr>
      </vt:variant>
      <vt:variant>
        <vt:i4>111416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95876215</vt:lpwstr>
      </vt:variant>
      <vt:variant>
        <vt:i4>111416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95876214</vt:lpwstr>
      </vt:variant>
      <vt:variant>
        <vt:i4>111416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95876213</vt:lpwstr>
      </vt:variant>
      <vt:variant>
        <vt:i4>111416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95876212</vt:lpwstr>
      </vt:variant>
      <vt:variant>
        <vt:i4>111416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95876211</vt:lpwstr>
      </vt:variant>
      <vt:variant>
        <vt:i4>1114163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95876210</vt:lpwstr>
      </vt:variant>
      <vt:variant>
        <vt:i4>1048627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95876209</vt:lpwstr>
      </vt:variant>
      <vt:variant>
        <vt:i4>1048627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95876208</vt:lpwstr>
      </vt:variant>
      <vt:variant>
        <vt:i4>1048627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95876207</vt:lpwstr>
      </vt:variant>
      <vt:variant>
        <vt:i4>1048627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95876206</vt:lpwstr>
      </vt:variant>
      <vt:variant>
        <vt:i4>104862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95876205</vt:lpwstr>
      </vt:variant>
      <vt:variant>
        <vt:i4>104862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95876204</vt:lpwstr>
      </vt:variant>
      <vt:variant>
        <vt:i4>104862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95876203</vt:lpwstr>
      </vt:variant>
      <vt:variant>
        <vt:i4>104862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95876202</vt:lpwstr>
      </vt:variant>
      <vt:variant>
        <vt:i4>1048627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95876201</vt:lpwstr>
      </vt:variant>
      <vt:variant>
        <vt:i4>1048627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95876200</vt:lpwstr>
      </vt:variant>
      <vt:variant>
        <vt:i4>163844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95876199</vt:lpwstr>
      </vt:variant>
      <vt:variant>
        <vt:i4>1638448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95876198</vt:lpwstr>
      </vt:variant>
      <vt:variant>
        <vt:i4>1638448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95876197</vt:lpwstr>
      </vt:variant>
      <vt:variant>
        <vt:i4>1638448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95876196</vt:lpwstr>
      </vt:variant>
      <vt:variant>
        <vt:i4>1638448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95876195</vt:lpwstr>
      </vt:variant>
      <vt:variant>
        <vt:i4>1638448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95876194</vt:lpwstr>
      </vt:variant>
      <vt:variant>
        <vt:i4>1638448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95876193</vt:lpwstr>
      </vt:variant>
      <vt:variant>
        <vt:i4>1638448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95876192</vt:lpwstr>
      </vt:variant>
      <vt:variant>
        <vt:i4>1638448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95876191</vt:lpwstr>
      </vt:variant>
      <vt:variant>
        <vt:i4>163844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95876190</vt:lpwstr>
      </vt:variant>
      <vt:variant>
        <vt:i4>157291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95876189</vt:lpwstr>
      </vt:variant>
      <vt:variant>
        <vt:i4>157291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95876188</vt:lpwstr>
      </vt:variant>
      <vt:variant>
        <vt:i4>157291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95876187</vt:lpwstr>
      </vt:variant>
      <vt:variant>
        <vt:i4>157291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95876186</vt:lpwstr>
      </vt:variant>
      <vt:variant>
        <vt:i4>157291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95876185</vt:lpwstr>
      </vt:variant>
      <vt:variant>
        <vt:i4>157291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95876181</vt:lpwstr>
      </vt:variant>
      <vt:variant>
        <vt:i4>157291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95876180</vt:lpwstr>
      </vt:variant>
      <vt:variant>
        <vt:i4>1507376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95876179</vt:lpwstr>
      </vt:variant>
      <vt:variant>
        <vt:i4>1507376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95876178</vt:lpwstr>
      </vt:variant>
      <vt:variant>
        <vt:i4>1507376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95876176</vt:lpwstr>
      </vt:variant>
      <vt:variant>
        <vt:i4>1507376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95876175</vt:lpwstr>
      </vt:variant>
      <vt:variant>
        <vt:i4>1507376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95876174</vt:lpwstr>
      </vt:variant>
      <vt:variant>
        <vt:i4>150737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95876173</vt:lpwstr>
      </vt:variant>
      <vt:variant>
        <vt:i4>150737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95876172</vt:lpwstr>
      </vt:variant>
      <vt:variant>
        <vt:i4>150737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95876171</vt:lpwstr>
      </vt:variant>
      <vt:variant>
        <vt:i4>150737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95876170</vt:lpwstr>
      </vt:variant>
      <vt:variant>
        <vt:i4>144184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95876167</vt:lpwstr>
      </vt:variant>
      <vt:variant>
        <vt:i4>144184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95876166</vt:lpwstr>
      </vt:variant>
      <vt:variant>
        <vt:i4>144184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95876165</vt:lpwstr>
      </vt:variant>
      <vt:variant>
        <vt:i4>144184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95876163</vt:lpwstr>
      </vt:variant>
      <vt:variant>
        <vt:i4>144184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95876162</vt:lpwstr>
      </vt:variant>
      <vt:variant>
        <vt:i4>144184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95876161</vt:lpwstr>
      </vt:variant>
      <vt:variant>
        <vt:i4>144184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95876160</vt:lpwstr>
      </vt:variant>
      <vt:variant>
        <vt:i4>137630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95876159</vt:lpwstr>
      </vt:variant>
      <vt:variant>
        <vt:i4>137630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95876158</vt:lpwstr>
      </vt:variant>
      <vt:variant>
        <vt:i4>137630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95876157</vt:lpwstr>
      </vt:variant>
      <vt:variant>
        <vt:i4>137630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95876156</vt:lpwstr>
      </vt:variant>
      <vt:variant>
        <vt:i4>137630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95876155</vt:lpwstr>
      </vt:variant>
      <vt:variant>
        <vt:i4>137630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95876153</vt:lpwstr>
      </vt:variant>
      <vt:variant>
        <vt:i4>137630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95876152</vt:lpwstr>
      </vt:variant>
      <vt:variant>
        <vt:i4>137630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95876151</vt:lpwstr>
      </vt:variant>
      <vt:variant>
        <vt:i4>131076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95876148</vt:lpwstr>
      </vt:variant>
      <vt:variant>
        <vt:i4>131076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95876147</vt:lpwstr>
      </vt:variant>
      <vt:variant>
        <vt:i4>131076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95876146</vt:lpwstr>
      </vt:variant>
      <vt:variant>
        <vt:i4>131076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95876145</vt:lpwstr>
      </vt:variant>
      <vt:variant>
        <vt:i4>131076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95876144</vt:lpwstr>
      </vt:variant>
      <vt:variant>
        <vt:i4>131076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95876143</vt:lpwstr>
      </vt:variant>
      <vt:variant>
        <vt:i4>131076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95876142</vt:lpwstr>
      </vt:variant>
      <vt:variant>
        <vt:i4>124523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95876139</vt:lpwstr>
      </vt:variant>
      <vt:variant>
        <vt:i4>124523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5876138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5876137</vt:lpwstr>
      </vt:variant>
      <vt:variant>
        <vt:i4>124523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5876136</vt:lpwstr>
      </vt:variant>
      <vt:variant>
        <vt:i4>124523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5876135</vt:lpwstr>
      </vt:variant>
      <vt:variant>
        <vt:i4>124523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5876134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5876133</vt:lpwstr>
      </vt:variant>
      <vt:variant>
        <vt:i4>124523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5876132</vt:lpwstr>
      </vt:variant>
      <vt:variant>
        <vt:i4>124523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5876131</vt:lpwstr>
      </vt:variant>
      <vt:variant>
        <vt:i4>12452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5876130</vt:lpwstr>
      </vt:variant>
      <vt:variant>
        <vt:i4>11796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5876129</vt:lpwstr>
      </vt:variant>
      <vt:variant>
        <vt:i4>11796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5876128</vt:lpwstr>
      </vt:variant>
      <vt:variant>
        <vt:i4>11796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5876127</vt:lpwstr>
      </vt:variant>
      <vt:variant>
        <vt:i4>117969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5876124</vt:lpwstr>
      </vt:variant>
      <vt:variant>
        <vt:i4>117969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5876123</vt:lpwstr>
      </vt:variant>
      <vt:variant>
        <vt:i4>11796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5876122</vt:lpwstr>
      </vt:variant>
      <vt:variant>
        <vt:i4>117969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5876120</vt:lpwstr>
      </vt:variant>
      <vt:variant>
        <vt:i4>111416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5876119</vt:lpwstr>
      </vt:variant>
      <vt:variant>
        <vt:i4>11141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5876118</vt:lpwstr>
      </vt:variant>
      <vt:variant>
        <vt:i4>11141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5876117</vt:lpwstr>
      </vt:variant>
      <vt:variant>
        <vt:i4>11141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5876116</vt:lpwstr>
      </vt:variant>
      <vt:variant>
        <vt:i4>11141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5876115</vt:lpwstr>
      </vt:variant>
      <vt:variant>
        <vt:i4>111416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5876114</vt:lpwstr>
      </vt:variant>
      <vt:variant>
        <vt:i4>111416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5876113</vt:lpwstr>
      </vt:variant>
      <vt:variant>
        <vt:i4>11141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5876110</vt:lpwstr>
      </vt:variant>
      <vt:variant>
        <vt:i4>10486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5876109</vt:lpwstr>
      </vt:variant>
      <vt:variant>
        <vt:i4>10486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5876108</vt:lpwstr>
      </vt:variant>
      <vt:variant>
        <vt:i4>10486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5876101</vt:lpwstr>
      </vt:variant>
      <vt:variant>
        <vt:i4>10486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5876100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5876099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5876098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5876097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5876096</vt:lpwstr>
      </vt:variant>
      <vt:variant>
        <vt:i4>163844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5876095</vt:lpwstr>
      </vt:variant>
      <vt:variant>
        <vt:i4>163844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5876094</vt:lpwstr>
      </vt:variant>
      <vt:variant>
        <vt:i4>163844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58760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 на внедрение CRM</dc:title>
  <dc:creator/>
  <cp:lastModifiedBy/>
  <cp:revision>1</cp:revision>
  <dcterms:created xsi:type="dcterms:W3CDTF">2014-08-25T08:38:00Z</dcterms:created>
  <dcterms:modified xsi:type="dcterms:W3CDTF">2014-08-25T1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Рабочая область проекта: документ</vt:lpwstr>
  </property>
  <property fmtid="{D5CDD505-2E9C-101B-9397-08002B2CF9AE}" pid="3" name="Subject">
    <vt:lpwstr/>
  </property>
  <property fmtid="{D5CDD505-2E9C-101B-9397-08002B2CF9AE}" pid="4" name="Keywords">
    <vt:lpwstr/>
  </property>
  <property fmtid="{D5CDD505-2E9C-101B-9397-08002B2CF9AE}" pid="5" name="_Author">
    <vt:lpwstr/>
  </property>
  <property fmtid="{D5CDD505-2E9C-101B-9397-08002B2CF9AE}" pid="6" name="_Category">
    <vt:lpwstr/>
  </property>
  <property fmtid="{D5CDD505-2E9C-101B-9397-08002B2CF9AE}" pid="7" name="Categories">
    <vt:lpwstr/>
  </property>
  <property fmtid="{D5CDD505-2E9C-101B-9397-08002B2CF9AE}" pid="8" name="Approval Level">
    <vt:lpwstr/>
  </property>
  <property fmtid="{D5CDD505-2E9C-101B-9397-08002B2CF9AE}" pid="9" name="_Comments">
    <vt:lpwstr/>
  </property>
  <property fmtid="{D5CDD505-2E9C-101B-9397-08002B2CF9AE}" pid="10" name="Assigned To">
    <vt:lpwstr/>
  </property>
</Properties>
</file>